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4322"/>
        <w:gridCol w:w="4092"/>
      </w:tblGrid>
      <w:tr w:rsidR="0058305E" w:rsidTr="00F87864">
        <w:trPr>
          <w:trHeight w:val="939"/>
        </w:trPr>
        <w:tc>
          <w:tcPr>
            <w:tcW w:w="4322" w:type="dxa"/>
            <w:shd w:val="clear" w:color="auto" w:fill="auto"/>
          </w:tcPr>
          <w:p w:rsidR="0058305E" w:rsidRDefault="0058305E" w:rsidP="003A58CF">
            <w:pPr>
              <w:pStyle w:val="TableText"/>
              <w:jc w:val="both"/>
            </w:pPr>
            <w:r>
              <w:rPr>
                <w:noProof/>
              </w:rPr>
              <w:drawing>
                <wp:inline distT="0" distB="0" distL="0" distR="0" wp14:anchorId="16348ADC" wp14:editId="78BFD45D">
                  <wp:extent cx="1266825" cy="857250"/>
                  <wp:effectExtent l="0" t="0" r="9525" b="0"/>
                  <wp:docPr id="2" name="图片 2" descr="渐变_logo_2中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渐变_logo_2中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6825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939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924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1088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1088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</w:tbl>
    <w:p w:rsidR="0058305E" w:rsidRPr="004D4D6F" w:rsidRDefault="00F87864" w:rsidP="0058305E">
      <w:pPr>
        <w:pStyle w:val="TableText"/>
        <w:rPr>
          <w:rFonts w:ascii="黑体" w:eastAsia="黑体"/>
          <w:sz w:val="72"/>
          <w:szCs w:val="72"/>
        </w:rPr>
      </w:pPr>
      <w:r w:rsidRPr="00F87864">
        <w:rPr>
          <w:rFonts w:ascii="黑体" w:eastAsia="黑体" w:hint="eastAsia"/>
          <w:sz w:val="72"/>
          <w:szCs w:val="72"/>
        </w:rPr>
        <w:t>金融基础件2.0</w:t>
      </w:r>
      <w:r w:rsidR="00A20B83">
        <w:rPr>
          <w:rFonts w:ascii="黑体" w:eastAsia="黑体" w:hint="eastAsia"/>
          <w:sz w:val="72"/>
          <w:szCs w:val="72"/>
        </w:rPr>
        <w:t>接入</w:t>
      </w:r>
    </w:p>
    <w:p w:rsidR="0058305E" w:rsidRPr="00223C03" w:rsidRDefault="009344C0" w:rsidP="0058305E">
      <w:pPr>
        <w:rPr>
          <w:rFonts w:ascii="黑体" w:eastAsia="黑体"/>
          <w:sz w:val="72"/>
          <w:szCs w:val="72"/>
        </w:rPr>
      </w:pPr>
      <w:r>
        <w:rPr>
          <w:rFonts w:ascii="黑体" w:eastAsia="黑体" w:hint="eastAsia"/>
          <w:sz w:val="72"/>
          <w:szCs w:val="72"/>
        </w:rPr>
        <w:t>T2SDK</w:t>
      </w:r>
      <w:r w:rsidR="004F5CD7">
        <w:rPr>
          <w:rFonts w:ascii="黑体" w:eastAsia="黑体" w:hint="eastAsia"/>
          <w:sz w:val="72"/>
          <w:szCs w:val="72"/>
        </w:rPr>
        <w:t xml:space="preserve"> C#</w:t>
      </w:r>
      <w:proofErr w:type="gramStart"/>
      <w:r w:rsidR="004F5CD7">
        <w:rPr>
          <w:rFonts w:ascii="黑体" w:eastAsia="黑体" w:hint="eastAsia"/>
          <w:sz w:val="72"/>
          <w:szCs w:val="72"/>
        </w:rPr>
        <w:t>版</w:t>
      </w:r>
      <w:r w:rsidR="00A20B83">
        <w:rPr>
          <w:rFonts w:ascii="黑体" w:eastAsia="黑体" w:hint="eastAsia"/>
          <w:sz w:val="72"/>
          <w:szCs w:val="72"/>
        </w:rPr>
        <w:t>开发</w:t>
      </w:r>
      <w:proofErr w:type="gramEnd"/>
      <w:r w:rsidR="00A20B83">
        <w:rPr>
          <w:rFonts w:ascii="黑体" w:eastAsia="黑体" w:hint="eastAsia"/>
          <w:sz w:val="72"/>
          <w:szCs w:val="72"/>
        </w:rPr>
        <w:t>手册</w:t>
      </w:r>
    </w:p>
    <w:p w:rsidR="0058305E" w:rsidRDefault="0058305E" w:rsidP="0058305E">
      <w:pPr>
        <w:rPr>
          <w:sz w:val="84"/>
          <w:szCs w:val="84"/>
        </w:rPr>
      </w:pPr>
    </w:p>
    <w:p w:rsidR="0058305E" w:rsidRDefault="0058305E" w:rsidP="0058305E">
      <w:pPr>
        <w:rPr>
          <w:sz w:val="84"/>
          <w:szCs w:val="84"/>
        </w:rPr>
      </w:pPr>
    </w:p>
    <w:p w:rsidR="0058305E" w:rsidRDefault="0058305E" w:rsidP="0058305E">
      <w:pPr>
        <w:rPr>
          <w:sz w:val="84"/>
          <w:szCs w:val="84"/>
        </w:rPr>
      </w:pPr>
    </w:p>
    <w:p w:rsidR="0058305E" w:rsidRDefault="0058305E" w:rsidP="0058305E">
      <w:pPr>
        <w:rPr>
          <w:sz w:val="84"/>
          <w:szCs w:val="84"/>
        </w:rPr>
      </w:pPr>
    </w:p>
    <w:p w:rsidR="0058305E" w:rsidRPr="00C02A91" w:rsidRDefault="0058305E" w:rsidP="0058305E"/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1913"/>
        <w:gridCol w:w="6501"/>
      </w:tblGrid>
      <w:tr w:rsidR="0058305E" w:rsidTr="003A58CF">
        <w:tc>
          <w:tcPr>
            <w:tcW w:w="2160" w:type="dxa"/>
            <w:shd w:val="clear" w:color="auto" w:fill="auto"/>
          </w:tcPr>
          <w:p w:rsidR="0058305E" w:rsidRDefault="0058305E" w:rsidP="003A58CF">
            <w:pPr>
              <w:pStyle w:val="TableText"/>
              <w:jc w:val="both"/>
            </w:pPr>
            <w:r>
              <w:rPr>
                <w:rFonts w:hint="eastAsia"/>
              </w:rPr>
              <w:t>文档版本</w:t>
            </w:r>
          </w:p>
        </w:tc>
        <w:tc>
          <w:tcPr>
            <w:tcW w:w="7380" w:type="dxa"/>
            <w:shd w:val="clear" w:color="auto" w:fill="auto"/>
          </w:tcPr>
          <w:p w:rsidR="0058305E" w:rsidRDefault="0058305E" w:rsidP="0058305E">
            <w:pPr>
              <w:pStyle w:val="TableText"/>
              <w:jc w:val="both"/>
            </w:pPr>
            <w:r>
              <w:rPr>
                <w:rFonts w:hint="eastAsia"/>
              </w:rPr>
              <w:t>V2.0</w:t>
            </w:r>
          </w:p>
        </w:tc>
      </w:tr>
      <w:tr w:rsidR="0058305E" w:rsidTr="003A58CF">
        <w:tc>
          <w:tcPr>
            <w:tcW w:w="2160" w:type="dxa"/>
            <w:shd w:val="clear" w:color="auto" w:fill="auto"/>
          </w:tcPr>
          <w:p w:rsidR="0058305E" w:rsidRDefault="0058305E" w:rsidP="003A58CF">
            <w:pPr>
              <w:pStyle w:val="TableText"/>
              <w:jc w:val="both"/>
            </w:pPr>
            <w:r>
              <w:rPr>
                <w:rFonts w:hint="eastAsia"/>
              </w:rPr>
              <w:t>发布日期</w:t>
            </w:r>
          </w:p>
        </w:tc>
        <w:tc>
          <w:tcPr>
            <w:tcW w:w="7380" w:type="dxa"/>
            <w:shd w:val="clear" w:color="auto" w:fill="auto"/>
          </w:tcPr>
          <w:p w:rsidR="0058305E" w:rsidRDefault="0058305E" w:rsidP="0058305E">
            <w:pPr>
              <w:pStyle w:val="TableText"/>
              <w:jc w:val="both"/>
            </w:pPr>
            <w:r>
              <w:rPr>
                <w:rFonts w:hint="eastAsia"/>
              </w:rPr>
              <w:t>2013-06-27</w:t>
            </w:r>
          </w:p>
        </w:tc>
      </w:tr>
    </w:tbl>
    <w:p w:rsidR="003A58CF" w:rsidRDefault="00A10B27" w:rsidP="00A10B27">
      <w:pPr>
        <w:jc w:val="center"/>
        <w:rPr>
          <w:b/>
          <w:sz w:val="32"/>
          <w:szCs w:val="32"/>
        </w:rPr>
      </w:pPr>
      <w:r w:rsidRPr="00A10B27">
        <w:rPr>
          <w:rFonts w:hint="eastAsia"/>
          <w:b/>
          <w:sz w:val="32"/>
          <w:szCs w:val="32"/>
        </w:rPr>
        <w:lastRenderedPageBreak/>
        <w:t>修改记录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A10B27" w:rsidTr="00A10B27"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版本号</w:t>
            </w:r>
          </w:p>
        </w:tc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日期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者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说明</w:t>
            </w:r>
          </w:p>
        </w:tc>
      </w:tr>
      <w:tr w:rsidR="00A10B27" w:rsidTr="00A10B27"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V2.0</w:t>
            </w:r>
          </w:p>
        </w:tc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0130627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许欣芃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</w:p>
        </w:tc>
      </w:tr>
    </w:tbl>
    <w:p w:rsidR="003B295B" w:rsidRDefault="003B295B" w:rsidP="00A10B27">
      <w:pPr>
        <w:jc w:val="left"/>
        <w:rPr>
          <w:szCs w:val="21"/>
        </w:rPr>
      </w:pPr>
    </w:p>
    <w:p w:rsidR="003B295B" w:rsidRDefault="003B295B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:rsidR="00F20273" w:rsidRPr="00F20273" w:rsidRDefault="003B295B" w:rsidP="00F20273">
      <w:pPr>
        <w:pStyle w:val="cotents"/>
      </w:pPr>
      <w:bookmarkStart w:id="0" w:name="_Toc369512871"/>
      <w:bookmarkStart w:id="1" w:name="_Toc378603214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End w:id="0"/>
      <w:bookmarkEnd w:id="1"/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2040725136"/>
        <w:docPartObj>
          <w:docPartGallery w:val="Table of Contents"/>
          <w:docPartUnique/>
        </w:docPartObj>
      </w:sdtPr>
      <w:sdtEndPr/>
      <w:sdtContent>
        <w:p w:rsidR="00B241A6" w:rsidRDefault="00B241A6">
          <w:pPr>
            <w:pStyle w:val="TOC"/>
          </w:pPr>
          <w:r>
            <w:rPr>
              <w:lang w:val="zh-CN"/>
            </w:rPr>
            <w:t>目录</w:t>
          </w:r>
        </w:p>
        <w:p w:rsidR="00B241A6" w:rsidRDefault="00B241A6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8603214" w:history="1">
            <w:r w:rsidRPr="006C4E9B">
              <w:rPr>
                <w:rStyle w:val="a6"/>
                <w:rFonts w:hint="eastAsia"/>
                <w:noProof/>
              </w:rPr>
              <w:t>目</w:t>
            </w:r>
            <w:r w:rsidRPr="006C4E9B">
              <w:rPr>
                <w:rStyle w:val="a6"/>
                <w:noProof/>
              </w:rPr>
              <w:t xml:space="preserve">  </w:t>
            </w:r>
            <w:r w:rsidRPr="006C4E9B">
              <w:rPr>
                <w:rStyle w:val="a6"/>
                <w:rFonts w:hint="eastAsia"/>
                <w:noProof/>
              </w:rPr>
              <w:t>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603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378603215" w:history="1">
            <w:r w:rsidR="00B241A6" w:rsidRPr="006C4E9B">
              <w:rPr>
                <w:rStyle w:val="a6"/>
                <w:rFonts w:hint="eastAsia"/>
                <w:noProof/>
              </w:rPr>
              <w:t>前</w:t>
            </w:r>
            <w:r w:rsidR="00B241A6" w:rsidRPr="006C4E9B">
              <w:rPr>
                <w:rStyle w:val="a6"/>
                <w:noProof/>
              </w:rPr>
              <w:t xml:space="preserve"> </w:t>
            </w:r>
            <w:r w:rsidR="00B241A6" w:rsidRPr="006C4E9B">
              <w:rPr>
                <w:rStyle w:val="a6"/>
                <w:rFonts w:hint="eastAsia"/>
                <w:noProof/>
              </w:rPr>
              <w:t>言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1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8603216" w:history="1">
            <w:r w:rsidR="00B241A6" w:rsidRPr="006C4E9B">
              <w:rPr>
                <w:rStyle w:val="a6"/>
                <w:rFonts w:hint="eastAsia"/>
                <w:noProof/>
              </w:rPr>
              <w:t>产品简介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1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8603217" w:history="1">
            <w:r w:rsidR="00B241A6" w:rsidRPr="006C4E9B">
              <w:rPr>
                <w:rStyle w:val="a6"/>
                <w:rFonts w:hint="eastAsia"/>
                <w:noProof/>
              </w:rPr>
              <w:t>读者对象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1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8603218" w:history="1">
            <w:r w:rsidR="00B241A6" w:rsidRPr="006C4E9B">
              <w:rPr>
                <w:rStyle w:val="a6"/>
                <w:rFonts w:hint="eastAsia"/>
                <w:noProof/>
              </w:rPr>
              <w:t>手册概况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1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8603219" w:history="1">
            <w:r w:rsidR="00B241A6" w:rsidRPr="006C4E9B">
              <w:rPr>
                <w:rStyle w:val="a6"/>
                <w:rFonts w:hint="eastAsia"/>
                <w:noProof/>
              </w:rPr>
              <w:t>缩略语</w:t>
            </w:r>
            <w:r w:rsidR="00B241A6" w:rsidRPr="006C4E9B">
              <w:rPr>
                <w:rStyle w:val="a6"/>
                <w:noProof/>
              </w:rPr>
              <w:t>/</w:t>
            </w:r>
            <w:r w:rsidR="00B241A6" w:rsidRPr="006C4E9B">
              <w:rPr>
                <w:rStyle w:val="a6"/>
                <w:rFonts w:hint="eastAsia"/>
                <w:noProof/>
              </w:rPr>
              <w:t>术语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1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78603220" w:history="1">
            <w:r w:rsidR="00B241A6" w:rsidRPr="006C4E9B">
              <w:rPr>
                <w:rStyle w:val="a6"/>
                <w:rFonts w:ascii="Book Antiqua" w:eastAsia="黑体" w:hAnsi="Book Antiqua" w:cs="Times New Roman"/>
                <w:noProof/>
              </w:rPr>
              <w:t>1.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ascii="Book Antiqua" w:eastAsia="黑体" w:hAnsi="Book Antiqua" w:cs="Times New Roman" w:hint="eastAsia"/>
                <w:noProof/>
              </w:rPr>
              <w:t>开发包简介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2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78603221" w:history="1">
            <w:r w:rsidR="00B241A6" w:rsidRPr="006C4E9B">
              <w:rPr>
                <w:rStyle w:val="a6"/>
                <w:rFonts w:ascii="Book Antiqua" w:eastAsia="黑体" w:hAnsi="Book Antiqua" w:cs="Times New Roman"/>
                <w:noProof/>
              </w:rPr>
              <w:t>2.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ascii="Book Antiqua" w:eastAsia="黑体" w:hAnsi="Book Antiqua" w:cs="Times New Roman" w:hint="eastAsia"/>
                <w:noProof/>
              </w:rPr>
              <w:t>开发流程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2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222" w:history="1">
            <w:r w:rsidR="00B241A6" w:rsidRPr="006C4E9B">
              <w:rPr>
                <w:rStyle w:val="a6"/>
                <w:noProof/>
              </w:rPr>
              <w:t>2.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同步开发流程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2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223" w:history="1">
            <w:r w:rsidR="00B241A6" w:rsidRPr="006C4E9B">
              <w:rPr>
                <w:rStyle w:val="a6"/>
                <w:noProof/>
              </w:rPr>
              <w:t>2.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异步开发流程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2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78603224" w:history="1">
            <w:r w:rsidR="00B241A6" w:rsidRPr="006C4E9B">
              <w:rPr>
                <w:rStyle w:val="a6"/>
                <w:rFonts w:ascii="Book Antiqua" w:eastAsia="黑体" w:hAnsi="Book Antiqua" w:cs="Times New Roman"/>
                <w:noProof/>
              </w:rPr>
              <w:t>3.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ascii="Book Antiqua" w:eastAsia="黑体" w:hAnsi="Book Antiqua" w:cs="Times New Roman" w:hint="eastAsia"/>
                <w:noProof/>
              </w:rPr>
              <w:t>开发接口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2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225" w:history="1">
            <w:r w:rsidR="00B241A6" w:rsidRPr="006C4E9B">
              <w:rPr>
                <w:rStyle w:val="a6"/>
                <w:noProof/>
              </w:rPr>
              <w:t>3.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配置类【</w:t>
            </w:r>
            <w:r w:rsidR="00B241A6" w:rsidRPr="006C4E9B">
              <w:rPr>
                <w:rStyle w:val="a6"/>
                <w:noProof/>
              </w:rPr>
              <w:t>CT2ConfigInterface</w:t>
            </w:r>
            <w:r w:rsidR="00B241A6" w:rsidRPr="006C4E9B">
              <w:rPr>
                <w:rStyle w:val="a6"/>
                <w:rFonts w:hint="eastAsia"/>
                <w:noProof/>
              </w:rPr>
              <w:t>】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2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26" w:history="1">
            <w:r w:rsidR="00B241A6" w:rsidRPr="006C4E9B">
              <w:rPr>
                <w:rStyle w:val="a6"/>
                <w:noProof/>
              </w:rPr>
              <w:t>3.1.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读取配置文件（</w:t>
            </w:r>
            <w:r w:rsidR="00B241A6" w:rsidRPr="006C4E9B">
              <w:rPr>
                <w:rStyle w:val="a6"/>
                <w:noProof/>
              </w:rPr>
              <w:t>Load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2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27" w:history="1">
            <w:r w:rsidR="00B241A6" w:rsidRPr="006C4E9B">
              <w:rPr>
                <w:rStyle w:val="a6"/>
                <w:noProof/>
              </w:rPr>
              <w:t>3.1.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保存配置文件（</w:t>
            </w:r>
            <w:r w:rsidR="00B241A6" w:rsidRPr="006C4E9B">
              <w:rPr>
                <w:rStyle w:val="a6"/>
                <w:noProof/>
              </w:rPr>
              <w:t>Sav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2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5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28" w:history="1">
            <w:r w:rsidR="00B241A6" w:rsidRPr="006C4E9B">
              <w:rPr>
                <w:rStyle w:val="a6"/>
                <w:noProof/>
              </w:rPr>
              <w:t>3.1.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字符型配置项值（</w:t>
            </w:r>
            <w:r w:rsidR="00B241A6" w:rsidRPr="006C4E9B">
              <w:rPr>
                <w:rStyle w:val="a6"/>
                <w:noProof/>
              </w:rPr>
              <w:t>GetString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2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5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29" w:history="1">
            <w:r w:rsidR="00B241A6" w:rsidRPr="006C4E9B">
              <w:rPr>
                <w:rStyle w:val="a6"/>
                <w:noProof/>
              </w:rPr>
              <w:t>3.1.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整型配置项值（</w:t>
            </w:r>
            <w:r w:rsidR="00B241A6" w:rsidRPr="006C4E9B">
              <w:rPr>
                <w:rStyle w:val="a6"/>
                <w:noProof/>
              </w:rPr>
              <w:t>GetIn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2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30" w:history="1">
            <w:r w:rsidR="00B241A6" w:rsidRPr="006C4E9B">
              <w:rPr>
                <w:rStyle w:val="a6"/>
                <w:noProof/>
              </w:rPr>
              <w:t>3.1.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字符型配置项值（</w:t>
            </w:r>
            <w:r w:rsidR="00B241A6" w:rsidRPr="006C4E9B">
              <w:rPr>
                <w:rStyle w:val="a6"/>
                <w:noProof/>
              </w:rPr>
              <w:t>SetString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3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31" w:history="1">
            <w:r w:rsidR="00B241A6" w:rsidRPr="006C4E9B">
              <w:rPr>
                <w:rStyle w:val="a6"/>
                <w:noProof/>
              </w:rPr>
              <w:t>3.1.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整型配置项值（</w:t>
            </w:r>
            <w:r w:rsidR="00B241A6" w:rsidRPr="006C4E9B">
              <w:rPr>
                <w:rStyle w:val="a6"/>
                <w:noProof/>
              </w:rPr>
              <w:t>SetIn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3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232" w:history="1">
            <w:r w:rsidR="00B241A6" w:rsidRPr="006C4E9B">
              <w:rPr>
                <w:rStyle w:val="a6"/>
                <w:noProof/>
              </w:rPr>
              <w:t>3.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连接回调接口【</w:t>
            </w:r>
            <w:r w:rsidR="00B241A6" w:rsidRPr="006C4E9B">
              <w:rPr>
                <w:rStyle w:val="a6"/>
                <w:noProof/>
              </w:rPr>
              <w:t>CT2CallbackInterface</w:t>
            </w:r>
            <w:r w:rsidR="00B241A6" w:rsidRPr="006C4E9B">
              <w:rPr>
                <w:rStyle w:val="a6"/>
                <w:rFonts w:hint="eastAsia"/>
                <w:noProof/>
              </w:rPr>
              <w:t>】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3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33" w:history="1">
            <w:r w:rsidR="00B241A6" w:rsidRPr="006C4E9B">
              <w:rPr>
                <w:rStyle w:val="a6"/>
                <w:noProof/>
              </w:rPr>
              <w:t>3.2.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noProof/>
              </w:rPr>
              <w:t>TCP</w:t>
            </w:r>
            <w:r w:rsidR="00B241A6" w:rsidRPr="006C4E9B">
              <w:rPr>
                <w:rStyle w:val="a6"/>
                <w:rFonts w:hint="eastAsia"/>
                <w:noProof/>
              </w:rPr>
              <w:t>连接成功回调（</w:t>
            </w:r>
            <w:r w:rsidR="00B241A6" w:rsidRPr="006C4E9B">
              <w:rPr>
                <w:rStyle w:val="a6"/>
                <w:noProof/>
              </w:rPr>
              <w:t>OnConnec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3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34" w:history="1">
            <w:r w:rsidR="00B241A6" w:rsidRPr="006C4E9B">
              <w:rPr>
                <w:rStyle w:val="a6"/>
                <w:noProof/>
              </w:rPr>
              <w:t>3.2.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安全连接成功回调（</w:t>
            </w:r>
            <w:r w:rsidR="00B241A6" w:rsidRPr="006C4E9B">
              <w:rPr>
                <w:rStyle w:val="a6"/>
                <w:noProof/>
              </w:rPr>
              <w:t>OnSafeConnec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3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35" w:history="1">
            <w:r w:rsidR="00B241A6" w:rsidRPr="006C4E9B">
              <w:rPr>
                <w:rStyle w:val="a6"/>
                <w:noProof/>
              </w:rPr>
              <w:t>3.2.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注册成功回调（</w:t>
            </w:r>
            <w:r w:rsidR="00B241A6" w:rsidRPr="006C4E9B">
              <w:rPr>
                <w:rStyle w:val="a6"/>
                <w:noProof/>
              </w:rPr>
              <w:t>OnRegister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3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36" w:history="1">
            <w:r w:rsidR="00B241A6" w:rsidRPr="006C4E9B">
              <w:rPr>
                <w:rStyle w:val="a6"/>
                <w:noProof/>
              </w:rPr>
              <w:t>3.2.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连接断开回调（</w:t>
            </w:r>
            <w:r w:rsidR="00B241A6" w:rsidRPr="006C4E9B">
              <w:rPr>
                <w:rStyle w:val="a6"/>
                <w:noProof/>
              </w:rPr>
              <w:t>OnClos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3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37" w:history="1">
            <w:r w:rsidR="00B241A6" w:rsidRPr="006C4E9B">
              <w:rPr>
                <w:rStyle w:val="a6"/>
                <w:noProof/>
              </w:rPr>
              <w:t>3.2.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数据发送回调（</w:t>
            </w:r>
            <w:r w:rsidR="00B241A6" w:rsidRPr="006C4E9B">
              <w:rPr>
                <w:rStyle w:val="a6"/>
                <w:noProof/>
              </w:rPr>
              <w:t>OnSen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3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38" w:history="1">
            <w:r w:rsidR="00B241A6" w:rsidRPr="006C4E9B">
              <w:rPr>
                <w:rStyle w:val="a6"/>
                <w:noProof/>
              </w:rPr>
              <w:t>3.2.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收到消息回调（</w:t>
            </w:r>
            <w:r w:rsidR="00B241A6" w:rsidRPr="006C4E9B">
              <w:rPr>
                <w:rStyle w:val="a6"/>
                <w:noProof/>
              </w:rPr>
              <w:t>OnReceivedBiz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3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9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39" w:history="1">
            <w:r w:rsidR="00B241A6" w:rsidRPr="006C4E9B">
              <w:rPr>
                <w:rStyle w:val="a6"/>
                <w:noProof/>
              </w:rPr>
              <w:t>3.2.7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收到消息扩展回调（</w:t>
            </w:r>
            <w:r w:rsidR="00B241A6" w:rsidRPr="006C4E9B">
              <w:rPr>
                <w:rStyle w:val="a6"/>
                <w:noProof/>
              </w:rPr>
              <w:t>OnReceivedBizEx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3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19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40" w:history="1">
            <w:r w:rsidR="00B241A6" w:rsidRPr="006C4E9B">
              <w:rPr>
                <w:rStyle w:val="a6"/>
                <w:noProof/>
              </w:rPr>
              <w:t>3.2.8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收到业务消息回调（</w:t>
            </w:r>
            <w:r w:rsidR="00B241A6" w:rsidRPr="006C4E9B">
              <w:rPr>
                <w:rStyle w:val="a6"/>
                <w:noProof/>
              </w:rPr>
              <w:t>OnReceivedBizMsg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4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241" w:history="1">
            <w:r w:rsidR="00B241A6" w:rsidRPr="006C4E9B">
              <w:rPr>
                <w:rStyle w:val="a6"/>
                <w:noProof/>
              </w:rPr>
              <w:t>3.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业务消息类【</w:t>
            </w:r>
            <w:r w:rsidR="00B241A6" w:rsidRPr="006C4E9B">
              <w:rPr>
                <w:rStyle w:val="a6"/>
                <w:noProof/>
              </w:rPr>
              <w:t>CT2BizMessage</w:t>
            </w:r>
            <w:r w:rsidR="00B241A6" w:rsidRPr="006C4E9B">
              <w:rPr>
                <w:rStyle w:val="a6"/>
                <w:rFonts w:hint="eastAsia"/>
                <w:noProof/>
              </w:rPr>
              <w:t>】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4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42" w:history="1">
            <w:r w:rsidR="00B241A6" w:rsidRPr="006C4E9B">
              <w:rPr>
                <w:rStyle w:val="a6"/>
                <w:noProof/>
              </w:rPr>
              <w:t>3.3.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功能号（</w:t>
            </w:r>
            <w:r w:rsidR="00B241A6" w:rsidRPr="006C4E9B">
              <w:rPr>
                <w:rStyle w:val="a6"/>
                <w:noProof/>
              </w:rPr>
              <w:t>SetFunction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4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43" w:history="1">
            <w:r w:rsidR="00B241A6" w:rsidRPr="006C4E9B">
              <w:rPr>
                <w:rStyle w:val="a6"/>
                <w:noProof/>
              </w:rPr>
              <w:t>3.3.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功能号（</w:t>
            </w:r>
            <w:r w:rsidR="00B241A6" w:rsidRPr="006C4E9B">
              <w:rPr>
                <w:rStyle w:val="a6"/>
                <w:noProof/>
              </w:rPr>
              <w:t>GetFunction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4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44" w:history="1">
            <w:r w:rsidR="00B241A6" w:rsidRPr="006C4E9B">
              <w:rPr>
                <w:rStyle w:val="a6"/>
                <w:noProof/>
              </w:rPr>
              <w:t>3.3.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包类型（</w:t>
            </w:r>
            <w:r w:rsidR="00B241A6" w:rsidRPr="006C4E9B">
              <w:rPr>
                <w:rStyle w:val="a6"/>
                <w:noProof/>
              </w:rPr>
              <w:t>SetPacketTyp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4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45" w:history="1">
            <w:r w:rsidR="00B241A6" w:rsidRPr="006C4E9B">
              <w:rPr>
                <w:rStyle w:val="a6"/>
                <w:noProof/>
              </w:rPr>
              <w:t>3.3.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包类型（</w:t>
            </w:r>
            <w:r w:rsidR="00B241A6" w:rsidRPr="006C4E9B">
              <w:rPr>
                <w:rStyle w:val="a6"/>
                <w:noProof/>
              </w:rPr>
              <w:t>GetPacketTyp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4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46" w:history="1">
            <w:r w:rsidR="00B241A6" w:rsidRPr="006C4E9B">
              <w:rPr>
                <w:rStyle w:val="a6"/>
                <w:noProof/>
              </w:rPr>
              <w:t>3.3.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营业部号（</w:t>
            </w:r>
            <w:r w:rsidR="00B241A6" w:rsidRPr="006C4E9B">
              <w:rPr>
                <w:rStyle w:val="a6"/>
                <w:noProof/>
              </w:rPr>
              <w:t>SetBranchN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4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47" w:history="1">
            <w:r w:rsidR="00B241A6" w:rsidRPr="006C4E9B">
              <w:rPr>
                <w:rStyle w:val="a6"/>
                <w:noProof/>
              </w:rPr>
              <w:t>3.3.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营业部号（</w:t>
            </w:r>
            <w:r w:rsidR="00B241A6" w:rsidRPr="006C4E9B">
              <w:rPr>
                <w:rStyle w:val="a6"/>
                <w:noProof/>
              </w:rPr>
              <w:t>GetBranchN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4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48" w:history="1">
            <w:r w:rsidR="00B241A6" w:rsidRPr="006C4E9B">
              <w:rPr>
                <w:rStyle w:val="a6"/>
                <w:noProof/>
              </w:rPr>
              <w:t>3.3.7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系统号（</w:t>
            </w:r>
            <w:r w:rsidR="00B241A6" w:rsidRPr="006C4E9B">
              <w:rPr>
                <w:rStyle w:val="a6"/>
                <w:noProof/>
              </w:rPr>
              <w:t>SetSystemN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4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49" w:history="1">
            <w:r w:rsidR="00B241A6" w:rsidRPr="006C4E9B">
              <w:rPr>
                <w:rStyle w:val="a6"/>
                <w:noProof/>
              </w:rPr>
              <w:t>3.3.8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系统号（</w:t>
            </w:r>
            <w:r w:rsidR="00B241A6" w:rsidRPr="006C4E9B">
              <w:rPr>
                <w:rStyle w:val="a6"/>
                <w:noProof/>
              </w:rPr>
              <w:t>GetSystemN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4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50" w:history="1">
            <w:r w:rsidR="00B241A6" w:rsidRPr="006C4E9B">
              <w:rPr>
                <w:rStyle w:val="a6"/>
                <w:noProof/>
              </w:rPr>
              <w:t>3.3.9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子系统号（</w:t>
            </w:r>
            <w:r w:rsidR="00B241A6" w:rsidRPr="006C4E9B">
              <w:rPr>
                <w:rStyle w:val="a6"/>
                <w:noProof/>
              </w:rPr>
              <w:t>SetSubSystemN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5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51" w:history="1">
            <w:r w:rsidR="00B241A6" w:rsidRPr="006C4E9B">
              <w:rPr>
                <w:rStyle w:val="a6"/>
                <w:noProof/>
              </w:rPr>
              <w:t>3.3.10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子系统号（</w:t>
            </w:r>
            <w:r w:rsidR="00B241A6" w:rsidRPr="006C4E9B">
              <w:rPr>
                <w:rStyle w:val="a6"/>
                <w:noProof/>
              </w:rPr>
              <w:t>GetSubSystemN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5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52" w:history="1">
            <w:r w:rsidR="00B241A6" w:rsidRPr="006C4E9B">
              <w:rPr>
                <w:rStyle w:val="a6"/>
                <w:noProof/>
              </w:rPr>
              <w:t>3.3.1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发送者编号（</w:t>
            </w:r>
            <w:r w:rsidR="00B241A6" w:rsidRPr="006C4E9B">
              <w:rPr>
                <w:rStyle w:val="a6"/>
                <w:noProof/>
              </w:rPr>
              <w:t>SetSenderId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5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53" w:history="1">
            <w:r w:rsidR="00B241A6" w:rsidRPr="006C4E9B">
              <w:rPr>
                <w:rStyle w:val="a6"/>
                <w:noProof/>
              </w:rPr>
              <w:t>3.3.1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发送者编号（</w:t>
            </w:r>
            <w:r w:rsidR="00B241A6" w:rsidRPr="006C4E9B">
              <w:rPr>
                <w:rStyle w:val="a6"/>
                <w:noProof/>
              </w:rPr>
              <w:t>GetSenderId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5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54" w:history="1">
            <w:r w:rsidR="00B241A6" w:rsidRPr="006C4E9B">
              <w:rPr>
                <w:rStyle w:val="a6"/>
                <w:noProof/>
              </w:rPr>
              <w:t>3.3.1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包序号（</w:t>
            </w:r>
            <w:r w:rsidR="00B241A6" w:rsidRPr="006C4E9B">
              <w:rPr>
                <w:rStyle w:val="a6"/>
                <w:noProof/>
              </w:rPr>
              <w:t>SetPacketId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5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55" w:history="1">
            <w:r w:rsidR="00B241A6" w:rsidRPr="006C4E9B">
              <w:rPr>
                <w:rStyle w:val="a6"/>
                <w:noProof/>
              </w:rPr>
              <w:t>3.3.1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包序号（</w:t>
            </w:r>
            <w:r w:rsidR="00B241A6" w:rsidRPr="006C4E9B">
              <w:rPr>
                <w:rStyle w:val="a6"/>
                <w:noProof/>
              </w:rPr>
              <w:t>GetPacketId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5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5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56" w:history="1">
            <w:r w:rsidR="00B241A6" w:rsidRPr="006C4E9B">
              <w:rPr>
                <w:rStyle w:val="a6"/>
                <w:noProof/>
              </w:rPr>
              <w:t>3.3.1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目的地路由（</w:t>
            </w:r>
            <w:r w:rsidR="00B241A6" w:rsidRPr="006C4E9B">
              <w:rPr>
                <w:rStyle w:val="a6"/>
                <w:noProof/>
              </w:rPr>
              <w:t>SetTargetInf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5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5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57" w:history="1">
            <w:r w:rsidR="00B241A6" w:rsidRPr="006C4E9B">
              <w:rPr>
                <w:rStyle w:val="a6"/>
                <w:noProof/>
              </w:rPr>
              <w:t>3.3.1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目的地路由（</w:t>
            </w:r>
            <w:r w:rsidR="00B241A6" w:rsidRPr="006C4E9B">
              <w:rPr>
                <w:rStyle w:val="a6"/>
                <w:noProof/>
              </w:rPr>
              <w:t>GetTargetInf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5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58" w:history="1">
            <w:r w:rsidR="00B241A6" w:rsidRPr="006C4E9B">
              <w:rPr>
                <w:rStyle w:val="a6"/>
                <w:noProof/>
              </w:rPr>
              <w:t>3.3.17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发送者路由（</w:t>
            </w:r>
            <w:r w:rsidR="00B241A6" w:rsidRPr="006C4E9B">
              <w:rPr>
                <w:rStyle w:val="a6"/>
                <w:noProof/>
              </w:rPr>
              <w:t>SetSendInf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5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59" w:history="1">
            <w:r w:rsidR="00B241A6" w:rsidRPr="006C4E9B">
              <w:rPr>
                <w:rStyle w:val="a6"/>
                <w:noProof/>
              </w:rPr>
              <w:t>3.3.18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发送者路由（</w:t>
            </w:r>
            <w:r w:rsidR="00B241A6" w:rsidRPr="006C4E9B">
              <w:rPr>
                <w:rStyle w:val="a6"/>
                <w:noProof/>
              </w:rPr>
              <w:t>GetSendInf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5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60" w:history="1">
            <w:r w:rsidR="00B241A6" w:rsidRPr="006C4E9B">
              <w:rPr>
                <w:rStyle w:val="a6"/>
                <w:noProof/>
              </w:rPr>
              <w:t>3.3.19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错误号（</w:t>
            </w:r>
            <w:r w:rsidR="00B241A6" w:rsidRPr="006C4E9B">
              <w:rPr>
                <w:rStyle w:val="a6"/>
                <w:noProof/>
              </w:rPr>
              <w:t>SetErrorN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6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61" w:history="1">
            <w:r w:rsidR="00B241A6" w:rsidRPr="006C4E9B">
              <w:rPr>
                <w:rStyle w:val="a6"/>
                <w:noProof/>
              </w:rPr>
              <w:t>3.3.20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错误号（</w:t>
            </w:r>
            <w:r w:rsidR="00B241A6" w:rsidRPr="006C4E9B">
              <w:rPr>
                <w:rStyle w:val="a6"/>
                <w:noProof/>
              </w:rPr>
              <w:t>GetErrorN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6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62" w:history="1">
            <w:r w:rsidR="00B241A6" w:rsidRPr="006C4E9B">
              <w:rPr>
                <w:rStyle w:val="a6"/>
                <w:noProof/>
              </w:rPr>
              <w:t>3.3.2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错误信息（</w:t>
            </w:r>
            <w:r w:rsidR="00B241A6" w:rsidRPr="006C4E9B">
              <w:rPr>
                <w:rStyle w:val="a6"/>
                <w:noProof/>
              </w:rPr>
              <w:t>SetErrorInf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6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63" w:history="1">
            <w:r w:rsidR="00B241A6" w:rsidRPr="006C4E9B">
              <w:rPr>
                <w:rStyle w:val="a6"/>
                <w:noProof/>
              </w:rPr>
              <w:t>3.3.2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错误信息（</w:t>
            </w:r>
            <w:r w:rsidR="00B241A6" w:rsidRPr="006C4E9B">
              <w:rPr>
                <w:rStyle w:val="a6"/>
                <w:noProof/>
              </w:rPr>
              <w:t>GetErrorInf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6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64" w:history="1">
            <w:r w:rsidR="00B241A6" w:rsidRPr="006C4E9B">
              <w:rPr>
                <w:rStyle w:val="a6"/>
                <w:noProof/>
              </w:rPr>
              <w:t>3.3.2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返回码（</w:t>
            </w:r>
            <w:r w:rsidR="00B241A6" w:rsidRPr="006C4E9B">
              <w:rPr>
                <w:rStyle w:val="a6"/>
                <w:noProof/>
              </w:rPr>
              <w:t>SetReturnCod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6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65" w:history="1">
            <w:r w:rsidR="00B241A6" w:rsidRPr="006C4E9B">
              <w:rPr>
                <w:rStyle w:val="a6"/>
                <w:noProof/>
              </w:rPr>
              <w:t>3.3.2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返回码（</w:t>
            </w:r>
            <w:r w:rsidR="00B241A6" w:rsidRPr="006C4E9B">
              <w:rPr>
                <w:rStyle w:val="a6"/>
                <w:noProof/>
              </w:rPr>
              <w:t>GetReturnCod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6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66" w:history="1">
            <w:r w:rsidR="00B241A6" w:rsidRPr="006C4E9B">
              <w:rPr>
                <w:rStyle w:val="a6"/>
                <w:noProof/>
              </w:rPr>
              <w:t>3.3.2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业务内容（</w:t>
            </w:r>
            <w:r w:rsidR="00B241A6" w:rsidRPr="006C4E9B">
              <w:rPr>
                <w:rStyle w:val="a6"/>
                <w:noProof/>
              </w:rPr>
              <w:t>SetConten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6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67" w:history="1">
            <w:r w:rsidR="00B241A6" w:rsidRPr="006C4E9B">
              <w:rPr>
                <w:rStyle w:val="a6"/>
                <w:noProof/>
              </w:rPr>
              <w:t>3.3.2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业务内容（</w:t>
            </w:r>
            <w:r w:rsidR="00B241A6" w:rsidRPr="006C4E9B">
              <w:rPr>
                <w:rStyle w:val="a6"/>
                <w:noProof/>
              </w:rPr>
              <w:t>GetConten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6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9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68" w:history="1">
            <w:r w:rsidR="00B241A6" w:rsidRPr="006C4E9B">
              <w:rPr>
                <w:rStyle w:val="a6"/>
                <w:noProof/>
              </w:rPr>
              <w:t>3.3.27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订阅类型（</w:t>
            </w:r>
            <w:r w:rsidR="00B241A6" w:rsidRPr="006C4E9B">
              <w:rPr>
                <w:rStyle w:val="a6"/>
                <w:noProof/>
              </w:rPr>
              <w:t>SetIssueTyp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6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29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69" w:history="1">
            <w:r w:rsidR="00B241A6" w:rsidRPr="006C4E9B">
              <w:rPr>
                <w:rStyle w:val="a6"/>
                <w:noProof/>
              </w:rPr>
              <w:t>3.3.28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订阅类型（</w:t>
            </w:r>
            <w:r w:rsidR="00B241A6" w:rsidRPr="006C4E9B">
              <w:rPr>
                <w:rStyle w:val="a6"/>
                <w:noProof/>
              </w:rPr>
              <w:t>GetIssueTyp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6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70" w:history="1">
            <w:r w:rsidR="00B241A6" w:rsidRPr="006C4E9B">
              <w:rPr>
                <w:rStyle w:val="a6"/>
                <w:noProof/>
              </w:rPr>
              <w:t>3.3.29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订阅序号（</w:t>
            </w:r>
            <w:r w:rsidR="00B241A6" w:rsidRPr="006C4E9B">
              <w:rPr>
                <w:rStyle w:val="a6"/>
                <w:noProof/>
              </w:rPr>
              <w:t>SetSequeceN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7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71" w:history="1">
            <w:r w:rsidR="00B241A6" w:rsidRPr="006C4E9B">
              <w:rPr>
                <w:rStyle w:val="a6"/>
                <w:noProof/>
              </w:rPr>
              <w:t>3.3.30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订阅序号（</w:t>
            </w:r>
            <w:r w:rsidR="00B241A6" w:rsidRPr="006C4E9B">
              <w:rPr>
                <w:rStyle w:val="a6"/>
                <w:noProof/>
              </w:rPr>
              <w:t>GetSequeceN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7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72" w:history="1">
            <w:r w:rsidR="00B241A6" w:rsidRPr="006C4E9B">
              <w:rPr>
                <w:rStyle w:val="a6"/>
                <w:noProof/>
              </w:rPr>
              <w:t>3.3.3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订阅关键字段（</w:t>
            </w:r>
            <w:r w:rsidR="00B241A6" w:rsidRPr="006C4E9B">
              <w:rPr>
                <w:rStyle w:val="a6"/>
                <w:noProof/>
              </w:rPr>
              <w:t>SetKeyInf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7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73" w:history="1">
            <w:r w:rsidR="00B241A6" w:rsidRPr="006C4E9B">
              <w:rPr>
                <w:rStyle w:val="a6"/>
                <w:noProof/>
              </w:rPr>
              <w:t>3.3.3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订阅关键字段（</w:t>
            </w:r>
            <w:r w:rsidR="00B241A6" w:rsidRPr="006C4E9B">
              <w:rPr>
                <w:rStyle w:val="a6"/>
                <w:noProof/>
              </w:rPr>
              <w:t>GetKeyInf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7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74" w:history="1">
            <w:r w:rsidR="00B241A6" w:rsidRPr="006C4E9B">
              <w:rPr>
                <w:rStyle w:val="a6"/>
                <w:noProof/>
              </w:rPr>
              <w:t>3.3.3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附加数据（</w:t>
            </w:r>
            <w:r w:rsidR="00B241A6" w:rsidRPr="006C4E9B">
              <w:rPr>
                <w:rStyle w:val="a6"/>
                <w:noProof/>
              </w:rPr>
              <w:t>SetAppData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7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75" w:history="1">
            <w:r w:rsidR="00B241A6" w:rsidRPr="006C4E9B">
              <w:rPr>
                <w:rStyle w:val="a6"/>
                <w:noProof/>
              </w:rPr>
              <w:t>3.3.3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附加数据（</w:t>
            </w:r>
            <w:r w:rsidR="00B241A6" w:rsidRPr="006C4E9B">
              <w:rPr>
                <w:rStyle w:val="a6"/>
                <w:noProof/>
              </w:rPr>
              <w:t>GetAppData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7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76" w:history="1">
            <w:r w:rsidR="00B241A6" w:rsidRPr="006C4E9B">
              <w:rPr>
                <w:rStyle w:val="a6"/>
                <w:noProof/>
              </w:rPr>
              <w:t>3.3.3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请求转换成应答（</w:t>
            </w:r>
            <w:r w:rsidR="00B241A6" w:rsidRPr="006C4E9B">
              <w:rPr>
                <w:rStyle w:val="a6"/>
                <w:noProof/>
              </w:rPr>
              <w:t>ChangeReq2AnsMessag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7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77" w:history="1">
            <w:r w:rsidR="00B241A6" w:rsidRPr="006C4E9B">
              <w:rPr>
                <w:rStyle w:val="a6"/>
                <w:noProof/>
              </w:rPr>
              <w:t>3.3.3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消息转换成二进制流（</w:t>
            </w:r>
            <w:r w:rsidR="00B241A6" w:rsidRPr="006C4E9B">
              <w:rPr>
                <w:rStyle w:val="a6"/>
                <w:noProof/>
              </w:rPr>
              <w:t>GetBuff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7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78" w:history="1">
            <w:r w:rsidR="00B241A6" w:rsidRPr="006C4E9B">
              <w:rPr>
                <w:rStyle w:val="a6"/>
                <w:noProof/>
              </w:rPr>
              <w:t>3.3.37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二进制流转换成消息（</w:t>
            </w:r>
            <w:r w:rsidR="00B241A6" w:rsidRPr="006C4E9B">
              <w:rPr>
                <w:rStyle w:val="a6"/>
                <w:noProof/>
              </w:rPr>
              <w:t>SetBuff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7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279" w:history="1">
            <w:r w:rsidR="00B241A6" w:rsidRPr="006C4E9B">
              <w:rPr>
                <w:rStyle w:val="a6"/>
                <w:noProof/>
              </w:rPr>
              <w:t>3.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打包器类【</w:t>
            </w:r>
            <w:r w:rsidR="00B241A6" w:rsidRPr="006C4E9B">
              <w:rPr>
                <w:rStyle w:val="a6"/>
                <w:noProof/>
              </w:rPr>
              <w:t>CT2Packer</w:t>
            </w:r>
            <w:r w:rsidR="00B241A6" w:rsidRPr="006C4E9B">
              <w:rPr>
                <w:rStyle w:val="a6"/>
                <w:rFonts w:hint="eastAsia"/>
                <w:noProof/>
              </w:rPr>
              <w:t>】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7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80" w:history="1">
            <w:r w:rsidR="00B241A6" w:rsidRPr="006C4E9B">
              <w:rPr>
                <w:rStyle w:val="a6"/>
                <w:noProof/>
              </w:rPr>
              <w:t>3.4.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缓存区空间（</w:t>
            </w:r>
            <w:r w:rsidR="00B241A6" w:rsidRPr="006C4E9B">
              <w:rPr>
                <w:rStyle w:val="a6"/>
                <w:noProof/>
              </w:rPr>
              <w:t>SetBuffer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8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81" w:history="1">
            <w:r w:rsidR="00B241A6" w:rsidRPr="006C4E9B">
              <w:rPr>
                <w:rStyle w:val="a6"/>
                <w:noProof/>
              </w:rPr>
              <w:t>3.4.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开始打包（</w:t>
            </w:r>
            <w:r w:rsidR="00B241A6" w:rsidRPr="006C4E9B">
              <w:rPr>
                <w:rStyle w:val="a6"/>
                <w:noProof/>
              </w:rPr>
              <w:t>BeginPack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8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82" w:history="1">
            <w:r w:rsidR="00B241A6" w:rsidRPr="006C4E9B">
              <w:rPr>
                <w:rStyle w:val="a6"/>
                <w:noProof/>
              </w:rPr>
              <w:t>3.4.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构造新结果集（</w:t>
            </w:r>
            <w:r w:rsidR="00B241A6" w:rsidRPr="006C4E9B">
              <w:rPr>
                <w:rStyle w:val="a6"/>
                <w:noProof/>
              </w:rPr>
              <w:t>NewDatase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8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83" w:history="1">
            <w:r w:rsidR="00B241A6" w:rsidRPr="006C4E9B">
              <w:rPr>
                <w:rStyle w:val="a6"/>
                <w:noProof/>
              </w:rPr>
              <w:t>3.4.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添加新字段（</w:t>
            </w:r>
            <w:r w:rsidR="00B241A6" w:rsidRPr="006C4E9B">
              <w:rPr>
                <w:rStyle w:val="a6"/>
                <w:noProof/>
              </w:rPr>
              <w:t>AddField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8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84" w:history="1">
            <w:r w:rsidR="00B241A6" w:rsidRPr="006C4E9B">
              <w:rPr>
                <w:rStyle w:val="a6"/>
                <w:noProof/>
              </w:rPr>
              <w:t>3.4.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添加</w:t>
            </w:r>
            <w:r w:rsidR="00B241A6" w:rsidRPr="006C4E9B">
              <w:rPr>
                <w:rStyle w:val="a6"/>
                <w:noProof/>
              </w:rPr>
              <w:t>string</w:t>
            </w:r>
            <w:r w:rsidR="00B241A6" w:rsidRPr="006C4E9B">
              <w:rPr>
                <w:rStyle w:val="a6"/>
                <w:rFonts w:hint="eastAsia"/>
                <w:noProof/>
              </w:rPr>
              <w:t>型数据（</w:t>
            </w:r>
            <w:r w:rsidR="00B241A6" w:rsidRPr="006C4E9B">
              <w:rPr>
                <w:rStyle w:val="a6"/>
                <w:noProof/>
              </w:rPr>
              <w:t>AddStr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8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5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85" w:history="1">
            <w:r w:rsidR="00B241A6" w:rsidRPr="006C4E9B">
              <w:rPr>
                <w:rStyle w:val="a6"/>
                <w:noProof/>
              </w:rPr>
              <w:t>3.4.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添加</w:t>
            </w:r>
            <w:r w:rsidR="00B241A6" w:rsidRPr="006C4E9B">
              <w:rPr>
                <w:rStyle w:val="a6"/>
                <w:noProof/>
              </w:rPr>
              <w:t>int</w:t>
            </w:r>
            <w:r w:rsidR="00B241A6" w:rsidRPr="006C4E9B">
              <w:rPr>
                <w:rStyle w:val="a6"/>
                <w:rFonts w:hint="eastAsia"/>
                <w:noProof/>
              </w:rPr>
              <w:t>型数据（</w:t>
            </w:r>
            <w:r w:rsidR="00B241A6" w:rsidRPr="006C4E9B">
              <w:rPr>
                <w:rStyle w:val="a6"/>
                <w:noProof/>
              </w:rPr>
              <w:t>AddIn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8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5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86" w:history="1">
            <w:r w:rsidR="00B241A6" w:rsidRPr="006C4E9B">
              <w:rPr>
                <w:rStyle w:val="a6"/>
                <w:noProof/>
              </w:rPr>
              <w:t>3.4.7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添加</w:t>
            </w:r>
            <w:r w:rsidR="00B241A6" w:rsidRPr="006C4E9B">
              <w:rPr>
                <w:rStyle w:val="a6"/>
                <w:noProof/>
              </w:rPr>
              <w:t>double</w:t>
            </w:r>
            <w:r w:rsidR="00B241A6" w:rsidRPr="006C4E9B">
              <w:rPr>
                <w:rStyle w:val="a6"/>
                <w:rFonts w:hint="eastAsia"/>
                <w:noProof/>
              </w:rPr>
              <w:t>型数据（</w:t>
            </w:r>
            <w:r w:rsidR="00B241A6" w:rsidRPr="006C4E9B">
              <w:rPr>
                <w:rStyle w:val="a6"/>
                <w:noProof/>
              </w:rPr>
              <w:t>AddDoubl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8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5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87" w:history="1">
            <w:r w:rsidR="00B241A6" w:rsidRPr="006C4E9B">
              <w:rPr>
                <w:rStyle w:val="a6"/>
                <w:noProof/>
              </w:rPr>
              <w:t>3.4.8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添加</w:t>
            </w:r>
            <w:r w:rsidR="00B241A6" w:rsidRPr="006C4E9B">
              <w:rPr>
                <w:rStyle w:val="a6"/>
                <w:noProof/>
              </w:rPr>
              <w:t>char</w:t>
            </w:r>
            <w:r w:rsidR="00B241A6" w:rsidRPr="006C4E9B">
              <w:rPr>
                <w:rStyle w:val="a6"/>
                <w:rFonts w:hint="eastAsia"/>
                <w:noProof/>
              </w:rPr>
              <w:t>型数据（</w:t>
            </w:r>
            <w:r w:rsidR="00B241A6" w:rsidRPr="006C4E9B">
              <w:rPr>
                <w:rStyle w:val="a6"/>
                <w:noProof/>
              </w:rPr>
              <w:t>AddChar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8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88" w:history="1">
            <w:r w:rsidR="00B241A6" w:rsidRPr="006C4E9B">
              <w:rPr>
                <w:rStyle w:val="a6"/>
                <w:noProof/>
              </w:rPr>
              <w:t>3.4.9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添加二进制数据（</w:t>
            </w:r>
            <w:r w:rsidR="00B241A6" w:rsidRPr="006C4E9B">
              <w:rPr>
                <w:rStyle w:val="a6"/>
                <w:noProof/>
              </w:rPr>
              <w:t>AddRaw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8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89" w:history="1">
            <w:r w:rsidR="00B241A6" w:rsidRPr="006C4E9B">
              <w:rPr>
                <w:rStyle w:val="a6"/>
                <w:noProof/>
              </w:rPr>
              <w:t>3.4.10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结束打包（</w:t>
            </w:r>
            <w:r w:rsidR="00B241A6" w:rsidRPr="006C4E9B">
              <w:rPr>
                <w:rStyle w:val="a6"/>
                <w:noProof/>
              </w:rPr>
              <w:t>EndPack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8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90" w:history="1">
            <w:r w:rsidR="00B241A6" w:rsidRPr="006C4E9B">
              <w:rPr>
                <w:rStyle w:val="a6"/>
                <w:noProof/>
              </w:rPr>
              <w:t>3.4.1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打包结果指针（</w:t>
            </w:r>
            <w:r w:rsidR="00B241A6" w:rsidRPr="006C4E9B">
              <w:rPr>
                <w:rStyle w:val="a6"/>
                <w:noProof/>
              </w:rPr>
              <w:t>GetPackBuf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9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91" w:history="1">
            <w:r w:rsidR="00B241A6" w:rsidRPr="006C4E9B">
              <w:rPr>
                <w:rStyle w:val="a6"/>
                <w:noProof/>
              </w:rPr>
              <w:t>3.4.1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打包结果长度（</w:t>
            </w:r>
            <w:r w:rsidR="00B241A6" w:rsidRPr="006C4E9B">
              <w:rPr>
                <w:rStyle w:val="a6"/>
                <w:noProof/>
              </w:rPr>
              <w:t>GetPackLen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9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92" w:history="1">
            <w:r w:rsidR="00B241A6" w:rsidRPr="006C4E9B">
              <w:rPr>
                <w:rStyle w:val="a6"/>
                <w:noProof/>
              </w:rPr>
              <w:t>3.4.1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打包缓存长度（</w:t>
            </w:r>
            <w:r w:rsidR="00B241A6" w:rsidRPr="006C4E9B">
              <w:rPr>
                <w:rStyle w:val="a6"/>
                <w:noProof/>
              </w:rPr>
              <w:t>GetPackBufSiz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9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93" w:history="1">
            <w:r w:rsidR="00B241A6" w:rsidRPr="006C4E9B">
              <w:rPr>
                <w:rStyle w:val="a6"/>
                <w:noProof/>
              </w:rPr>
              <w:t>3.4.1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打包版本（</w:t>
            </w:r>
            <w:r w:rsidR="00B241A6" w:rsidRPr="006C4E9B">
              <w:rPr>
                <w:rStyle w:val="a6"/>
                <w:noProof/>
              </w:rPr>
              <w:t>GetVersion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9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94" w:history="1">
            <w:r w:rsidR="00B241A6" w:rsidRPr="006C4E9B">
              <w:rPr>
                <w:rStyle w:val="a6"/>
                <w:noProof/>
              </w:rPr>
              <w:t>3.4.1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返回码（</w:t>
            </w:r>
            <w:r w:rsidR="00B241A6" w:rsidRPr="006C4E9B">
              <w:rPr>
                <w:rStyle w:val="a6"/>
                <w:noProof/>
              </w:rPr>
              <w:t>SetReturnCod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9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95" w:history="1">
            <w:r w:rsidR="00B241A6" w:rsidRPr="006C4E9B">
              <w:rPr>
                <w:rStyle w:val="a6"/>
                <w:noProof/>
              </w:rPr>
              <w:t>3.4.1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解包接口（</w:t>
            </w:r>
            <w:r w:rsidR="00B241A6" w:rsidRPr="006C4E9B">
              <w:rPr>
                <w:rStyle w:val="a6"/>
                <w:noProof/>
              </w:rPr>
              <w:t>UnPack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9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96" w:history="1">
            <w:r w:rsidR="00B241A6" w:rsidRPr="006C4E9B">
              <w:rPr>
                <w:rStyle w:val="a6"/>
                <w:noProof/>
              </w:rPr>
              <w:t>3.4.17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释放打包内存（</w:t>
            </w:r>
            <w:r w:rsidR="00B241A6" w:rsidRPr="006C4E9B">
              <w:rPr>
                <w:rStyle w:val="a6"/>
                <w:noProof/>
              </w:rPr>
              <w:t>FreeMem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9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97" w:history="1">
            <w:r w:rsidR="00B241A6" w:rsidRPr="006C4E9B">
              <w:rPr>
                <w:rStyle w:val="a6"/>
                <w:noProof/>
              </w:rPr>
              <w:t>3.4.18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清空最后一个结果集数据（</w:t>
            </w:r>
            <w:r w:rsidR="00B241A6" w:rsidRPr="006C4E9B">
              <w:rPr>
                <w:rStyle w:val="a6"/>
                <w:noProof/>
              </w:rPr>
              <w:t>ClearValu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9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9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298" w:history="1">
            <w:r w:rsidR="00B241A6" w:rsidRPr="006C4E9B">
              <w:rPr>
                <w:rStyle w:val="a6"/>
                <w:noProof/>
              </w:rPr>
              <w:t>3.4.19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开始打包扩展接口（</w:t>
            </w:r>
            <w:r w:rsidR="00B241A6" w:rsidRPr="006C4E9B">
              <w:rPr>
                <w:rStyle w:val="a6"/>
                <w:noProof/>
              </w:rPr>
              <w:t>BeginPackEx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9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9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299" w:history="1">
            <w:r w:rsidR="00B241A6" w:rsidRPr="006C4E9B">
              <w:rPr>
                <w:rStyle w:val="a6"/>
                <w:noProof/>
              </w:rPr>
              <w:t>3.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解包器类【</w:t>
            </w:r>
            <w:r w:rsidR="00B241A6" w:rsidRPr="006C4E9B">
              <w:rPr>
                <w:rStyle w:val="a6"/>
                <w:noProof/>
              </w:rPr>
              <w:t>CT2UnPacker</w:t>
            </w:r>
            <w:r w:rsidR="00B241A6" w:rsidRPr="006C4E9B">
              <w:rPr>
                <w:rStyle w:val="a6"/>
                <w:rFonts w:hint="eastAsia"/>
                <w:noProof/>
              </w:rPr>
              <w:t>】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29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9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00" w:history="1">
            <w:r w:rsidR="00B241A6" w:rsidRPr="006C4E9B">
              <w:rPr>
                <w:rStyle w:val="a6"/>
                <w:noProof/>
              </w:rPr>
              <w:t>3.5.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解包器版本（</w:t>
            </w:r>
            <w:r w:rsidR="00B241A6" w:rsidRPr="006C4E9B">
              <w:rPr>
                <w:rStyle w:val="a6"/>
                <w:noProof/>
              </w:rPr>
              <w:t>GetVersion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0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39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01" w:history="1">
            <w:r w:rsidR="00B241A6" w:rsidRPr="006C4E9B">
              <w:rPr>
                <w:rStyle w:val="a6"/>
                <w:noProof/>
              </w:rPr>
              <w:t>3.5.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二进制转换为解包器（</w:t>
            </w:r>
            <w:r w:rsidR="00B241A6" w:rsidRPr="006C4E9B">
              <w:rPr>
                <w:rStyle w:val="a6"/>
                <w:noProof/>
              </w:rPr>
              <w:t>Open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0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02" w:history="1">
            <w:r w:rsidR="00B241A6" w:rsidRPr="006C4E9B">
              <w:rPr>
                <w:rStyle w:val="a6"/>
                <w:noProof/>
              </w:rPr>
              <w:t>3.5.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结果集个数（</w:t>
            </w:r>
            <w:r w:rsidR="00B241A6" w:rsidRPr="006C4E9B">
              <w:rPr>
                <w:rStyle w:val="a6"/>
                <w:noProof/>
              </w:rPr>
              <w:t>GetDatasetCoun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0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03" w:history="1">
            <w:r w:rsidR="00B241A6" w:rsidRPr="006C4E9B">
              <w:rPr>
                <w:rStyle w:val="a6"/>
                <w:noProof/>
              </w:rPr>
              <w:t>3.5.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下标设置当前结果集（</w:t>
            </w:r>
            <w:r w:rsidR="00B241A6" w:rsidRPr="006C4E9B">
              <w:rPr>
                <w:rStyle w:val="a6"/>
                <w:noProof/>
              </w:rPr>
              <w:t>SetCurrentDatasetByIndex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0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04" w:history="1">
            <w:r w:rsidR="00B241A6" w:rsidRPr="006C4E9B">
              <w:rPr>
                <w:rStyle w:val="a6"/>
                <w:noProof/>
              </w:rPr>
              <w:t>3.5.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结果集名字设置当前结果集（</w:t>
            </w:r>
            <w:r w:rsidR="00B241A6" w:rsidRPr="006C4E9B">
              <w:rPr>
                <w:rStyle w:val="a6"/>
                <w:noProof/>
              </w:rPr>
              <w:t>SetCurrentDataset</w:t>
            </w:r>
            <w:r w:rsidR="00B241A6" w:rsidRPr="006C4E9B">
              <w:rPr>
                <w:rStyle w:val="a6"/>
                <w:rFonts w:hint="eastAsia"/>
                <w:noProof/>
              </w:rPr>
              <w:t>）、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0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05" w:history="1">
            <w:r w:rsidR="00B241A6" w:rsidRPr="006C4E9B">
              <w:rPr>
                <w:rStyle w:val="a6"/>
                <w:noProof/>
              </w:rPr>
              <w:t>3.5.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解包器缓存指针（</w:t>
            </w:r>
            <w:r w:rsidR="00B241A6" w:rsidRPr="006C4E9B">
              <w:rPr>
                <w:rStyle w:val="a6"/>
                <w:noProof/>
              </w:rPr>
              <w:t>GetPackBuf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0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06" w:history="1">
            <w:r w:rsidR="00B241A6" w:rsidRPr="006C4E9B">
              <w:rPr>
                <w:rStyle w:val="a6"/>
                <w:noProof/>
              </w:rPr>
              <w:t>3.5.7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解包器缓存长度（</w:t>
            </w:r>
            <w:r w:rsidR="00B241A6" w:rsidRPr="006C4E9B">
              <w:rPr>
                <w:rStyle w:val="a6"/>
                <w:noProof/>
              </w:rPr>
              <w:t>GetPackLen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0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07" w:history="1">
            <w:r w:rsidR="00B241A6" w:rsidRPr="006C4E9B">
              <w:rPr>
                <w:rStyle w:val="a6"/>
                <w:noProof/>
              </w:rPr>
              <w:t>3.5.8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当前结果集行数（</w:t>
            </w:r>
            <w:r w:rsidR="00B241A6" w:rsidRPr="006C4E9B">
              <w:rPr>
                <w:rStyle w:val="a6"/>
                <w:noProof/>
              </w:rPr>
              <w:t>GetRowCoun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0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08" w:history="1">
            <w:r w:rsidR="00B241A6" w:rsidRPr="006C4E9B">
              <w:rPr>
                <w:rStyle w:val="a6"/>
                <w:noProof/>
              </w:rPr>
              <w:t>3.5.9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指向结果集第一行记录（</w:t>
            </w:r>
            <w:r w:rsidR="00B241A6" w:rsidRPr="006C4E9B">
              <w:rPr>
                <w:rStyle w:val="a6"/>
                <w:noProof/>
              </w:rPr>
              <w:t>Firs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0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09" w:history="1">
            <w:r w:rsidR="00B241A6" w:rsidRPr="006C4E9B">
              <w:rPr>
                <w:rStyle w:val="a6"/>
                <w:noProof/>
              </w:rPr>
              <w:t>3.5.10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指向结果集最后一行记录（</w:t>
            </w:r>
            <w:r w:rsidR="00B241A6" w:rsidRPr="006C4E9B">
              <w:rPr>
                <w:rStyle w:val="a6"/>
                <w:noProof/>
              </w:rPr>
              <w:t>Las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0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10" w:history="1">
            <w:r w:rsidR="00B241A6" w:rsidRPr="006C4E9B">
              <w:rPr>
                <w:rStyle w:val="a6"/>
                <w:noProof/>
              </w:rPr>
              <w:t>3.5.1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跳转到结果集任意行（</w:t>
            </w:r>
            <w:r w:rsidR="00B241A6" w:rsidRPr="006C4E9B">
              <w:rPr>
                <w:rStyle w:val="a6"/>
                <w:noProof/>
              </w:rPr>
              <w:t>Go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1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11" w:history="1">
            <w:r w:rsidR="00B241A6" w:rsidRPr="006C4E9B">
              <w:rPr>
                <w:rStyle w:val="a6"/>
                <w:noProof/>
              </w:rPr>
              <w:t>3.5.1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列个数（</w:t>
            </w:r>
            <w:r w:rsidR="00B241A6" w:rsidRPr="006C4E9B">
              <w:rPr>
                <w:rStyle w:val="a6"/>
                <w:noProof/>
              </w:rPr>
              <w:t>GetColCoun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1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12" w:history="1">
            <w:r w:rsidR="00B241A6" w:rsidRPr="006C4E9B">
              <w:rPr>
                <w:rStyle w:val="a6"/>
                <w:noProof/>
              </w:rPr>
              <w:t>3.5.1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下标获取列名字（</w:t>
            </w:r>
            <w:r w:rsidR="00B241A6" w:rsidRPr="006C4E9B">
              <w:rPr>
                <w:rStyle w:val="a6"/>
                <w:noProof/>
              </w:rPr>
              <w:t>GetColNam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1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13" w:history="1">
            <w:r w:rsidR="00B241A6" w:rsidRPr="006C4E9B">
              <w:rPr>
                <w:rStyle w:val="a6"/>
                <w:noProof/>
              </w:rPr>
              <w:t>3.5.1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列类型（</w:t>
            </w:r>
            <w:r w:rsidR="00B241A6" w:rsidRPr="006C4E9B">
              <w:rPr>
                <w:rStyle w:val="a6"/>
                <w:noProof/>
              </w:rPr>
              <w:t>GetColTyp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1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14" w:history="1">
            <w:r w:rsidR="00B241A6" w:rsidRPr="006C4E9B">
              <w:rPr>
                <w:rStyle w:val="a6"/>
                <w:noProof/>
              </w:rPr>
              <w:t>3.5.1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列精度（</w:t>
            </w:r>
            <w:r w:rsidR="00B241A6" w:rsidRPr="006C4E9B">
              <w:rPr>
                <w:rStyle w:val="a6"/>
                <w:noProof/>
              </w:rPr>
              <w:t>GetColScal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1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15" w:history="1">
            <w:r w:rsidR="00B241A6" w:rsidRPr="006C4E9B">
              <w:rPr>
                <w:rStyle w:val="a6"/>
                <w:noProof/>
              </w:rPr>
              <w:t>3.5.1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列最大长度（</w:t>
            </w:r>
            <w:r w:rsidR="00B241A6" w:rsidRPr="006C4E9B">
              <w:rPr>
                <w:rStyle w:val="a6"/>
                <w:noProof/>
              </w:rPr>
              <w:t>GetColWidth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1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16" w:history="1">
            <w:r w:rsidR="00B241A6" w:rsidRPr="006C4E9B">
              <w:rPr>
                <w:rStyle w:val="a6"/>
                <w:noProof/>
              </w:rPr>
              <w:t>3.5.17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列名字找到列下标（</w:t>
            </w:r>
            <w:r w:rsidR="00B241A6" w:rsidRPr="006C4E9B">
              <w:rPr>
                <w:rStyle w:val="a6"/>
                <w:noProof/>
              </w:rPr>
              <w:t>FindColIndex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1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17" w:history="1">
            <w:r w:rsidR="00B241A6" w:rsidRPr="006C4E9B">
              <w:rPr>
                <w:rStyle w:val="a6"/>
                <w:noProof/>
              </w:rPr>
              <w:t>3.5.18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列下标获取</w:t>
            </w:r>
            <w:r w:rsidR="00B241A6" w:rsidRPr="006C4E9B">
              <w:rPr>
                <w:rStyle w:val="a6"/>
                <w:noProof/>
              </w:rPr>
              <w:t>string</w:t>
            </w:r>
            <w:r w:rsidR="00B241A6" w:rsidRPr="006C4E9B">
              <w:rPr>
                <w:rStyle w:val="a6"/>
                <w:rFonts w:hint="eastAsia"/>
                <w:noProof/>
              </w:rPr>
              <w:t>类型值（</w:t>
            </w:r>
            <w:r w:rsidR="00B241A6" w:rsidRPr="006C4E9B">
              <w:rPr>
                <w:rStyle w:val="a6"/>
                <w:noProof/>
              </w:rPr>
              <w:t>GetStrByIndex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1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18" w:history="1">
            <w:r w:rsidR="00B241A6" w:rsidRPr="006C4E9B">
              <w:rPr>
                <w:rStyle w:val="a6"/>
                <w:noProof/>
              </w:rPr>
              <w:t>3.5.19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列名字获取</w:t>
            </w:r>
            <w:r w:rsidR="00B241A6" w:rsidRPr="006C4E9B">
              <w:rPr>
                <w:rStyle w:val="a6"/>
                <w:noProof/>
              </w:rPr>
              <w:t>string</w:t>
            </w:r>
            <w:r w:rsidR="00B241A6" w:rsidRPr="006C4E9B">
              <w:rPr>
                <w:rStyle w:val="a6"/>
                <w:rFonts w:hint="eastAsia"/>
                <w:noProof/>
              </w:rPr>
              <w:t>类型值（</w:t>
            </w:r>
            <w:r w:rsidR="00B241A6" w:rsidRPr="006C4E9B">
              <w:rPr>
                <w:rStyle w:val="a6"/>
                <w:noProof/>
              </w:rPr>
              <w:t>GetStr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1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19" w:history="1">
            <w:r w:rsidR="00B241A6" w:rsidRPr="006C4E9B">
              <w:rPr>
                <w:rStyle w:val="a6"/>
                <w:noProof/>
              </w:rPr>
              <w:t>3.5.20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列下标获取</w:t>
            </w:r>
            <w:r w:rsidR="00B241A6" w:rsidRPr="006C4E9B">
              <w:rPr>
                <w:rStyle w:val="a6"/>
                <w:noProof/>
              </w:rPr>
              <w:t>char</w:t>
            </w:r>
            <w:r w:rsidR="00B241A6" w:rsidRPr="006C4E9B">
              <w:rPr>
                <w:rStyle w:val="a6"/>
                <w:rFonts w:hint="eastAsia"/>
                <w:noProof/>
              </w:rPr>
              <w:t>类型值（</w:t>
            </w:r>
            <w:r w:rsidR="00B241A6" w:rsidRPr="006C4E9B">
              <w:rPr>
                <w:rStyle w:val="a6"/>
                <w:noProof/>
              </w:rPr>
              <w:t>GetCharByIndex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1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5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20" w:history="1">
            <w:r w:rsidR="00B241A6" w:rsidRPr="006C4E9B">
              <w:rPr>
                <w:rStyle w:val="a6"/>
                <w:noProof/>
              </w:rPr>
              <w:t>3.5.2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列名字获取</w:t>
            </w:r>
            <w:r w:rsidR="00B241A6" w:rsidRPr="006C4E9B">
              <w:rPr>
                <w:rStyle w:val="a6"/>
                <w:noProof/>
              </w:rPr>
              <w:t>char</w:t>
            </w:r>
            <w:r w:rsidR="00B241A6" w:rsidRPr="006C4E9B">
              <w:rPr>
                <w:rStyle w:val="a6"/>
                <w:rFonts w:hint="eastAsia"/>
                <w:noProof/>
              </w:rPr>
              <w:t>类型值（</w:t>
            </w:r>
            <w:r w:rsidR="00B241A6" w:rsidRPr="006C4E9B">
              <w:rPr>
                <w:rStyle w:val="a6"/>
                <w:noProof/>
              </w:rPr>
              <w:t>GetChar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2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5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21" w:history="1">
            <w:r w:rsidR="00B241A6" w:rsidRPr="006C4E9B">
              <w:rPr>
                <w:rStyle w:val="a6"/>
                <w:noProof/>
              </w:rPr>
              <w:t>3.5.2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列下标获取</w:t>
            </w:r>
            <w:r w:rsidR="00B241A6" w:rsidRPr="006C4E9B">
              <w:rPr>
                <w:rStyle w:val="a6"/>
                <w:noProof/>
              </w:rPr>
              <w:t>double</w:t>
            </w:r>
            <w:r w:rsidR="00B241A6" w:rsidRPr="006C4E9B">
              <w:rPr>
                <w:rStyle w:val="a6"/>
                <w:rFonts w:hint="eastAsia"/>
                <w:noProof/>
              </w:rPr>
              <w:t>类型值（</w:t>
            </w:r>
            <w:r w:rsidR="00B241A6" w:rsidRPr="006C4E9B">
              <w:rPr>
                <w:rStyle w:val="a6"/>
                <w:noProof/>
              </w:rPr>
              <w:t>GetDoubleByIndex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2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5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22" w:history="1">
            <w:r w:rsidR="00B241A6" w:rsidRPr="006C4E9B">
              <w:rPr>
                <w:rStyle w:val="a6"/>
                <w:noProof/>
              </w:rPr>
              <w:t>3.5.2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列名字获取</w:t>
            </w:r>
            <w:r w:rsidR="00B241A6" w:rsidRPr="006C4E9B">
              <w:rPr>
                <w:rStyle w:val="a6"/>
                <w:noProof/>
              </w:rPr>
              <w:t>double</w:t>
            </w:r>
            <w:r w:rsidR="00B241A6" w:rsidRPr="006C4E9B">
              <w:rPr>
                <w:rStyle w:val="a6"/>
                <w:rFonts w:hint="eastAsia"/>
                <w:noProof/>
              </w:rPr>
              <w:t>类型值（</w:t>
            </w:r>
            <w:r w:rsidR="00B241A6" w:rsidRPr="006C4E9B">
              <w:rPr>
                <w:rStyle w:val="a6"/>
                <w:noProof/>
              </w:rPr>
              <w:t>GetDoubl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2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5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23" w:history="1">
            <w:r w:rsidR="00B241A6" w:rsidRPr="006C4E9B">
              <w:rPr>
                <w:rStyle w:val="a6"/>
                <w:noProof/>
              </w:rPr>
              <w:t>3.5.2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列下标获取</w:t>
            </w:r>
            <w:r w:rsidR="00B241A6" w:rsidRPr="006C4E9B">
              <w:rPr>
                <w:rStyle w:val="a6"/>
                <w:noProof/>
              </w:rPr>
              <w:t>int</w:t>
            </w:r>
            <w:r w:rsidR="00B241A6" w:rsidRPr="006C4E9B">
              <w:rPr>
                <w:rStyle w:val="a6"/>
                <w:rFonts w:hint="eastAsia"/>
                <w:noProof/>
              </w:rPr>
              <w:t>类型值（</w:t>
            </w:r>
            <w:r w:rsidR="00B241A6" w:rsidRPr="006C4E9B">
              <w:rPr>
                <w:rStyle w:val="a6"/>
                <w:noProof/>
              </w:rPr>
              <w:t>GetIntByIndex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2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24" w:history="1">
            <w:r w:rsidR="00B241A6" w:rsidRPr="006C4E9B">
              <w:rPr>
                <w:rStyle w:val="a6"/>
                <w:noProof/>
              </w:rPr>
              <w:t>3.5.2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列名字获取</w:t>
            </w:r>
            <w:r w:rsidR="00B241A6" w:rsidRPr="006C4E9B">
              <w:rPr>
                <w:rStyle w:val="a6"/>
                <w:noProof/>
              </w:rPr>
              <w:t>int</w:t>
            </w:r>
            <w:r w:rsidR="00B241A6" w:rsidRPr="006C4E9B">
              <w:rPr>
                <w:rStyle w:val="a6"/>
                <w:rFonts w:hint="eastAsia"/>
                <w:noProof/>
              </w:rPr>
              <w:t>类型值（</w:t>
            </w:r>
            <w:r w:rsidR="00B241A6" w:rsidRPr="006C4E9B">
              <w:rPr>
                <w:rStyle w:val="a6"/>
                <w:noProof/>
              </w:rPr>
              <w:t>GetIn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2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25" w:history="1">
            <w:r w:rsidR="00B241A6" w:rsidRPr="006C4E9B">
              <w:rPr>
                <w:rStyle w:val="a6"/>
                <w:noProof/>
              </w:rPr>
              <w:t>3.5.2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列下标获取二进制类型值（</w:t>
            </w:r>
            <w:r w:rsidR="00B241A6" w:rsidRPr="006C4E9B">
              <w:rPr>
                <w:rStyle w:val="a6"/>
                <w:noProof/>
              </w:rPr>
              <w:t>GetRawByIndex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2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26" w:history="1">
            <w:r w:rsidR="00B241A6" w:rsidRPr="006C4E9B">
              <w:rPr>
                <w:rStyle w:val="a6"/>
                <w:noProof/>
              </w:rPr>
              <w:t>3.5.27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列名字获取二进制类型值（</w:t>
            </w:r>
            <w:r w:rsidR="00B241A6" w:rsidRPr="006C4E9B">
              <w:rPr>
                <w:rStyle w:val="a6"/>
                <w:noProof/>
              </w:rPr>
              <w:t>GetRaw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2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27" w:history="1">
            <w:r w:rsidR="00B241A6" w:rsidRPr="006C4E9B">
              <w:rPr>
                <w:rStyle w:val="a6"/>
                <w:noProof/>
              </w:rPr>
              <w:t>3.5.28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最后一次取得值是否为空（</w:t>
            </w:r>
            <w:r w:rsidR="00B241A6" w:rsidRPr="006C4E9B">
              <w:rPr>
                <w:rStyle w:val="a6"/>
                <w:noProof/>
              </w:rPr>
              <w:t>WasNull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2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28" w:history="1">
            <w:r w:rsidR="00B241A6" w:rsidRPr="006C4E9B">
              <w:rPr>
                <w:rStyle w:val="a6"/>
                <w:noProof/>
              </w:rPr>
              <w:t>3.5.29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结果集下一条记录（</w:t>
            </w:r>
            <w:r w:rsidR="00B241A6" w:rsidRPr="006C4E9B">
              <w:rPr>
                <w:rStyle w:val="a6"/>
                <w:noProof/>
              </w:rPr>
              <w:t>Nex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2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29" w:history="1">
            <w:r w:rsidR="00B241A6" w:rsidRPr="006C4E9B">
              <w:rPr>
                <w:rStyle w:val="a6"/>
                <w:noProof/>
              </w:rPr>
              <w:t>3.5.30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结果集是否到结尾（</w:t>
            </w:r>
            <w:r w:rsidR="00B241A6" w:rsidRPr="006C4E9B">
              <w:rPr>
                <w:rStyle w:val="a6"/>
                <w:noProof/>
              </w:rPr>
              <w:t>IsEOF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2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30" w:history="1">
            <w:r w:rsidR="00B241A6" w:rsidRPr="006C4E9B">
              <w:rPr>
                <w:rStyle w:val="a6"/>
                <w:noProof/>
              </w:rPr>
              <w:t>3.5.3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结果集是否为空（</w:t>
            </w:r>
            <w:r w:rsidR="00B241A6" w:rsidRPr="006C4E9B">
              <w:rPr>
                <w:rStyle w:val="a6"/>
                <w:noProof/>
              </w:rPr>
              <w:t>IsEmpty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3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31" w:history="1">
            <w:r w:rsidR="00B241A6" w:rsidRPr="006C4E9B">
              <w:rPr>
                <w:rStyle w:val="a6"/>
                <w:noProof/>
              </w:rPr>
              <w:t>3.5.3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结果集释放（</w:t>
            </w:r>
            <w:r w:rsidR="00B241A6" w:rsidRPr="006C4E9B">
              <w:rPr>
                <w:rStyle w:val="a6"/>
                <w:noProof/>
              </w:rPr>
              <w:t>Destroy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3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332" w:history="1">
            <w:r w:rsidR="00B241A6" w:rsidRPr="006C4E9B">
              <w:rPr>
                <w:rStyle w:val="a6"/>
                <w:noProof/>
              </w:rPr>
              <w:t>3.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过滤器类【</w:t>
            </w:r>
            <w:r w:rsidR="00B241A6" w:rsidRPr="006C4E9B">
              <w:rPr>
                <w:rStyle w:val="a6"/>
                <w:noProof/>
              </w:rPr>
              <w:t>CT2FilterInterface</w:t>
            </w:r>
            <w:r w:rsidR="00B241A6" w:rsidRPr="006C4E9B">
              <w:rPr>
                <w:rStyle w:val="a6"/>
                <w:rFonts w:hint="eastAsia"/>
                <w:noProof/>
              </w:rPr>
              <w:t>】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3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9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33" w:history="1">
            <w:r w:rsidR="00B241A6" w:rsidRPr="006C4E9B">
              <w:rPr>
                <w:rStyle w:val="a6"/>
                <w:noProof/>
              </w:rPr>
              <w:t>3.6.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下标获取条件名字（</w:t>
            </w:r>
            <w:r w:rsidR="00B241A6" w:rsidRPr="006C4E9B">
              <w:rPr>
                <w:rStyle w:val="a6"/>
                <w:noProof/>
              </w:rPr>
              <w:t>GetFilterNameByIndex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3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9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34" w:history="1">
            <w:r w:rsidR="00B241A6" w:rsidRPr="006C4E9B">
              <w:rPr>
                <w:rStyle w:val="a6"/>
                <w:noProof/>
              </w:rPr>
              <w:t>3.6.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下标获取条件值（</w:t>
            </w:r>
            <w:r w:rsidR="00B241A6" w:rsidRPr="006C4E9B">
              <w:rPr>
                <w:rStyle w:val="a6"/>
                <w:noProof/>
              </w:rPr>
              <w:t>GetFilterValueByIndex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3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9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35" w:history="1">
            <w:r w:rsidR="00B241A6" w:rsidRPr="006C4E9B">
              <w:rPr>
                <w:rStyle w:val="a6"/>
                <w:noProof/>
              </w:rPr>
              <w:t>3.6.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条件名字好获取条件值（</w:t>
            </w:r>
            <w:r w:rsidR="00B241A6" w:rsidRPr="006C4E9B">
              <w:rPr>
                <w:rStyle w:val="a6"/>
                <w:noProof/>
              </w:rPr>
              <w:t>GetFilterValu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3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49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36" w:history="1">
            <w:r w:rsidR="00B241A6" w:rsidRPr="006C4E9B">
              <w:rPr>
                <w:rStyle w:val="a6"/>
                <w:noProof/>
              </w:rPr>
              <w:t>3.6.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过滤条件个数（</w:t>
            </w:r>
            <w:r w:rsidR="00B241A6" w:rsidRPr="006C4E9B">
              <w:rPr>
                <w:rStyle w:val="a6"/>
                <w:noProof/>
              </w:rPr>
              <w:t>GetCoun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3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37" w:history="1">
            <w:r w:rsidR="00B241A6" w:rsidRPr="006C4E9B">
              <w:rPr>
                <w:rStyle w:val="a6"/>
                <w:noProof/>
              </w:rPr>
              <w:t>3.6.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过滤条件名字和值（</w:t>
            </w:r>
            <w:r w:rsidR="00B241A6" w:rsidRPr="006C4E9B">
              <w:rPr>
                <w:rStyle w:val="a6"/>
                <w:noProof/>
              </w:rPr>
              <w:t>SetFilter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3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338" w:history="1">
            <w:r w:rsidR="00B241A6" w:rsidRPr="006C4E9B">
              <w:rPr>
                <w:rStyle w:val="a6"/>
                <w:noProof/>
              </w:rPr>
              <w:t>3.7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订阅参数类【</w:t>
            </w:r>
            <w:r w:rsidR="00B241A6" w:rsidRPr="006C4E9B">
              <w:rPr>
                <w:rStyle w:val="a6"/>
                <w:noProof/>
              </w:rPr>
              <w:t>CT2SubscribeParamInterface</w:t>
            </w:r>
            <w:r w:rsidR="00B241A6" w:rsidRPr="006C4E9B">
              <w:rPr>
                <w:rStyle w:val="a6"/>
                <w:rFonts w:hint="eastAsia"/>
                <w:noProof/>
              </w:rPr>
              <w:t>】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3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39" w:history="1">
            <w:r w:rsidR="00B241A6" w:rsidRPr="006C4E9B">
              <w:rPr>
                <w:rStyle w:val="a6"/>
                <w:noProof/>
              </w:rPr>
              <w:t>3.7.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主题名字（</w:t>
            </w:r>
            <w:r w:rsidR="00B241A6" w:rsidRPr="006C4E9B">
              <w:rPr>
                <w:rStyle w:val="a6"/>
                <w:noProof/>
              </w:rPr>
              <w:t>SetTopicNam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3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40" w:history="1">
            <w:r w:rsidR="00B241A6" w:rsidRPr="006C4E9B">
              <w:rPr>
                <w:rStyle w:val="a6"/>
                <w:noProof/>
              </w:rPr>
              <w:t>3.7.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附加数据（</w:t>
            </w:r>
            <w:r w:rsidR="00B241A6" w:rsidRPr="006C4E9B">
              <w:rPr>
                <w:rStyle w:val="a6"/>
                <w:noProof/>
              </w:rPr>
              <w:t>SetAppData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4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41" w:history="1">
            <w:r w:rsidR="00B241A6" w:rsidRPr="006C4E9B">
              <w:rPr>
                <w:rStyle w:val="a6"/>
                <w:noProof/>
              </w:rPr>
              <w:t>3.7.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过滤条件（</w:t>
            </w:r>
            <w:r w:rsidR="00B241A6" w:rsidRPr="006C4E9B">
              <w:rPr>
                <w:rStyle w:val="a6"/>
                <w:noProof/>
              </w:rPr>
              <w:t>SetFilter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4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42" w:history="1">
            <w:r w:rsidR="00B241A6" w:rsidRPr="006C4E9B">
              <w:rPr>
                <w:rStyle w:val="a6"/>
                <w:noProof/>
              </w:rPr>
              <w:t>3.7.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返回字段（</w:t>
            </w:r>
            <w:r w:rsidR="00B241A6" w:rsidRPr="006C4E9B">
              <w:rPr>
                <w:rStyle w:val="a6"/>
                <w:noProof/>
              </w:rPr>
              <w:t>SetReturnFiled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4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43" w:history="1">
            <w:r w:rsidR="00B241A6" w:rsidRPr="006C4E9B">
              <w:rPr>
                <w:rStyle w:val="a6"/>
                <w:noProof/>
              </w:rPr>
              <w:t>3.7.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补缺标志（</w:t>
            </w:r>
            <w:r w:rsidR="00B241A6" w:rsidRPr="006C4E9B">
              <w:rPr>
                <w:rStyle w:val="a6"/>
                <w:noProof/>
              </w:rPr>
              <w:t>SetFromNow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4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44" w:history="1">
            <w:r w:rsidR="00B241A6" w:rsidRPr="006C4E9B">
              <w:rPr>
                <w:rStyle w:val="a6"/>
                <w:noProof/>
              </w:rPr>
              <w:t>3.7.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覆盖标志（</w:t>
            </w:r>
            <w:r w:rsidR="00B241A6" w:rsidRPr="006C4E9B">
              <w:rPr>
                <w:rStyle w:val="a6"/>
                <w:noProof/>
              </w:rPr>
              <w:t>SetReplac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4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45" w:history="1">
            <w:r w:rsidR="00B241A6" w:rsidRPr="006C4E9B">
              <w:rPr>
                <w:rStyle w:val="a6"/>
                <w:noProof/>
              </w:rPr>
              <w:t>3.7.7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设置发送间隔（</w:t>
            </w:r>
            <w:r w:rsidR="00B241A6" w:rsidRPr="006C4E9B">
              <w:rPr>
                <w:rStyle w:val="a6"/>
                <w:noProof/>
              </w:rPr>
              <w:t>SetSendInterval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4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46" w:history="1">
            <w:r w:rsidR="00B241A6" w:rsidRPr="006C4E9B">
              <w:rPr>
                <w:rStyle w:val="a6"/>
                <w:noProof/>
              </w:rPr>
              <w:t>3.7.8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主题名字（</w:t>
            </w:r>
            <w:r w:rsidR="00B241A6" w:rsidRPr="006C4E9B">
              <w:rPr>
                <w:rStyle w:val="a6"/>
                <w:noProof/>
              </w:rPr>
              <w:t>GetTopicNam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4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47" w:history="1">
            <w:r w:rsidR="00B241A6" w:rsidRPr="006C4E9B">
              <w:rPr>
                <w:rStyle w:val="a6"/>
                <w:noProof/>
              </w:rPr>
              <w:t>3.7.9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附加数据（</w:t>
            </w:r>
            <w:r w:rsidR="00B241A6" w:rsidRPr="006C4E9B">
              <w:rPr>
                <w:rStyle w:val="a6"/>
                <w:noProof/>
              </w:rPr>
              <w:t>GetAppData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4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48" w:history="1">
            <w:r w:rsidR="00B241A6" w:rsidRPr="006C4E9B">
              <w:rPr>
                <w:rStyle w:val="a6"/>
                <w:noProof/>
              </w:rPr>
              <w:t>3.7.10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下标获取过滤字段名字（</w:t>
            </w:r>
            <w:r w:rsidR="00B241A6" w:rsidRPr="006C4E9B">
              <w:rPr>
                <w:rStyle w:val="a6"/>
                <w:noProof/>
              </w:rPr>
              <w:t>GetFilterNameByIndex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4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49" w:history="1">
            <w:r w:rsidR="00B241A6" w:rsidRPr="006C4E9B">
              <w:rPr>
                <w:rStyle w:val="a6"/>
                <w:noProof/>
              </w:rPr>
              <w:t>3.7.1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下标获取过滤字段值（</w:t>
            </w:r>
            <w:r w:rsidR="00B241A6" w:rsidRPr="006C4E9B">
              <w:rPr>
                <w:rStyle w:val="a6"/>
                <w:noProof/>
              </w:rPr>
              <w:t>GetFilterValueByIndex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4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50" w:history="1">
            <w:r w:rsidR="00B241A6" w:rsidRPr="006C4E9B">
              <w:rPr>
                <w:rStyle w:val="a6"/>
                <w:noProof/>
              </w:rPr>
              <w:t>3.7.1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根据过滤名字获取值（</w:t>
            </w:r>
            <w:r w:rsidR="00B241A6" w:rsidRPr="006C4E9B">
              <w:rPr>
                <w:rStyle w:val="a6"/>
                <w:noProof/>
              </w:rPr>
              <w:t>GetFilterValu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5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51" w:history="1">
            <w:r w:rsidR="00B241A6" w:rsidRPr="006C4E9B">
              <w:rPr>
                <w:rStyle w:val="a6"/>
                <w:noProof/>
              </w:rPr>
              <w:t>3.7.1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过滤条件个数（</w:t>
            </w:r>
            <w:r w:rsidR="00B241A6" w:rsidRPr="006C4E9B">
              <w:rPr>
                <w:rStyle w:val="a6"/>
                <w:noProof/>
              </w:rPr>
              <w:t>GetFilterCoun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5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52" w:history="1">
            <w:r w:rsidR="00B241A6" w:rsidRPr="006C4E9B">
              <w:rPr>
                <w:rStyle w:val="a6"/>
                <w:noProof/>
              </w:rPr>
              <w:t>3.7.1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返回字段（</w:t>
            </w:r>
            <w:r w:rsidR="00B241A6" w:rsidRPr="006C4E9B">
              <w:rPr>
                <w:rStyle w:val="a6"/>
                <w:noProof/>
              </w:rPr>
              <w:t>GetReturnFiled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5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53" w:history="1">
            <w:r w:rsidR="00B241A6" w:rsidRPr="006C4E9B">
              <w:rPr>
                <w:rStyle w:val="a6"/>
                <w:noProof/>
              </w:rPr>
              <w:t>3.7.1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补缺标志（</w:t>
            </w:r>
            <w:r w:rsidR="00B241A6" w:rsidRPr="006C4E9B">
              <w:rPr>
                <w:rStyle w:val="a6"/>
                <w:noProof/>
              </w:rPr>
              <w:t>GetFromNow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5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5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54" w:history="1">
            <w:r w:rsidR="00B241A6" w:rsidRPr="006C4E9B">
              <w:rPr>
                <w:rStyle w:val="a6"/>
                <w:noProof/>
              </w:rPr>
              <w:t>3.7.1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覆盖标志（</w:t>
            </w:r>
            <w:r w:rsidR="00B241A6" w:rsidRPr="006C4E9B">
              <w:rPr>
                <w:rStyle w:val="a6"/>
                <w:noProof/>
              </w:rPr>
              <w:t>GetReplac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5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5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55" w:history="1">
            <w:r w:rsidR="00B241A6" w:rsidRPr="006C4E9B">
              <w:rPr>
                <w:rStyle w:val="a6"/>
                <w:noProof/>
              </w:rPr>
              <w:t>3.7.17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发送间隔（</w:t>
            </w:r>
            <w:r w:rsidR="00B241A6" w:rsidRPr="006C4E9B">
              <w:rPr>
                <w:rStyle w:val="a6"/>
                <w:noProof/>
              </w:rPr>
              <w:t>GetSendInterval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5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5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356" w:history="1">
            <w:r w:rsidR="00B241A6" w:rsidRPr="006C4E9B">
              <w:rPr>
                <w:rStyle w:val="a6"/>
                <w:noProof/>
              </w:rPr>
              <w:t>3.8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订阅回调接口【</w:t>
            </w:r>
            <w:r w:rsidR="00B241A6" w:rsidRPr="006C4E9B">
              <w:rPr>
                <w:rStyle w:val="a6"/>
                <w:noProof/>
              </w:rPr>
              <w:t>CT2SubCallbackInterface</w:t>
            </w:r>
            <w:r w:rsidR="00B241A6" w:rsidRPr="006C4E9B">
              <w:rPr>
                <w:rStyle w:val="a6"/>
                <w:rFonts w:hint="eastAsia"/>
                <w:noProof/>
              </w:rPr>
              <w:t>】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5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5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57" w:history="1">
            <w:r w:rsidR="00B241A6" w:rsidRPr="006C4E9B">
              <w:rPr>
                <w:rStyle w:val="a6"/>
                <w:noProof/>
              </w:rPr>
              <w:t>3.8.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收到发布消息回调（</w:t>
            </w:r>
            <w:r w:rsidR="00B241A6" w:rsidRPr="006C4E9B">
              <w:rPr>
                <w:rStyle w:val="a6"/>
                <w:noProof/>
              </w:rPr>
              <w:t>OnReceived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5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58" w:history="1">
            <w:r w:rsidR="00B241A6" w:rsidRPr="006C4E9B">
              <w:rPr>
                <w:rStyle w:val="a6"/>
                <w:noProof/>
              </w:rPr>
              <w:t>3.8.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收到剔除订阅回调（</w:t>
            </w:r>
            <w:r w:rsidR="00B241A6" w:rsidRPr="006C4E9B">
              <w:rPr>
                <w:rStyle w:val="a6"/>
                <w:noProof/>
              </w:rPr>
              <w:t>OnRecvTickMsg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5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359" w:history="1">
            <w:r w:rsidR="00B241A6" w:rsidRPr="006C4E9B">
              <w:rPr>
                <w:rStyle w:val="a6"/>
                <w:noProof/>
              </w:rPr>
              <w:t>3.9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订阅类【</w:t>
            </w:r>
            <w:r w:rsidR="00B241A6" w:rsidRPr="006C4E9B">
              <w:rPr>
                <w:rStyle w:val="a6"/>
                <w:noProof/>
              </w:rPr>
              <w:t>CT2SubscribeInterface</w:t>
            </w:r>
            <w:r w:rsidR="00B241A6" w:rsidRPr="006C4E9B">
              <w:rPr>
                <w:rStyle w:val="a6"/>
                <w:rFonts w:hint="eastAsia"/>
                <w:noProof/>
              </w:rPr>
              <w:t>】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5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60" w:history="1">
            <w:r w:rsidR="00B241A6" w:rsidRPr="006C4E9B">
              <w:rPr>
                <w:rStyle w:val="a6"/>
                <w:noProof/>
              </w:rPr>
              <w:t>3.9.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订阅主题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6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61" w:history="1">
            <w:r w:rsidR="00B241A6" w:rsidRPr="006C4E9B">
              <w:rPr>
                <w:rStyle w:val="a6"/>
                <w:noProof/>
              </w:rPr>
              <w:t>3.9.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取消订阅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6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62" w:history="1">
            <w:r w:rsidR="00B241A6" w:rsidRPr="006C4E9B">
              <w:rPr>
                <w:rStyle w:val="a6"/>
                <w:noProof/>
              </w:rPr>
              <w:t>3.9.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取消订阅扩展接口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6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63" w:history="1">
            <w:r w:rsidR="00B241A6" w:rsidRPr="006C4E9B">
              <w:rPr>
                <w:rStyle w:val="a6"/>
                <w:noProof/>
              </w:rPr>
              <w:t>3.9.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已经订阅的信息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6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364" w:history="1">
            <w:r w:rsidR="00B241A6" w:rsidRPr="006C4E9B">
              <w:rPr>
                <w:rStyle w:val="a6"/>
                <w:noProof/>
              </w:rPr>
              <w:t>3.10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发布类【</w:t>
            </w:r>
            <w:r w:rsidR="00B241A6" w:rsidRPr="006C4E9B">
              <w:rPr>
                <w:rStyle w:val="a6"/>
                <w:noProof/>
              </w:rPr>
              <w:t>CT2PublishInterface</w:t>
            </w:r>
            <w:r w:rsidR="00B241A6" w:rsidRPr="006C4E9B">
              <w:rPr>
                <w:rStyle w:val="a6"/>
                <w:rFonts w:hint="eastAsia"/>
                <w:noProof/>
              </w:rPr>
              <w:t>】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6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9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65" w:history="1">
            <w:r w:rsidR="00B241A6" w:rsidRPr="006C4E9B">
              <w:rPr>
                <w:rStyle w:val="a6"/>
                <w:noProof/>
              </w:rPr>
              <w:t>3.10.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业务发包格式发送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6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59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66" w:history="1">
            <w:r w:rsidR="00B241A6" w:rsidRPr="006C4E9B">
              <w:rPr>
                <w:rStyle w:val="a6"/>
                <w:noProof/>
              </w:rPr>
              <w:t>3.10.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二进制数据发送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6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367" w:history="1">
            <w:r w:rsidR="00B241A6" w:rsidRPr="006C4E9B">
              <w:rPr>
                <w:rStyle w:val="a6"/>
                <w:noProof/>
              </w:rPr>
              <w:t>3.1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连接类【</w:t>
            </w:r>
            <w:r w:rsidR="00B241A6" w:rsidRPr="006C4E9B">
              <w:rPr>
                <w:rStyle w:val="a6"/>
                <w:noProof/>
              </w:rPr>
              <w:t>CT2Connection</w:t>
            </w:r>
            <w:r w:rsidR="00B241A6" w:rsidRPr="006C4E9B">
              <w:rPr>
                <w:rStyle w:val="a6"/>
                <w:rFonts w:hint="eastAsia"/>
                <w:noProof/>
              </w:rPr>
              <w:t>】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6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68" w:history="1">
            <w:r w:rsidR="00B241A6" w:rsidRPr="006C4E9B">
              <w:rPr>
                <w:rStyle w:val="a6"/>
                <w:noProof/>
              </w:rPr>
              <w:t>3.11.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初始化连接对象（</w:t>
            </w:r>
            <w:r w:rsidR="00B241A6" w:rsidRPr="006C4E9B">
              <w:rPr>
                <w:rStyle w:val="a6"/>
                <w:noProof/>
              </w:rPr>
              <w:t>Creat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6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69" w:history="1">
            <w:r w:rsidR="00B241A6" w:rsidRPr="006C4E9B">
              <w:rPr>
                <w:rStyle w:val="a6"/>
                <w:noProof/>
              </w:rPr>
              <w:t>3.11.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开始连接</w:t>
            </w:r>
            <w:r w:rsidR="00B241A6" w:rsidRPr="006C4E9B">
              <w:rPr>
                <w:rStyle w:val="a6"/>
                <w:noProof/>
              </w:rPr>
              <w:t>/</w:t>
            </w:r>
            <w:r w:rsidR="00B241A6" w:rsidRPr="006C4E9B">
              <w:rPr>
                <w:rStyle w:val="a6"/>
                <w:rFonts w:hint="eastAsia"/>
                <w:noProof/>
              </w:rPr>
              <w:t>注册（</w:t>
            </w:r>
            <w:r w:rsidR="00B241A6" w:rsidRPr="006C4E9B">
              <w:rPr>
                <w:rStyle w:val="a6"/>
                <w:noProof/>
              </w:rPr>
              <w:t>Connect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6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70" w:history="1">
            <w:r w:rsidR="00B241A6" w:rsidRPr="006C4E9B">
              <w:rPr>
                <w:rStyle w:val="a6"/>
                <w:noProof/>
              </w:rPr>
              <w:t>3.11.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断开连接（</w:t>
            </w:r>
            <w:r w:rsidR="00B241A6" w:rsidRPr="006C4E9B">
              <w:rPr>
                <w:rStyle w:val="a6"/>
                <w:noProof/>
              </w:rPr>
              <w:t>Close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7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71" w:history="1">
            <w:r w:rsidR="00B241A6" w:rsidRPr="006C4E9B">
              <w:rPr>
                <w:rStyle w:val="a6"/>
                <w:noProof/>
              </w:rPr>
              <w:t>3.11.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取连接服务器地址（</w:t>
            </w:r>
            <w:r w:rsidR="00B241A6" w:rsidRPr="006C4E9B">
              <w:rPr>
                <w:rStyle w:val="a6"/>
                <w:noProof/>
              </w:rPr>
              <w:t>GetServerAddress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7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72" w:history="1">
            <w:r w:rsidR="00B241A6" w:rsidRPr="006C4E9B">
              <w:rPr>
                <w:rStyle w:val="a6"/>
                <w:noProof/>
              </w:rPr>
              <w:t>3.11.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取连接状态（</w:t>
            </w:r>
            <w:r w:rsidR="00B241A6" w:rsidRPr="006C4E9B">
              <w:rPr>
                <w:rStyle w:val="a6"/>
                <w:noProof/>
              </w:rPr>
              <w:t>GetStatus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7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73" w:history="1">
            <w:r w:rsidR="00B241A6" w:rsidRPr="006C4E9B">
              <w:rPr>
                <w:rStyle w:val="a6"/>
                <w:noProof/>
              </w:rPr>
              <w:t>3.11.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取服务器负载（</w:t>
            </w:r>
            <w:r w:rsidR="00B241A6" w:rsidRPr="006C4E9B">
              <w:rPr>
                <w:rStyle w:val="a6"/>
                <w:noProof/>
              </w:rPr>
              <w:t>GetServerLoad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7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74" w:history="1">
            <w:r w:rsidR="00B241A6" w:rsidRPr="006C4E9B">
              <w:rPr>
                <w:rStyle w:val="a6"/>
                <w:noProof/>
              </w:rPr>
              <w:t>3.11.7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取错误码对应的错误信息（</w:t>
            </w:r>
            <w:r w:rsidR="00B241A6" w:rsidRPr="006C4E9B">
              <w:rPr>
                <w:rStyle w:val="a6"/>
                <w:noProof/>
              </w:rPr>
              <w:t>GetErrorMsg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7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75" w:history="1">
            <w:r w:rsidR="00B241A6" w:rsidRPr="006C4E9B">
              <w:rPr>
                <w:rStyle w:val="a6"/>
                <w:noProof/>
              </w:rPr>
              <w:t>3.11.8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取连接错误号（</w:t>
            </w:r>
            <w:r w:rsidR="00B241A6" w:rsidRPr="006C4E9B">
              <w:rPr>
                <w:rStyle w:val="a6"/>
                <w:noProof/>
              </w:rPr>
              <w:t>GetConnectError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7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8603376" w:history="1">
            <w:r w:rsidR="00B241A6" w:rsidRPr="006C4E9B">
              <w:rPr>
                <w:rStyle w:val="a6"/>
                <w:noProof/>
              </w:rPr>
              <w:t>3.11.9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发送业务数据（</w:t>
            </w:r>
            <w:r w:rsidR="00B241A6" w:rsidRPr="006C4E9B">
              <w:rPr>
                <w:rStyle w:val="a6"/>
                <w:noProof/>
              </w:rPr>
              <w:t>SendBiz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7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378603377" w:history="1">
            <w:r w:rsidR="00B241A6" w:rsidRPr="006C4E9B">
              <w:rPr>
                <w:rStyle w:val="a6"/>
                <w:noProof/>
              </w:rPr>
              <w:t>3.11.10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接收业务数据（</w:t>
            </w:r>
            <w:r w:rsidR="00B241A6" w:rsidRPr="006C4E9B">
              <w:rPr>
                <w:rStyle w:val="a6"/>
                <w:noProof/>
              </w:rPr>
              <w:t>RecvBiz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7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378603378" w:history="1">
            <w:r w:rsidR="00B241A6" w:rsidRPr="006C4E9B">
              <w:rPr>
                <w:rStyle w:val="a6"/>
                <w:noProof/>
              </w:rPr>
              <w:t>3.11.1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发送业务数据扩展接口（</w:t>
            </w:r>
            <w:r w:rsidR="00B241A6" w:rsidRPr="006C4E9B">
              <w:rPr>
                <w:rStyle w:val="a6"/>
                <w:noProof/>
              </w:rPr>
              <w:t>SendBizEx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7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5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378603379" w:history="1">
            <w:r w:rsidR="00B241A6" w:rsidRPr="006C4E9B">
              <w:rPr>
                <w:rStyle w:val="a6"/>
                <w:noProof/>
              </w:rPr>
              <w:t>3.11.1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接收业务数据扩展接口（</w:t>
            </w:r>
            <w:r w:rsidR="00B241A6" w:rsidRPr="006C4E9B">
              <w:rPr>
                <w:rStyle w:val="a6"/>
                <w:noProof/>
              </w:rPr>
              <w:t>RecvBizEx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7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378603380" w:history="1">
            <w:r w:rsidR="00B241A6" w:rsidRPr="006C4E9B">
              <w:rPr>
                <w:rStyle w:val="a6"/>
                <w:noProof/>
              </w:rPr>
              <w:t>3.11.1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连接初始化的扩展接口（</w:t>
            </w:r>
            <w:r w:rsidR="00B241A6" w:rsidRPr="006C4E9B">
              <w:rPr>
                <w:rStyle w:val="a6"/>
                <w:noProof/>
              </w:rPr>
              <w:t>CreateEx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8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7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378603381" w:history="1">
            <w:r w:rsidR="00B241A6" w:rsidRPr="006C4E9B">
              <w:rPr>
                <w:rStyle w:val="a6"/>
                <w:noProof/>
              </w:rPr>
              <w:t>3.11.1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创建订阅者（</w:t>
            </w:r>
            <w:r w:rsidR="00B241A6" w:rsidRPr="006C4E9B">
              <w:rPr>
                <w:rStyle w:val="a6"/>
                <w:noProof/>
              </w:rPr>
              <w:t>NewSubscriber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8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378603382" w:history="1">
            <w:r w:rsidR="00B241A6" w:rsidRPr="006C4E9B">
              <w:rPr>
                <w:rStyle w:val="a6"/>
                <w:noProof/>
              </w:rPr>
              <w:t>3.11.1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发布者（</w:t>
            </w:r>
            <w:r w:rsidR="00B241A6" w:rsidRPr="006C4E9B">
              <w:rPr>
                <w:rStyle w:val="a6"/>
                <w:noProof/>
              </w:rPr>
              <w:t>NewPublisher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8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378603383" w:history="1">
            <w:r w:rsidR="00B241A6" w:rsidRPr="006C4E9B">
              <w:rPr>
                <w:rStyle w:val="a6"/>
                <w:noProof/>
              </w:rPr>
              <w:t>3.11.1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主题信息（</w:t>
            </w:r>
            <w:r w:rsidR="00B241A6" w:rsidRPr="006C4E9B">
              <w:rPr>
                <w:rStyle w:val="a6"/>
                <w:noProof/>
              </w:rPr>
              <w:t>GetTopic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8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69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378603384" w:history="1">
            <w:r w:rsidR="00B241A6" w:rsidRPr="006C4E9B">
              <w:rPr>
                <w:rStyle w:val="a6"/>
                <w:noProof/>
              </w:rPr>
              <w:t>3.11.17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获取消息中心的最后错误（</w:t>
            </w:r>
            <w:r w:rsidR="00B241A6" w:rsidRPr="006C4E9B">
              <w:rPr>
                <w:rStyle w:val="a6"/>
                <w:noProof/>
              </w:rPr>
              <w:t>GetMCLastError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8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7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378603385" w:history="1">
            <w:r w:rsidR="00B241A6" w:rsidRPr="006C4E9B">
              <w:rPr>
                <w:rStyle w:val="a6"/>
                <w:noProof/>
              </w:rPr>
              <w:t>3.11.18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连接用</w:t>
            </w:r>
            <w:r w:rsidR="00B241A6" w:rsidRPr="006C4E9B">
              <w:rPr>
                <w:rStyle w:val="a6"/>
                <w:noProof/>
              </w:rPr>
              <w:t>IBizMessage</w:t>
            </w:r>
            <w:r w:rsidR="00B241A6" w:rsidRPr="006C4E9B">
              <w:rPr>
                <w:rStyle w:val="a6"/>
                <w:rFonts w:hint="eastAsia"/>
                <w:noProof/>
              </w:rPr>
              <w:t>接口初始化（</w:t>
            </w:r>
            <w:r w:rsidR="00B241A6" w:rsidRPr="006C4E9B">
              <w:rPr>
                <w:rStyle w:val="a6"/>
                <w:noProof/>
              </w:rPr>
              <w:t>Create2BizMsg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8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7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378603386" w:history="1">
            <w:r w:rsidR="00B241A6" w:rsidRPr="006C4E9B">
              <w:rPr>
                <w:rStyle w:val="a6"/>
                <w:noProof/>
              </w:rPr>
              <w:t>3.11.19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连接发送</w:t>
            </w:r>
            <w:r w:rsidR="00B241A6" w:rsidRPr="006C4E9B">
              <w:rPr>
                <w:rStyle w:val="a6"/>
                <w:noProof/>
              </w:rPr>
              <w:t>IBizMessage</w:t>
            </w:r>
            <w:r w:rsidR="00B241A6" w:rsidRPr="006C4E9B">
              <w:rPr>
                <w:rStyle w:val="a6"/>
                <w:rFonts w:hint="eastAsia"/>
                <w:noProof/>
              </w:rPr>
              <w:t>业务消息（</w:t>
            </w:r>
            <w:r w:rsidR="00B241A6" w:rsidRPr="006C4E9B">
              <w:rPr>
                <w:rStyle w:val="a6"/>
                <w:noProof/>
              </w:rPr>
              <w:t>SendBizMsg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8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70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30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378603387" w:history="1">
            <w:r w:rsidR="00B241A6" w:rsidRPr="006C4E9B">
              <w:rPr>
                <w:rStyle w:val="a6"/>
                <w:noProof/>
              </w:rPr>
              <w:t>3.11.20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连接接收</w:t>
            </w:r>
            <w:r w:rsidR="00B241A6" w:rsidRPr="006C4E9B">
              <w:rPr>
                <w:rStyle w:val="a6"/>
                <w:noProof/>
              </w:rPr>
              <w:t>IBizMessage</w:t>
            </w:r>
            <w:r w:rsidR="00B241A6" w:rsidRPr="006C4E9B">
              <w:rPr>
                <w:rStyle w:val="a6"/>
                <w:rFonts w:hint="eastAsia"/>
                <w:noProof/>
              </w:rPr>
              <w:t>业务消息（</w:t>
            </w:r>
            <w:r w:rsidR="00B241A6" w:rsidRPr="006C4E9B">
              <w:rPr>
                <w:rStyle w:val="a6"/>
                <w:noProof/>
              </w:rPr>
              <w:t>RecvBizMsg</w:t>
            </w:r>
            <w:r w:rsidR="00B241A6" w:rsidRPr="006C4E9B">
              <w:rPr>
                <w:rStyle w:val="a6"/>
                <w:rFonts w:hint="eastAsia"/>
                <w:noProof/>
              </w:rPr>
              <w:t>）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8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7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78603388" w:history="1">
            <w:r w:rsidR="00B241A6" w:rsidRPr="006C4E9B">
              <w:rPr>
                <w:rStyle w:val="a6"/>
                <w:rFonts w:ascii="Book Antiqua" w:eastAsia="黑体" w:hAnsi="Book Antiqua" w:cs="Times New Roman"/>
                <w:noProof/>
              </w:rPr>
              <w:t>4.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ascii="Book Antiqua" w:eastAsia="黑体" w:hAnsi="Book Antiqua" w:cs="Times New Roman" w:hint="eastAsia"/>
                <w:noProof/>
              </w:rPr>
              <w:t>注意事项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8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7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389" w:history="1">
            <w:r w:rsidR="00B241A6" w:rsidRPr="006C4E9B">
              <w:rPr>
                <w:rStyle w:val="a6"/>
                <w:noProof/>
              </w:rPr>
              <w:t>4.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相关限制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8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71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390" w:history="1">
            <w:r w:rsidR="00B241A6" w:rsidRPr="006C4E9B">
              <w:rPr>
                <w:rStyle w:val="a6"/>
                <w:noProof/>
              </w:rPr>
              <w:t>4.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调用限制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9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7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391" w:history="1">
            <w:r w:rsidR="00B241A6" w:rsidRPr="006C4E9B">
              <w:rPr>
                <w:rStyle w:val="a6"/>
                <w:noProof/>
              </w:rPr>
              <w:t>4.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回调线程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9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7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392" w:history="1">
            <w:r w:rsidR="00B241A6" w:rsidRPr="006C4E9B">
              <w:rPr>
                <w:rStyle w:val="a6"/>
                <w:noProof/>
              </w:rPr>
              <w:t>4.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编程建议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9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72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78603393" w:history="1">
            <w:r w:rsidR="00B241A6" w:rsidRPr="006C4E9B">
              <w:rPr>
                <w:rStyle w:val="a6"/>
                <w:rFonts w:ascii="Book Antiqua" w:eastAsia="黑体" w:hAnsi="Book Antiqua" w:cs="Times New Roman"/>
                <w:noProof/>
              </w:rPr>
              <w:t>5.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ascii="Book Antiqua" w:eastAsia="黑体" w:hAnsi="Book Antiqua" w:cs="Times New Roman" w:hint="eastAsia"/>
                <w:noProof/>
              </w:rPr>
              <w:t>示例代码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93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7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394" w:history="1">
            <w:r w:rsidR="00B241A6" w:rsidRPr="006C4E9B">
              <w:rPr>
                <w:rStyle w:val="a6"/>
                <w:noProof/>
              </w:rPr>
              <w:t>5.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建立连接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94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7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395" w:history="1">
            <w:r w:rsidR="00B241A6" w:rsidRPr="006C4E9B">
              <w:rPr>
                <w:rStyle w:val="a6"/>
                <w:noProof/>
              </w:rPr>
              <w:t>5.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断开连接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95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73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396" w:history="1">
            <w:r w:rsidR="00B241A6" w:rsidRPr="006C4E9B">
              <w:rPr>
                <w:rStyle w:val="a6"/>
                <w:noProof/>
              </w:rPr>
              <w:t>5.3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同步发送接收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96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7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397" w:history="1">
            <w:r w:rsidR="00B241A6" w:rsidRPr="006C4E9B">
              <w:rPr>
                <w:rStyle w:val="a6"/>
                <w:noProof/>
              </w:rPr>
              <w:t>5.4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异步发送接收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97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7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398" w:history="1">
            <w:r w:rsidR="00B241A6" w:rsidRPr="006C4E9B">
              <w:rPr>
                <w:rStyle w:val="a6"/>
                <w:noProof/>
              </w:rPr>
              <w:t>5.5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订阅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98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79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399" w:history="1">
            <w:r w:rsidR="00B241A6" w:rsidRPr="006C4E9B">
              <w:rPr>
                <w:rStyle w:val="a6"/>
                <w:noProof/>
              </w:rPr>
              <w:t>5.6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hint="eastAsia"/>
                <w:noProof/>
              </w:rPr>
              <w:t>发布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399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84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78603400" w:history="1">
            <w:r w:rsidR="00B241A6" w:rsidRPr="006C4E9B">
              <w:rPr>
                <w:rStyle w:val="a6"/>
                <w:rFonts w:ascii="Book Antiqua" w:eastAsia="黑体" w:hAnsi="Book Antiqua" w:cs="Times New Roman"/>
                <w:noProof/>
              </w:rPr>
              <w:t>6.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rFonts w:ascii="Book Antiqua" w:eastAsia="黑体" w:hAnsi="Book Antiqua" w:cs="Times New Roman" w:hint="eastAsia"/>
                <w:noProof/>
              </w:rPr>
              <w:t>附录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400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8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401" w:history="1">
            <w:r w:rsidR="00B241A6" w:rsidRPr="006C4E9B">
              <w:rPr>
                <w:rStyle w:val="a6"/>
                <w:noProof/>
              </w:rPr>
              <w:t>6.1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noProof/>
              </w:rPr>
              <w:t>T2sdk</w:t>
            </w:r>
            <w:r w:rsidR="00B241A6" w:rsidRPr="006C4E9B">
              <w:rPr>
                <w:rStyle w:val="a6"/>
                <w:rFonts w:hint="eastAsia"/>
                <w:noProof/>
              </w:rPr>
              <w:t>错误码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401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86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3D2B05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8603402" w:history="1">
            <w:r w:rsidR="00B241A6" w:rsidRPr="006C4E9B">
              <w:rPr>
                <w:rStyle w:val="a6"/>
                <w:noProof/>
              </w:rPr>
              <w:t>6.2</w:t>
            </w:r>
            <w:r w:rsidR="00B241A6">
              <w:rPr>
                <w:noProof/>
              </w:rPr>
              <w:tab/>
            </w:r>
            <w:r w:rsidR="00B241A6" w:rsidRPr="006C4E9B">
              <w:rPr>
                <w:rStyle w:val="a6"/>
                <w:noProof/>
              </w:rPr>
              <w:t>INI</w:t>
            </w:r>
            <w:r w:rsidR="00B241A6" w:rsidRPr="006C4E9B">
              <w:rPr>
                <w:rStyle w:val="a6"/>
                <w:rFonts w:hint="eastAsia"/>
                <w:noProof/>
              </w:rPr>
              <w:t>配置文件说明</w:t>
            </w:r>
            <w:r w:rsidR="00B241A6">
              <w:rPr>
                <w:noProof/>
                <w:webHidden/>
              </w:rPr>
              <w:tab/>
            </w:r>
            <w:r w:rsidR="00B241A6">
              <w:rPr>
                <w:noProof/>
                <w:webHidden/>
              </w:rPr>
              <w:fldChar w:fldCharType="begin"/>
            </w:r>
            <w:r w:rsidR="00B241A6">
              <w:rPr>
                <w:noProof/>
                <w:webHidden/>
              </w:rPr>
              <w:instrText xml:space="preserve"> PAGEREF _Toc378603402 \h </w:instrText>
            </w:r>
            <w:r w:rsidR="00B241A6">
              <w:rPr>
                <w:noProof/>
                <w:webHidden/>
              </w:rPr>
            </w:r>
            <w:r w:rsidR="00B241A6">
              <w:rPr>
                <w:noProof/>
                <w:webHidden/>
              </w:rPr>
              <w:fldChar w:fldCharType="separate"/>
            </w:r>
            <w:r w:rsidR="00B241A6">
              <w:rPr>
                <w:noProof/>
                <w:webHidden/>
              </w:rPr>
              <w:t>88</w:t>
            </w:r>
            <w:r w:rsidR="00B241A6">
              <w:rPr>
                <w:noProof/>
                <w:webHidden/>
              </w:rPr>
              <w:fldChar w:fldCharType="end"/>
            </w:r>
          </w:hyperlink>
        </w:p>
        <w:p w:rsidR="00B241A6" w:rsidRDefault="00B241A6">
          <w:r>
            <w:rPr>
              <w:b/>
              <w:bCs/>
              <w:lang w:val="zh-CN"/>
            </w:rPr>
            <w:fldChar w:fldCharType="end"/>
          </w:r>
        </w:p>
      </w:sdtContent>
    </w:sdt>
    <w:p w:rsidR="00B241A6" w:rsidRDefault="00B241A6">
      <w:pPr>
        <w:widowControl/>
        <w:jc w:val="left"/>
      </w:pPr>
      <w:r>
        <w:br w:type="page"/>
      </w:r>
    </w:p>
    <w:p w:rsidR="003B295B" w:rsidRDefault="003B295B" w:rsidP="003B295B">
      <w:pPr>
        <w:pStyle w:val="Title1nonumber"/>
      </w:pPr>
      <w:bookmarkStart w:id="2" w:name="_Toc328665738"/>
      <w:bookmarkStart w:id="3" w:name="_Toc369512872"/>
      <w:bookmarkStart w:id="4" w:name="_Toc378603215"/>
      <w:r>
        <w:rPr>
          <w:rFonts w:hint="eastAsia"/>
        </w:rPr>
        <w:lastRenderedPageBreak/>
        <w:t>前</w:t>
      </w:r>
      <w:r>
        <w:rPr>
          <w:rFonts w:hint="eastAsia"/>
        </w:rPr>
        <w:t xml:space="preserve"> </w:t>
      </w:r>
      <w:r>
        <w:rPr>
          <w:rFonts w:hint="eastAsia"/>
        </w:rPr>
        <w:t>言</w:t>
      </w:r>
      <w:bookmarkEnd w:id="2"/>
      <w:bookmarkEnd w:id="3"/>
      <w:bookmarkEnd w:id="4"/>
    </w:p>
    <w:p w:rsidR="003B295B" w:rsidRDefault="003B295B" w:rsidP="003B295B">
      <w:pPr>
        <w:pStyle w:val="title2nonumber"/>
      </w:pPr>
      <w:bookmarkStart w:id="5" w:name="_Toc328665739"/>
      <w:bookmarkStart w:id="6" w:name="_Toc369512873"/>
      <w:bookmarkStart w:id="7" w:name="_Toc378603216"/>
      <w:r>
        <w:rPr>
          <w:rFonts w:hint="eastAsia"/>
        </w:rPr>
        <w:t>产品简介</w:t>
      </w:r>
      <w:bookmarkEnd w:id="5"/>
      <w:bookmarkEnd w:id="6"/>
      <w:bookmarkEnd w:id="7"/>
    </w:p>
    <w:p w:rsidR="00FA7D9D" w:rsidRPr="004341CF" w:rsidRDefault="004341CF" w:rsidP="00FA7D9D">
      <w:pPr>
        <w:rPr>
          <w:rFonts w:ascii="宋体" w:hAnsi="宋体"/>
          <w:color w:val="FF0000"/>
        </w:rPr>
      </w:pPr>
      <w:bookmarkStart w:id="8" w:name="_Toc328665740"/>
      <w:r>
        <w:rPr>
          <w:rFonts w:ascii="宋体" w:hAnsi="宋体" w:hint="eastAsia"/>
        </w:rPr>
        <w:t>C#版本的开发包库名称为</w:t>
      </w:r>
      <w:r w:rsidRPr="004341CF">
        <w:rPr>
          <w:rFonts w:ascii="宋体" w:hAnsi="宋体"/>
        </w:rPr>
        <w:t>ext_t2sdkEx</w:t>
      </w:r>
      <w:r>
        <w:rPr>
          <w:rFonts w:ascii="宋体" w:hAnsi="宋体" w:hint="eastAsia"/>
        </w:rPr>
        <w:t>，这个库是在C++版本的t2sdk基础上，进行了托管代码封装，所以</w:t>
      </w:r>
      <w:r w:rsidRPr="004341CF">
        <w:rPr>
          <w:rFonts w:ascii="宋体" w:hAnsi="宋体"/>
        </w:rPr>
        <w:t>ext_t2sdkEx</w:t>
      </w:r>
      <w:r>
        <w:rPr>
          <w:rFonts w:ascii="宋体" w:hAnsi="宋体" w:hint="eastAsia"/>
        </w:rPr>
        <w:t>库必须依赖于t2sdk库。</w:t>
      </w:r>
    </w:p>
    <w:p w:rsidR="003B295B" w:rsidRDefault="003B295B" w:rsidP="003B295B">
      <w:pPr>
        <w:pStyle w:val="title2nonumber"/>
      </w:pPr>
      <w:bookmarkStart w:id="9" w:name="_Toc369512874"/>
      <w:bookmarkStart w:id="10" w:name="_Toc378603217"/>
      <w:r>
        <w:rPr>
          <w:rFonts w:hint="eastAsia"/>
        </w:rPr>
        <w:t>读者对象</w:t>
      </w:r>
      <w:bookmarkEnd w:id="8"/>
      <w:bookmarkEnd w:id="9"/>
      <w:bookmarkEnd w:id="10"/>
    </w:p>
    <w:p w:rsidR="003B295B" w:rsidRPr="00140F12" w:rsidRDefault="003B295B" w:rsidP="003B295B">
      <w:r w:rsidRPr="00163FEF">
        <w:rPr>
          <w:rFonts w:hint="eastAsia"/>
        </w:rPr>
        <w:t>本指南</w:t>
      </w:r>
      <w:r>
        <w:rPr>
          <w:rFonts w:hint="eastAsia"/>
        </w:rPr>
        <w:t>主要适用于以下人员：</w:t>
      </w:r>
    </w:p>
    <w:p w:rsidR="003B295B" w:rsidRDefault="00F87864" w:rsidP="003B295B">
      <w:pPr>
        <w:pStyle w:val="ItemList"/>
      </w:pPr>
      <w:r>
        <w:rPr>
          <w:rFonts w:hint="eastAsia"/>
        </w:rPr>
        <w:t>开发人员</w:t>
      </w:r>
      <w:r w:rsidR="00AD7060">
        <w:rPr>
          <w:rFonts w:hint="eastAsia"/>
        </w:rPr>
        <w:t>，仅限于</w:t>
      </w:r>
      <w:r w:rsidR="004F5CD7">
        <w:rPr>
          <w:rFonts w:hint="eastAsia"/>
        </w:rPr>
        <w:t>C#</w:t>
      </w:r>
      <w:r w:rsidR="00AD7060">
        <w:rPr>
          <w:rFonts w:hint="eastAsia"/>
        </w:rPr>
        <w:t>开发</w:t>
      </w:r>
      <w:r w:rsidR="00004D83">
        <w:rPr>
          <w:rFonts w:hint="eastAsia"/>
        </w:rPr>
        <w:t>，对接各种在</w:t>
      </w:r>
      <w:r w:rsidR="00004D83">
        <w:rPr>
          <w:rFonts w:hint="eastAsia"/>
        </w:rPr>
        <w:t>CRES2.0</w:t>
      </w:r>
      <w:r w:rsidR="00004D83">
        <w:rPr>
          <w:rFonts w:hint="eastAsia"/>
        </w:rPr>
        <w:t>平台基础上搭建的系统，譬如：</w:t>
      </w:r>
      <w:r w:rsidR="00004D83">
        <w:rPr>
          <w:rFonts w:hint="eastAsia"/>
        </w:rPr>
        <w:t>UFX</w:t>
      </w:r>
      <w:r w:rsidR="00004D83">
        <w:rPr>
          <w:rFonts w:hint="eastAsia"/>
        </w:rPr>
        <w:t>，</w:t>
      </w:r>
      <w:r w:rsidR="00004D83">
        <w:rPr>
          <w:rFonts w:hint="eastAsia"/>
        </w:rPr>
        <w:t>UF2.0</w:t>
      </w:r>
      <w:r w:rsidR="00004D83">
        <w:rPr>
          <w:rFonts w:hint="eastAsia"/>
        </w:rPr>
        <w:t>等等。</w:t>
      </w:r>
    </w:p>
    <w:p w:rsidR="003B295B" w:rsidRDefault="003B295B" w:rsidP="003B295B">
      <w:pPr>
        <w:pStyle w:val="title2nonumber"/>
      </w:pPr>
      <w:bookmarkStart w:id="11" w:name="_Toc328665741"/>
      <w:bookmarkStart w:id="12" w:name="_Toc369512875"/>
      <w:bookmarkStart w:id="13" w:name="_Toc378603218"/>
      <w:r>
        <w:rPr>
          <w:rFonts w:hint="eastAsia"/>
        </w:rPr>
        <w:t>手册概况</w:t>
      </w:r>
      <w:bookmarkEnd w:id="11"/>
      <w:bookmarkEnd w:id="12"/>
      <w:bookmarkEnd w:id="13"/>
    </w:p>
    <w:p w:rsidR="003B295B" w:rsidRDefault="003B295B" w:rsidP="003B295B">
      <w:r>
        <w:rPr>
          <w:rFonts w:hint="eastAsia"/>
        </w:rPr>
        <w:t>本手册各章节内容如下表所示。</w:t>
      </w:r>
    </w:p>
    <w:tbl>
      <w:tblPr>
        <w:tblW w:w="0" w:type="auto"/>
        <w:tblInd w:w="11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2171"/>
        <w:gridCol w:w="5217"/>
      </w:tblGrid>
      <w:tr w:rsidR="003B295B" w:rsidTr="007F7481">
        <w:trPr>
          <w:cantSplit/>
        </w:trPr>
        <w:tc>
          <w:tcPr>
            <w:tcW w:w="2171" w:type="dxa"/>
            <w:shd w:val="clear" w:color="auto" w:fill="D9D9D9"/>
          </w:tcPr>
          <w:p w:rsidR="003B295B" w:rsidRPr="00272FF5" w:rsidRDefault="003B295B" w:rsidP="003A58CF">
            <w:pPr>
              <w:pStyle w:val="TableHeading"/>
              <w:jc w:val="both"/>
              <w:rPr>
                <w:b w:val="0"/>
                <w:bCs/>
              </w:rPr>
            </w:pPr>
            <w:r w:rsidRPr="00272FF5">
              <w:rPr>
                <w:rFonts w:hint="eastAsia"/>
                <w:b w:val="0"/>
                <w:bCs/>
              </w:rPr>
              <w:t>章节</w:t>
            </w:r>
          </w:p>
        </w:tc>
        <w:tc>
          <w:tcPr>
            <w:tcW w:w="5217" w:type="dxa"/>
            <w:shd w:val="clear" w:color="auto" w:fill="D9D9D9"/>
          </w:tcPr>
          <w:p w:rsidR="003B295B" w:rsidRPr="00272FF5" w:rsidRDefault="003B295B" w:rsidP="003A58CF">
            <w:pPr>
              <w:pStyle w:val="TableHeading"/>
              <w:jc w:val="both"/>
              <w:rPr>
                <w:b w:val="0"/>
                <w:bCs/>
              </w:rPr>
            </w:pPr>
            <w:r w:rsidRPr="00272FF5">
              <w:rPr>
                <w:rFonts w:hint="eastAsia"/>
                <w:b w:val="0"/>
                <w:bCs/>
              </w:rPr>
              <w:t>内容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7F7481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62199537 \r \h</w:instrText>
            </w:r>
            <w:r>
              <w:instrText xml:space="preserve">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r w:rsidR="003238B2">
              <w:rPr>
                <w:rFonts w:hint="eastAsia"/>
              </w:rPr>
              <w:t>开发包简介</w:t>
            </w:r>
          </w:p>
        </w:tc>
        <w:tc>
          <w:tcPr>
            <w:tcW w:w="5217" w:type="dxa"/>
            <w:shd w:val="clear" w:color="auto" w:fill="auto"/>
          </w:tcPr>
          <w:p w:rsidR="003B295B" w:rsidRDefault="007F7481" w:rsidP="007F7481">
            <w:r>
              <w:rPr>
                <w:rFonts w:hint="eastAsia"/>
              </w:rPr>
              <w:t>介绍开发包的</w:t>
            </w:r>
            <w:r w:rsidR="003238B2">
              <w:rPr>
                <w:rFonts w:hint="eastAsia"/>
              </w:rPr>
              <w:t>支持系统，</w:t>
            </w:r>
            <w:r>
              <w:rPr>
                <w:rFonts w:hint="eastAsia"/>
              </w:rPr>
              <w:t>获取方式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7F7481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62199546 \r \h</w:instrText>
            </w:r>
            <w:r>
              <w:instrText xml:space="preserve">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  <w:r w:rsidR="007F7481">
              <w:rPr>
                <w:rFonts w:hint="eastAsia"/>
              </w:rPr>
              <w:t>开发流程</w:t>
            </w:r>
          </w:p>
        </w:tc>
        <w:tc>
          <w:tcPr>
            <w:tcW w:w="5217" w:type="dxa"/>
            <w:shd w:val="clear" w:color="auto" w:fill="auto"/>
          </w:tcPr>
          <w:p w:rsidR="003B295B" w:rsidRDefault="007F7481" w:rsidP="003A58CF">
            <w:r>
              <w:rPr>
                <w:rFonts w:hint="eastAsia"/>
              </w:rPr>
              <w:t>介绍开发的步骤，异步同步的开发模式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3238B2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62222520 \r \h</w:instrText>
            </w:r>
            <w:r>
              <w:instrText xml:space="preserve">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  <w:r w:rsidR="007F7481">
              <w:rPr>
                <w:rFonts w:hint="eastAsia"/>
              </w:rPr>
              <w:t xml:space="preserve"> </w:t>
            </w:r>
            <w:r w:rsidR="007F7481">
              <w:rPr>
                <w:rFonts w:hint="eastAsia"/>
              </w:rPr>
              <w:t>开发接口</w:t>
            </w:r>
          </w:p>
        </w:tc>
        <w:tc>
          <w:tcPr>
            <w:tcW w:w="5217" w:type="dxa"/>
            <w:shd w:val="clear" w:color="auto" w:fill="auto"/>
          </w:tcPr>
          <w:p w:rsidR="003B295B" w:rsidRDefault="007F7481" w:rsidP="003A58CF">
            <w:r>
              <w:rPr>
                <w:rFonts w:hint="eastAsia"/>
              </w:rPr>
              <w:t>具体的开发接口的函数说明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7F7481">
            <w:r>
              <w:fldChar w:fldCharType="begin"/>
            </w:r>
            <w:r>
              <w:instrText xml:space="preserve"> REF _Ref262199565 \r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  <w:r w:rsidR="007F7481">
              <w:rPr>
                <w:rFonts w:hint="eastAsia"/>
              </w:rPr>
              <w:t>示例代码</w:t>
            </w:r>
          </w:p>
        </w:tc>
        <w:tc>
          <w:tcPr>
            <w:tcW w:w="5217" w:type="dxa"/>
            <w:shd w:val="clear" w:color="auto" w:fill="auto"/>
          </w:tcPr>
          <w:p w:rsidR="003B295B" w:rsidRPr="00823111" w:rsidRDefault="007F7481" w:rsidP="003A58CF">
            <w:r>
              <w:rPr>
                <w:rFonts w:hint="eastAsia"/>
              </w:rPr>
              <w:t>开发的</w:t>
            </w:r>
            <w:r>
              <w:rPr>
                <w:rFonts w:hint="eastAsia"/>
              </w:rPr>
              <w:t>demo</w:t>
            </w:r>
            <w:r>
              <w:rPr>
                <w:rFonts w:hint="eastAsia"/>
              </w:rPr>
              <w:t>的实例代码</w:t>
            </w:r>
          </w:p>
        </w:tc>
      </w:tr>
      <w:tr w:rsidR="009C5FF1" w:rsidTr="007F7481">
        <w:trPr>
          <w:cantSplit/>
        </w:trPr>
        <w:tc>
          <w:tcPr>
            <w:tcW w:w="2171" w:type="dxa"/>
            <w:shd w:val="clear" w:color="auto" w:fill="auto"/>
          </w:tcPr>
          <w:p w:rsidR="009C5FF1" w:rsidRDefault="009C5FF1" w:rsidP="007F7481"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使用注意事项</w:t>
            </w:r>
          </w:p>
        </w:tc>
        <w:tc>
          <w:tcPr>
            <w:tcW w:w="5217" w:type="dxa"/>
            <w:shd w:val="clear" w:color="auto" w:fill="auto"/>
          </w:tcPr>
          <w:p w:rsidR="009C5FF1" w:rsidRDefault="009C5FF1" w:rsidP="003A58CF">
            <w:r>
              <w:rPr>
                <w:rFonts w:hint="eastAsia"/>
              </w:rPr>
              <w:t>介绍接口调用时禁止的方式</w:t>
            </w:r>
          </w:p>
        </w:tc>
      </w:tr>
    </w:tbl>
    <w:p w:rsidR="003B295B" w:rsidRDefault="003B295B" w:rsidP="003B295B"/>
    <w:p w:rsidR="003B295B" w:rsidRDefault="003B295B" w:rsidP="003B295B">
      <w:pPr>
        <w:pStyle w:val="title2nonumber"/>
      </w:pPr>
      <w:bookmarkStart w:id="14" w:name="_Toc328665742"/>
      <w:bookmarkStart w:id="15" w:name="_Toc369512876"/>
      <w:bookmarkStart w:id="16" w:name="_Toc378603219"/>
      <w:r>
        <w:rPr>
          <w:rFonts w:hint="eastAsia"/>
        </w:rPr>
        <w:t>缩略语</w:t>
      </w:r>
      <w:r>
        <w:rPr>
          <w:rFonts w:hint="eastAsia"/>
        </w:rPr>
        <w:t>/</w:t>
      </w:r>
      <w:r>
        <w:rPr>
          <w:rFonts w:hint="eastAsia"/>
        </w:rPr>
        <w:t>术语</w:t>
      </w:r>
      <w:bookmarkEnd w:id="14"/>
      <w:bookmarkEnd w:id="15"/>
      <w:bookmarkEnd w:id="16"/>
    </w:p>
    <w:p w:rsidR="003B295B" w:rsidRPr="0026780F" w:rsidRDefault="003B295B" w:rsidP="003B295B">
      <w:r>
        <w:rPr>
          <w:rFonts w:hint="eastAsia"/>
        </w:rPr>
        <w:t>下面列出了本手册中出现的缩略语和术语。</w:t>
      </w:r>
    </w:p>
    <w:tbl>
      <w:tblPr>
        <w:tblW w:w="0" w:type="auto"/>
        <w:tblInd w:w="1242" w:type="dxa"/>
        <w:tblLook w:val="01E0" w:firstRow="1" w:lastRow="1" w:firstColumn="1" w:lastColumn="1" w:noHBand="0" w:noVBand="0"/>
      </w:tblPr>
      <w:tblGrid>
        <w:gridCol w:w="1427"/>
        <w:gridCol w:w="1667"/>
        <w:gridCol w:w="4186"/>
      </w:tblGrid>
      <w:tr w:rsidR="00B12C4B" w:rsidRPr="00AE5506" w:rsidTr="00943511">
        <w:trPr>
          <w:cantSplit/>
          <w:trHeight w:val="484"/>
        </w:trPr>
        <w:tc>
          <w:tcPr>
            <w:tcW w:w="1427" w:type="dxa"/>
          </w:tcPr>
          <w:p w:rsidR="003B295B" w:rsidRPr="006C44E7" w:rsidRDefault="00777580" w:rsidP="003A58CF">
            <w:pPr>
              <w:pStyle w:val="TableText"/>
              <w:rPr>
                <w:b/>
              </w:rPr>
            </w:pPr>
            <w:r>
              <w:rPr>
                <w:rFonts w:hint="eastAsia"/>
                <w:b/>
              </w:rPr>
              <w:t>C</w:t>
            </w:r>
          </w:p>
        </w:tc>
        <w:tc>
          <w:tcPr>
            <w:tcW w:w="1667" w:type="dxa"/>
          </w:tcPr>
          <w:p w:rsidR="003B295B" w:rsidRPr="00A114D5" w:rsidRDefault="003B295B" w:rsidP="003A58CF">
            <w:pPr>
              <w:pStyle w:val="TableText"/>
            </w:pPr>
          </w:p>
        </w:tc>
        <w:tc>
          <w:tcPr>
            <w:tcW w:w="4186" w:type="dxa"/>
          </w:tcPr>
          <w:p w:rsidR="003B295B" w:rsidRPr="00A114D5" w:rsidRDefault="003B295B" w:rsidP="003A58CF">
            <w:pPr>
              <w:pStyle w:val="TableText"/>
            </w:pPr>
          </w:p>
        </w:tc>
      </w:tr>
      <w:tr w:rsidR="00B12C4B" w:rsidRPr="00AE5506" w:rsidTr="00943511">
        <w:trPr>
          <w:cantSplit/>
          <w:trHeight w:val="174"/>
        </w:trPr>
        <w:tc>
          <w:tcPr>
            <w:tcW w:w="1427" w:type="dxa"/>
          </w:tcPr>
          <w:p w:rsidR="003B295B" w:rsidRPr="00A114D5" w:rsidRDefault="00777580" w:rsidP="003A58CF">
            <w:pPr>
              <w:pStyle w:val="TableText"/>
            </w:pPr>
            <w:r>
              <w:rPr>
                <w:rFonts w:hint="eastAsia"/>
              </w:rPr>
              <w:t>CRES2.0</w:t>
            </w:r>
          </w:p>
        </w:tc>
        <w:tc>
          <w:tcPr>
            <w:tcW w:w="1667" w:type="dxa"/>
          </w:tcPr>
          <w:p w:rsidR="003B295B" w:rsidRPr="00A114D5" w:rsidRDefault="00777580" w:rsidP="003A58CF">
            <w:pPr>
              <w:pStyle w:val="TableText"/>
            </w:pPr>
            <w:r>
              <w:rPr>
                <w:rFonts w:hint="eastAsia"/>
              </w:rPr>
              <w:t>金融基础件</w:t>
            </w:r>
            <w:r>
              <w:rPr>
                <w:rFonts w:hint="eastAsia"/>
              </w:rPr>
              <w:t>2.0</w:t>
            </w:r>
          </w:p>
        </w:tc>
        <w:tc>
          <w:tcPr>
            <w:tcW w:w="4186" w:type="dxa"/>
          </w:tcPr>
          <w:p w:rsidR="003B295B" w:rsidRPr="00A114D5" w:rsidRDefault="00777580" w:rsidP="003A58CF">
            <w:pPr>
              <w:pStyle w:val="TableText"/>
            </w:pPr>
            <w:r>
              <w:rPr>
                <w:rFonts w:hint="eastAsia"/>
              </w:rPr>
              <w:t>恒生的新一代金融基础件平台，本文档介绍的开发包就是接入此平台的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版本的开发包</w:t>
            </w:r>
            <w:r w:rsidR="00B12C4B">
              <w:rPr>
                <w:rFonts w:hint="eastAsia"/>
              </w:rPr>
              <w:t>。下面说的服务端不特殊说明都是指</w:t>
            </w:r>
            <w:r w:rsidR="00B12C4B">
              <w:rPr>
                <w:rFonts w:hint="eastAsia"/>
              </w:rPr>
              <w:t>CRES2.0.</w:t>
            </w:r>
          </w:p>
        </w:tc>
      </w:tr>
      <w:tr w:rsidR="00943511" w:rsidRPr="00AE5506" w:rsidTr="00943511">
        <w:trPr>
          <w:cantSplit/>
          <w:trHeight w:val="174"/>
        </w:trPr>
        <w:tc>
          <w:tcPr>
            <w:tcW w:w="1427" w:type="dxa"/>
          </w:tcPr>
          <w:p w:rsidR="00943511" w:rsidRPr="006C44E7" w:rsidRDefault="00943511" w:rsidP="003A58CF">
            <w:pPr>
              <w:pStyle w:val="TableText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U</w:t>
            </w:r>
          </w:p>
        </w:tc>
        <w:tc>
          <w:tcPr>
            <w:tcW w:w="1667" w:type="dxa"/>
          </w:tcPr>
          <w:p w:rsidR="00943511" w:rsidRPr="00A114D5" w:rsidRDefault="00943511" w:rsidP="003A58CF">
            <w:pPr>
              <w:pStyle w:val="TableText"/>
            </w:pPr>
          </w:p>
        </w:tc>
        <w:tc>
          <w:tcPr>
            <w:tcW w:w="4186" w:type="dxa"/>
          </w:tcPr>
          <w:p w:rsidR="00943511" w:rsidRPr="00A114D5" w:rsidRDefault="00943511" w:rsidP="003A58CF">
            <w:pPr>
              <w:pStyle w:val="TableText"/>
            </w:pPr>
          </w:p>
        </w:tc>
      </w:tr>
      <w:tr w:rsidR="00943511" w:rsidRPr="00AE5506" w:rsidTr="00943511">
        <w:trPr>
          <w:cantSplit/>
          <w:trHeight w:val="174"/>
        </w:trPr>
        <w:tc>
          <w:tcPr>
            <w:tcW w:w="1427" w:type="dxa"/>
          </w:tcPr>
          <w:p w:rsidR="00943511" w:rsidRPr="00A114D5" w:rsidRDefault="00943511" w:rsidP="003A58CF">
            <w:pPr>
              <w:pStyle w:val="TableText"/>
            </w:pPr>
            <w:r>
              <w:rPr>
                <w:rFonts w:hint="eastAsia"/>
              </w:rPr>
              <w:t>UFX</w:t>
            </w:r>
          </w:p>
        </w:tc>
        <w:tc>
          <w:tcPr>
            <w:tcW w:w="1667" w:type="dxa"/>
          </w:tcPr>
          <w:p w:rsidR="00943511" w:rsidRPr="00A114D5" w:rsidRDefault="00943511" w:rsidP="003A58CF">
            <w:pPr>
              <w:pStyle w:val="TableText"/>
            </w:pPr>
            <w:r>
              <w:rPr>
                <w:rFonts w:hint="eastAsia"/>
              </w:rPr>
              <w:t>恒生统一接入系统</w:t>
            </w:r>
          </w:p>
        </w:tc>
        <w:tc>
          <w:tcPr>
            <w:tcW w:w="4186" w:type="dxa"/>
          </w:tcPr>
          <w:p w:rsidR="00943511" w:rsidRPr="00A114D5" w:rsidRDefault="00943511" w:rsidP="003A58CF">
            <w:pPr>
              <w:pStyle w:val="TableText"/>
            </w:pPr>
            <w:r>
              <w:rPr>
                <w:rFonts w:hint="eastAsia"/>
              </w:rPr>
              <w:t>客户端的统一接入控制系统，是基于</w:t>
            </w:r>
            <w:r>
              <w:rPr>
                <w:rFonts w:hint="eastAsia"/>
              </w:rPr>
              <w:t>CRES2.0</w:t>
            </w:r>
            <w:r>
              <w:rPr>
                <w:rFonts w:hint="eastAsia"/>
              </w:rPr>
              <w:t>平台之上搭建，用</w:t>
            </w:r>
            <w:r>
              <w:rPr>
                <w:rFonts w:hint="eastAsia"/>
              </w:rPr>
              <w:t>T2SDK</w:t>
            </w:r>
            <w:r>
              <w:rPr>
                <w:rFonts w:hint="eastAsia"/>
              </w:rPr>
              <w:t>可以接入。</w:t>
            </w:r>
          </w:p>
        </w:tc>
      </w:tr>
      <w:tr w:rsidR="00734741" w:rsidRPr="00AE5506" w:rsidTr="00943511">
        <w:trPr>
          <w:cantSplit/>
          <w:trHeight w:val="174"/>
        </w:trPr>
        <w:tc>
          <w:tcPr>
            <w:tcW w:w="1427" w:type="dxa"/>
          </w:tcPr>
          <w:p w:rsidR="00734741" w:rsidRDefault="00734741" w:rsidP="003A58CF">
            <w:pPr>
              <w:pStyle w:val="TableText"/>
            </w:pPr>
            <w:r>
              <w:rPr>
                <w:rFonts w:hint="eastAsia"/>
              </w:rPr>
              <w:t>UF2.0</w:t>
            </w:r>
          </w:p>
        </w:tc>
        <w:tc>
          <w:tcPr>
            <w:tcW w:w="1667" w:type="dxa"/>
          </w:tcPr>
          <w:p w:rsidR="00734741" w:rsidRDefault="00734741" w:rsidP="003A58CF">
            <w:pPr>
              <w:pStyle w:val="TableText"/>
            </w:pPr>
            <w:r>
              <w:rPr>
                <w:rFonts w:hint="eastAsia"/>
              </w:rPr>
              <w:t>恒生经济运营平台</w:t>
            </w:r>
          </w:p>
        </w:tc>
        <w:tc>
          <w:tcPr>
            <w:tcW w:w="4186" w:type="dxa"/>
          </w:tcPr>
          <w:p w:rsidR="00734741" w:rsidRDefault="00734741" w:rsidP="003A58CF">
            <w:pPr>
              <w:pStyle w:val="TableText"/>
            </w:pPr>
            <w:r>
              <w:rPr>
                <w:rFonts w:hint="eastAsia"/>
              </w:rPr>
              <w:t>恒生的证券经纪运营平台系统，是基于</w:t>
            </w:r>
            <w:r>
              <w:rPr>
                <w:rFonts w:hint="eastAsia"/>
              </w:rPr>
              <w:t>CRES2.0</w:t>
            </w:r>
            <w:r>
              <w:rPr>
                <w:rFonts w:hint="eastAsia"/>
              </w:rPr>
              <w:t>平台之上搭建，用</w:t>
            </w:r>
            <w:r>
              <w:rPr>
                <w:rFonts w:hint="eastAsia"/>
              </w:rPr>
              <w:t>T2SDK</w:t>
            </w:r>
            <w:r>
              <w:rPr>
                <w:rFonts w:hint="eastAsia"/>
              </w:rPr>
              <w:t>可以接入。</w:t>
            </w:r>
          </w:p>
        </w:tc>
      </w:tr>
      <w:tr w:rsidR="00726B5E" w:rsidRPr="00AE5506" w:rsidTr="00943511">
        <w:trPr>
          <w:cantSplit/>
          <w:trHeight w:val="174"/>
        </w:trPr>
        <w:tc>
          <w:tcPr>
            <w:tcW w:w="1427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M</w:t>
            </w:r>
          </w:p>
        </w:tc>
        <w:tc>
          <w:tcPr>
            <w:tcW w:w="1667" w:type="dxa"/>
          </w:tcPr>
          <w:p w:rsidR="00726B5E" w:rsidRDefault="00726B5E" w:rsidP="003A58CF">
            <w:pPr>
              <w:pStyle w:val="TableText"/>
            </w:pPr>
          </w:p>
        </w:tc>
        <w:tc>
          <w:tcPr>
            <w:tcW w:w="4186" w:type="dxa"/>
          </w:tcPr>
          <w:p w:rsidR="00726B5E" w:rsidRDefault="00726B5E" w:rsidP="003A58CF">
            <w:pPr>
              <w:pStyle w:val="TableText"/>
            </w:pPr>
          </w:p>
        </w:tc>
      </w:tr>
      <w:tr w:rsidR="00726B5E" w:rsidRPr="00AE5506" w:rsidTr="00943511">
        <w:trPr>
          <w:cantSplit/>
          <w:trHeight w:val="174"/>
        </w:trPr>
        <w:tc>
          <w:tcPr>
            <w:tcW w:w="1427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MC2.0</w:t>
            </w:r>
          </w:p>
        </w:tc>
        <w:tc>
          <w:tcPr>
            <w:tcW w:w="1667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消息中心</w:t>
            </w:r>
            <w:r>
              <w:rPr>
                <w:rFonts w:hint="eastAsia"/>
              </w:rPr>
              <w:t>2.0</w:t>
            </w:r>
          </w:p>
        </w:tc>
        <w:tc>
          <w:tcPr>
            <w:tcW w:w="4186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本文档提到的订阅发布接口都是针对消息中心</w:t>
            </w:r>
            <w:r>
              <w:rPr>
                <w:rFonts w:hint="eastAsia"/>
              </w:rPr>
              <w:t>2.0,1.0</w:t>
            </w:r>
            <w:r>
              <w:rPr>
                <w:rFonts w:hint="eastAsia"/>
              </w:rPr>
              <w:t>的订阅发布不能用这个接口，需要自己开发代码</w:t>
            </w:r>
          </w:p>
        </w:tc>
      </w:tr>
      <w:tr w:rsidR="009768E6" w:rsidRPr="00AE5506" w:rsidTr="00943511">
        <w:trPr>
          <w:cantSplit/>
          <w:trHeight w:val="174"/>
        </w:trPr>
        <w:tc>
          <w:tcPr>
            <w:tcW w:w="1427" w:type="dxa"/>
          </w:tcPr>
          <w:p w:rsidR="009768E6" w:rsidRDefault="009768E6" w:rsidP="003A58CF">
            <w:pPr>
              <w:pStyle w:val="TableText"/>
            </w:pPr>
            <w:r>
              <w:rPr>
                <w:rFonts w:hint="eastAsia"/>
              </w:rPr>
              <w:t>MC1.0</w:t>
            </w:r>
          </w:p>
        </w:tc>
        <w:tc>
          <w:tcPr>
            <w:tcW w:w="1667" w:type="dxa"/>
          </w:tcPr>
          <w:p w:rsidR="009768E6" w:rsidRDefault="009768E6" w:rsidP="003A58CF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消息中心</w:t>
            </w:r>
            <w:r>
              <w:rPr>
                <w:rFonts w:hint="eastAsia"/>
              </w:rPr>
              <w:t>1.0</w:t>
            </w:r>
          </w:p>
        </w:tc>
        <w:tc>
          <w:tcPr>
            <w:tcW w:w="4186" w:type="dxa"/>
          </w:tcPr>
          <w:p w:rsidR="009768E6" w:rsidRDefault="009768E6" w:rsidP="003A58CF">
            <w:pPr>
              <w:pStyle w:val="TableText"/>
            </w:pPr>
            <w:r>
              <w:rPr>
                <w:rFonts w:hint="eastAsia"/>
              </w:rPr>
              <w:t>消息中心</w:t>
            </w:r>
            <w:r>
              <w:rPr>
                <w:rFonts w:hint="eastAsia"/>
              </w:rPr>
              <w:t>1.0</w:t>
            </w:r>
            <w:r>
              <w:rPr>
                <w:rFonts w:hint="eastAsia"/>
              </w:rPr>
              <w:t>需要通过业务消息中增加字段来订阅，没有现成的接口调用。</w:t>
            </w:r>
          </w:p>
        </w:tc>
      </w:tr>
    </w:tbl>
    <w:p w:rsidR="003238B2" w:rsidRDefault="003238B2" w:rsidP="00A10B27">
      <w:pPr>
        <w:jc w:val="left"/>
        <w:rPr>
          <w:szCs w:val="21"/>
        </w:rPr>
      </w:pPr>
    </w:p>
    <w:p w:rsidR="003238B2" w:rsidRDefault="003238B2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7" w:name="_Toc369512877"/>
      <w:bookmarkStart w:id="18" w:name="_Toc378603220"/>
      <w:r>
        <w:rPr>
          <w:rFonts w:ascii="Book Antiqua" w:eastAsia="黑体" w:hAnsi="Book Antiqua" w:cs="Times New Roman" w:hint="eastAsia"/>
          <w:b w:val="0"/>
        </w:rPr>
        <w:lastRenderedPageBreak/>
        <w:t>开发包简介</w:t>
      </w:r>
      <w:bookmarkEnd w:id="17"/>
      <w:bookmarkEnd w:id="18"/>
    </w:p>
    <w:p w:rsidR="00CD48DB" w:rsidRPr="00CD48DB" w:rsidRDefault="00CD48DB">
      <w:pPr>
        <w:widowControl/>
        <w:jc w:val="left"/>
      </w:pPr>
      <w:r w:rsidRPr="00CD48DB">
        <w:rPr>
          <w:rFonts w:hint="eastAsia"/>
        </w:rPr>
        <w:t>名称：</w:t>
      </w:r>
      <w:r w:rsidR="00505311" w:rsidRPr="004341CF">
        <w:rPr>
          <w:rFonts w:ascii="宋体" w:hAnsi="宋体"/>
        </w:rPr>
        <w:t>ext_t2sdkEx</w:t>
      </w:r>
      <w:r w:rsidR="00505311">
        <w:rPr>
          <w:rFonts w:ascii="宋体" w:hAnsi="宋体" w:hint="eastAsia"/>
        </w:rPr>
        <w:t>.dll</w:t>
      </w:r>
    </w:p>
    <w:p w:rsidR="00CD48DB" w:rsidRPr="00CD48DB" w:rsidRDefault="00CD48DB">
      <w:pPr>
        <w:widowControl/>
        <w:jc w:val="left"/>
      </w:pPr>
      <w:r w:rsidRPr="00CD48DB">
        <w:rPr>
          <w:rFonts w:hint="eastAsia"/>
        </w:rPr>
        <w:t>开发语言：</w:t>
      </w:r>
      <w:r w:rsidR="00505311">
        <w:rPr>
          <w:rFonts w:hint="eastAsia"/>
        </w:rPr>
        <w:t>C#</w:t>
      </w:r>
    </w:p>
    <w:p w:rsidR="00CD48DB" w:rsidRDefault="00CD48DB">
      <w:pPr>
        <w:widowControl/>
        <w:jc w:val="left"/>
      </w:pPr>
      <w:r w:rsidRPr="00CD48DB">
        <w:rPr>
          <w:rFonts w:hint="eastAsia"/>
        </w:rPr>
        <w:t>支持操作系统：</w:t>
      </w:r>
      <w:proofErr w:type="gramStart"/>
      <w:r w:rsidRPr="00CD48DB">
        <w:rPr>
          <w:rFonts w:hint="eastAsia"/>
        </w:rPr>
        <w:t>windows</w:t>
      </w:r>
      <w:proofErr w:type="gramEnd"/>
    </w:p>
    <w:p w:rsidR="007A7AD0" w:rsidRDefault="007A7AD0">
      <w:pPr>
        <w:widowControl/>
        <w:jc w:val="left"/>
      </w:pPr>
    </w:p>
    <w:p w:rsidR="007A7AD0" w:rsidRPr="002C3812" w:rsidRDefault="007A7AD0">
      <w:pPr>
        <w:widowControl/>
        <w:jc w:val="left"/>
        <w:rPr>
          <w:b/>
        </w:rPr>
      </w:pPr>
      <w:r w:rsidRPr="002C3812">
        <w:rPr>
          <w:rFonts w:hint="eastAsia"/>
          <w:b/>
        </w:rPr>
        <w:t>版本信息获取：</w:t>
      </w:r>
    </w:p>
    <w:p w:rsidR="00CD48DB" w:rsidRDefault="002F2774">
      <w:pPr>
        <w:widowControl/>
        <w:jc w:val="left"/>
      </w:pPr>
      <w:r>
        <w:rPr>
          <w:rFonts w:hint="eastAsia"/>
        </w:rPr>
        <w:tab/>
      </w:r>
      <w:r>
        <w:rPr>
          <w:rFonts w:hint="eastAsia"/>
        </w:rPr>
        <w:t>通过右键查看属性，在详细信息的界面上面会显示库的具体版本信息。</w:t>
      </w:r>
    </w:p>
    <w:p w:rsidR="006F7689" w:rsidRPr="00CD48DB" w:rsidRDefault="006F7689">
      <w:pPr>
        <w:widowControl/>
        <w:jc w:val="left"/>
      </w:pPr>
    </w:p>
    <w:p w:rsidR="003238B2" w:rsidRPr="00CD48DB" w:rsidRDefault="003238B2">
      <w:pPr>
        <w:widowControl/>
        <w:jc w:val="left"/>
        <w:rPr>
          <w:b/>
        </w:rPr>
      </w:pPr>
      <w:r w:rsidRPr="00CD48DB">
        <w:rPr>
          <w:rFonts w:hint="eastAsia"/>
          <w:b/>
        </w:rPr>
        <w:t>获取方式：</w:t>
      </w:r>
    </w:p>
    <w:p w:rsidR="003238B2" w:rsidRDefault="003238B2" w:rsidP="003238B2">
      <w:pPr>
        <w:pStyle w:val="a5"/>
        <w:widowControl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恒生内部的员工，以项目组的形式向研发中心客</w:t>
      </w:r>
      <w:proofErr w:type="gramStart"/>
      <w:r>
        <w:rPr>
          <w:rFonts w:hint="eastAsia"/>
        </w:rPr>
        <w:t>服申请</w:t>
      </w:r>
      <w:proofErr w:type="gramEnd"/>
      <w:r>
        <w:rPr>
          <w:rFonts w:hint="eastAsia"/>
        </w:rPr>
        <w:t>使用。</w:t>
      </w:r>
    </w:p>
    <w:p w:rsidR="003238B2" w:rsidRDefault="003238B2" w:rsidP="003238B2">
      <w:pPr>
        <w:pStyle w:val="a5"/>
        <w:widowControl/>
        <w:numPr>
          <w:ilvl w:val="0"/>
          <w:numId w:val="3"/>
        </w:numPr>
        <w:ind w:firstLineChars="0"/>
        <w:jc w:val="left"/>
      </w:pPr>
      <w:proofErr w:type="gramStart"/>
      <w:r>
        <w:rPr>
          <w:rFonts w:hint="eastAsia"/>
        </w:rPr>
        <w:t>恒</w:t>
      </w:r>
      <w:proofErr w:type="gramEnd"/>
      <w:r>
        <w:rPr>
          <w:rFonts w:hint="eastAsia"/>
        </w:rPr>
        <w:t>生外部开发商，向对应的项目的恒生接口人获取开发包。</w:t>
      </w:r>
    </w:p>
    <w:p w:rsidR="001C011B" w:rsidRDefault="001C011B" w:rsidP="001C011B">
      <w:pPr>
        <w:widowControl/>
        <w:jc w:val="left"/>
      </w:pPr>
    </w:p>
    <w:p w:rsidR="001C011B" w:rsidRDefault="001C011B">
      <w:pPr>
        <w:widowControl/>
        <w:jc w:val="left"/>
      </w:pPr>
      <w: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9" w:name="_Toc369512878"/>
      <w:bookmarkStart w:id="20" w:name="_Toc378603221"/>
      <w:r w:rsidRPr="003238B2">
        <w:rPr>
          <w:rFonts w:ascii="Book Antiqua" w:eastAsia="黑体" w:hAnsi="Book Antiqua" w:cs="Times New Roman" w:hint="eastAsia"/>
          <w:b w:val="0"/>
        </w:rPr>
        <w:lastRenderedPageBreak/>
        <w:t>开发流程</w:t>
      </w:r>
      <w:bookmarkEnd w:id="19"/>
      <w:bookmarkEnd w:id="20"/>
    </w:p>
    <w:p w:rsidR="003238B2" w:rsidRDefault="00D77BB2">
      <w:pPr>
        <w:widowControl/>
        <w:jc w:val="left"/>
      </w:pPr>
      <w:r>
        <w:rPr>
          <w:rFonts w:hint="eastAsia"/>
        </w:rPr>
        <w:t>本章节主要介绍两种开发的模式，同步、异步。</w:t>
      </w:r>
    </w:p>
    <w:p w:rsidR="00D77BB2" w:rsidRDefault="00D77BB2" w:rsidP="00941FB2">
      <w:pPr>
        <w:pStyle w:val="title2nonumber"/>
        <w:numPr>
          <w:ilvl w:val="1"/>
          <w:numId w:val="2"/>
        </w:numPr>
      </w:pPr>
      <w:bookmarkStart w:id="21" w:name="_Toc369512879"/>
      <w:bookmarkStart w:id="22" w:name="_Toc378603222"/>
      <w:r w:rsidRPr="00941FB2">
        <w:rPr>
          <w:rFonts w:hint="eastAsia"/>
        </w:rPr>
        <w:t>同步</w:t>
      </w:r>
      <w:r>
        <w:rPr>
          <w:rFonts w:hint="eastAsia"/>
        </w:rPr>
        <w:t>开发流程</w:t>
      </w:r>
      <w:bookmarkEnd w:id="21"/>
      <w:bookmarkEnd w:id="22"/>
    </w:p>
    <w:p w:rsidR="00D77BB2" w:rsidRPr="00D77BB2" w:rsidRDefault="00D77BB2" w:rsidP="00D77BB2">
      <w:r>
        <w:rPr>
          <w:rFonts w:hint="eastAsia"/>
        </w:rPr>
        <w:tab/>
      </w:r>
      <w:r w:rsidR="00C140A1">
        <w:object w:dxaOrig="15050" w:dyaOrig="12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2.75pt" o:ole="">
            <v:imagedata r:id="rId10" o:title=""/>
          </v:shape>
          <o:OLEObject Type="Embed" ProgID="Visio.Drawing.11" ShapeID="_x0000_i1025" DrawAspect="Content" ObjectID="_1457251482" r:id="rId11"/>
        </w:object>
      </w:r>
    </w:p>
    <w:p w:rsidR="00D77BB2" w:rsidRDefault="00D77BB2" w:rsidP="00941FB2">
      <w:pPr>
        <w:pStyle w:val="title2nonumber"/>
        <w:numPr>
          <w:ilvl w:val="1"/>
          <w:numId w:val="2"/>
        </w:numPr>
      </w:pPr>
      <w:bookmarkStart w:id="23" w:name="_Toc369512880"/>
      <w:bookmarkStart w:id="24" w:name="_Toc378603223"/>
      <w:r>
        <w:rPr>
          <w:rFonts w:hint="eastAsia"/>
        </w:rPr>
        <w:t>异步开发流程</w:t>
      </w:r>
      <w:bookmarkEnd w:id="23"/>
      <w:bookmarkEnd w:id="24"/>
    </w:p>
    <w:p w:rsidR="00D33001" w:rsidRDefault="00D33001" w:rsidP="00C140A1">
      <w:r>
        <w:rPr>
          <w:rFonts w:hint="eastAsia"/>
        </w:rPr>
        <w:tab/>
      </w:r>
      <w:r w:rsidR="00C140A1">
        <w:object w:dxaOrig="15050" w:dyaOrig="12443">
          <v:shape id="_x0000_i1026" type="#_x0000_t75" style="width:414.75pt;height:342.75pt" o:ole="">
            <v:imagedata r:id="rId12" o:title=""/>
          </v:shape>
          <o:OLEObject Type="Embed" ProgID="Visio.Drawing.11" ShapeID="_x0000_i1026" DrawAspect="Content" ObjectID="_1457251483" r:id="rId13"/>
        </w:object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25" w:name="_Toc369512881"/>
      <w:bookmarkStart w:id="26" w:name="_Toc378603224"/>
      <w:r w:rsidRPr="003238B2">
        <w:rPr>
          <w:rFonts w:ascii="Book Antiqua" w:eastAsia="黑体" w:hAnsi="Book Antiqua" w:cs="Times New Roman" w:hint="eastAsia"/>
          <w:b w:val="0"/>
        </w:rPr>
        <w:t>开发接口</w:t>
      </w:r>
      <w:bookmarkEnd w:id="25"/>
      <w:bookmarkEnd w:id="26"/>
    </w:p>
    <w:p w:rsidR="00941FB2" w:rsidRPr="00941FB2" w:rsidRDefault="00941FB2" w:rsidP="00941FB2">
      <w:pPr>
        <w:ind w:left="420"/>
      </w:pPr>
      <w:r>
        <w:rPr>
          <w:rFonts w:hint="eastAsia"/>
        </w:rPr>
        <w:t>本章主要介绍开发包提供的所有</w:t>
      </w:r>
      <w:r w:rsidR="000F36C4">
        <w:rPr>
          <w:rFonts w:hint="eastAsia"/>
        </w:rPr>
        <w:t>类</w:t>
      </w:r>
      <w:r>
        <w:rPr>
          <w:rFonts w:hint="eastAsia"/>
        </w:rPr>
        <w:t>，</w:t>
      </w:r>
      <w:r w:rsidR="000F36C4">
        <w:rPr>
          <w:rFonts w:hint="eastAsia"/>
        </w:rPr>
        <w:t>以及类成员</w:t>
      </w:r>
      <w:r>
        <w:rPr>
          <w:rFonts w:hint="eastAsia"/>
        </w:rPr>
        <w:t>函数参数说明。</w:t>
      </w:r>
    </w:p>
    <w:p w:rsidR="00FB2568" w:rsidRDefault="00FB2568" w:rsidP="00941FB2">
      <w:pPr>
        <w:pStyle w:val="title2nonumber"/>
        <w:numPr>
          <w:ilvl w:val="1"/>
          <w:numId w:val="2"/>
        </w:numPr>
      </w:pPr>
      <w:bookmarkStart w:id="27" w:name="_Toc369512893"/>
      <w:bookmarkStart w:id="28" w:name="_Toc378603225"/>
      <w:r>
        <w:rPr>
          <w:rFonts w:hint="eastAsia"/>
        </w:rPr>
        <w:t>配置</w:t>
      </w:r>
      <w:r w:rsidR="0070164E">
        <w:rPr>
          <w:rFonts w:hint="eastAsia"/>
        </w:rPr>
        <w:t>类</w:t>
      </w:r>
      <w:r>
        <w:rPr>
          <w:rFonts w:hint="eastAsia"/>
        </w:rPr>
        <w:t>【</w:t>
      </w:r>
      <w:r w:rsidR="00F37385" w:rsidRPr="00F37385">
        <w:t>C</w:t>
      </w:r>
      <w:r w:rsidR="009620F6">
        <w:rPr>
          <w:rFonts w:hint="eastAsia"/>
        </w:rPr>
        <w:t>T2</w:t>
      </w:r>
      <w:r w:rsidR="00F37385" w:rsidRPr="00F37385">
        <w:t>ConfigInterface</w:t>
      </w:r>
      <w:r>
        <w:rPr>
          <w:rFonts w:hint="eastAsia"/>
        </w:rPr>
        <w:t>】</w:t>
      </w:r>
      <w:bookmarkEnd w:id="27"/>
      <w:bookmarkEnd w:id="28"/>
    </w:p>
    <w:p w:rsidR="000F36C4" w:rsidRPr="000F36C4" w:rsidRDefault="000F36C4" w:rsidP="000F36C4">
      <w:pPr>
        <w:ind w:left="420"/>
      </w:pPr>
      <w:r>
        <w:rPr>
          <w:rFonts w:hint="eastAsia"/>
        </w:rPr>
        <w:t>这个类所属的命名空间是：</w:t>
      </w:r>
      <w:r w:rsidRPr="000F36C4">
        <w:rPr>
          <w:b/>
        </w:rPr>
        <w:t>hundsun.</w:t>
      </w:r>
      <w:r>
        <w:rPr>
          <w:rFonts w:hint="eastAsia"/>
          <w:b/>
        </w:rPr>
        <w:t>t2sdk</w:t>
      </w:r>
      <w:r>
        <w:rPr>
          <w:rFonts w:hint="eastAsia"/>
        </w:rPr>
        <w:t>。</w:t>
      </w:r>
      <w:r w:rsidR="00592BA9">
        <w:rPr>
          <w:rFonts w:hint="eastAsia"/>
        </w:rPr>
        <w:t>这个类的对象实例，通过</w:t>
      </w:r>
      <w:r w:rsidR="00592BA9">
        <w:rPr>
          <w:rFonts w:hint="eastAsia"/>
        </w:rPr>
        <w:t>new</w:t>
      </w:r>
      <w:r w:rsidR="00592BA9">
        <w:rPr>
          <w:rFonts w:hint="eastAsia"/>
        </w:rPr>
        <w:t>方法来构造。</w:t>
      </w:r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29" w:name="_Toc369512894"/>
      <w:bookmarkStart w:id="30" w:name="_Toc378603226"/>
      <w:r w:rsidRPr="00A778DC">
        <w:rPr>
          <w:rFonts w:hint="eastAsia"/>
        </w:rPr>
        <w:t>读取配置文件（</w:t>
      </w:r>
      <w:r w:rsidRPr="00A778DC">
        <w:t>Load</w:t>
      </w:r>
      <w:r w:rsidRPr="00A778DC">
        <w:rPr>
          <w:rFonts w:hint="eastAsia"/>
        </w:rPr>
        <w:t>）</w:t>
      </w:r>
      <w:bookmarkEnd w:id="29"/>
      <w:bookmarkEnd w:id="30"/>
    </w:p>
    <w:p w:rsidR="009E035D" w:rsidRPr="00FA3F80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92BA9" w:rsidRPr="00592BA9" w:rsidRDefault="00592BA9" w:rsidP="009E035D">
      <w:pPr>
        <w:pStyle w:val="Code"/>
      </w:pPr>
      <w:proofErr w:type="gramStart"/>
      <w:r w:rsidRPr="00592BA9">
        <w:t>public</w:t>
      </w:r>
      <w:proofErr w:type="gramEnd"/>
      <w:r w:rsidRPr="00592BA9">
        <w:t xml:space="preserve"> int Load(string szFileName)</w:t>
      </w:r>
    </w:p>
    <w:p w:rsidR="009E035D" w:rsidRPr="00FA3F80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286"/>
        <w:gridCol w:w="1236"/>
      </w:tblGrid>
      <w:tr w:rsidR="009E035D" w:rsidTr="009E035D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9E035D" w:rsidRDefault="009E035D" w:rsidP="003A58CF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9E035D" w:rsidRDefault="009E035D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E035D" w:rsidRDefault="009E035D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E035D" w:rsidTr="009E035D">
        <w:trPr>
          <w:jc w:val="center"/>
        </w:trPr>
        <w:tc>
          <w:tcPr>
            <w:tcW w:w="2396" w:type="dxa"/>
          </w:tcPr>
          <w:p w:rsidR="009E035D" w:rsidRDefault="00592BA9" w:rsidP="003A58CF">
            <w:r w:rsidRPr="00592BA9">
              <w:rPr>
                <w:rFonts w:ascii="Courier New" w:eastAsia="宋体" w:cs="Times New Roman"/>
                <w:sz w:val="18"/>
                <w:szCs w:val="18"/>
              </w:rPr>
              <w:t>string szFileName</w:t>
            </w:r>
          </w:p>
        </w:tc>
        <w:tc>
          <w:tcPr>
            <w:tcW w:w="2286" w:type="dxa"/>
          </w:tcPr>
          <w:p w:rsidR="009E035D" w:rsidRDefault="009E035D" w:rsidP="003A58CF">
            <w:r>
              <w:rPr>
                <w:rFonts w:hint="eastAsia"/>
              </w:rPr>
              <w:t>连接属性的配置文件</w:t>
            </w:r>
          </w:p>
        </w:tc>
        <w:tc>
          <w:tcPr>
            <w:tcW w:w="1236" w:type="dxa"/>
          </w:tcPr>
          <w:p w:rsidR="009E035D" w:rsidRDefault="009E035D" w:rsidP="003A58CF">
            <w:r>
              <w:rPr>
                <w:rFonts w:hint="eastAsia"/>
              </w:rPr>
              <w:t>输入参数</w:t>
            </w:r>
          </w:p>
        </w:tc>
      </w:tr>
    </w:tbl>
    <w:p w:rsidR="009E035D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E035D" w:rsidRPr="00FA3F80" w:rsidRDefault="009E035D" w:rsidP="009E035D">
      <w:pPr>
        <w:ind w:leftChars="200" w:left="420" w:firstLine="420"/>
      </w:pPr>
      <w:r>
        <w:rPr>
          <w:rFonts w:hint="eastAsia"/>
        </w:rPr>
        <w:t>加载成功返回</w:t>
      </w:r>
      <w:r>
        <w:rPr>
          <w:rFonts w:hint="eastAsia"/>
        </w:rPr>
        <w:t>0</w:t>
      </w:r>
      <w:r>
        <w:rPr>
          <w:rFonts w:hint="eastAsia"/>
        </w:rPr>
        <w:t>，其他值表示失败</w:t>
      </w:r>
    </w:p>
    <w:p w:rsidR="009E035D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E035D" w:rsidRDefault="009E035D" w:rsidP="009E035D">
      <w:pPr>
        <w:ind w:left="420" w:firstLine="420"/>
      </w:pPr>
      <w:r>
        <w:rPr>
          <w:rFonts w:hint="eastAsia"/>
        </w:rPr>
        <w:t>这里加载的文件是</w:t>
      </w:r>
      <w:r>
        <w:rPr>
          <w:rFonts w:hint="eastAsia"/>
        </w:rPr>
        <w:t>ini</w:t>
      </w:r>
      <w:r>
        <w:rPr>
          <w:rFonts w:hint="eastAsia"/>
        </w:rPr>
        <w:t>格式的文件，下面是文件的简单实例：</w:t>
      </w:r>
    </w:p>
    <w:p w:rsidR="00B9624C" w:rsidRDefault="00B9624C" w:rsidP="00B9624C">
      <w:pPr>
        <w:pStyle w:val="Code"/>
      </w:pPr>
      <w:r>
        <w:t>[t2sdk]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许可证文件</w:t>
      </w:r>
    </w:p>
    <w:p w:rsidR="00B9624C" w:rsidRDefault="00B9624C" w:rsidP="00B9624C">
      <w:pPr>
        <w:pStyle w:val="Code"/>
      </w:pPr>
      <w:r>
        <w:t>license_</w:t>
      </w:r>
      <w:r>
        <w:rPr>
          <w:rFonts w:hint="eastAsia"/>
        </w:rPr>
        <w:t>file</w:t>
      </w:r>
      <w:r>
        <w:t xml:space="preserve">= 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服务器地址</w:t>
      </w:r>
    </w:p>
    <w:p w:rsidR="00B9624C" w:rsidRDefault="00B9624C" w:rsidP="00B9624C">
      <w:pPr>
        <w:pStyle w:val="Code"/>
      </w:pPr>
      <w:proofErr w:type="gramStart"/>
      <w:r>
        <w:t>servers=</w:t>
      </w:r>
      <w:proofErr w:type="gramEnd"/>
      <w:r>
        <w:t>192.168.194.56:6002;192.168.194.56:8001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接受缓存初始化大小</w:t>
      </w:r>
    </w:p>
    <w:p w:rsidR="00B9624C" w:rsidRDefault="00B9624C" w:rsidP="00B9624C">
      <w:pPr>
        <w:pStyle w:val="Code"/>
      </w:pPr>
      <w:r>
        <w:t>init_recv_buf_size=512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发送缓存初始化大小</w:t>
      </w:r>
    </w:p>
    <w:p w:rsidR="00B9624C" w:rsidRDefault="00B9624C" w:rsidP="00B9624C">
      <w:pPr>
        <w:pStyle w:val="Code"/>
      </w:pPr>
      <w:r>
        <w:t>init_send_buf_size=512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发送队列</w:t>
      </w:r>
    </w:p>
    <w:p w:rsidR="00B9624C" w:rsidRDefault="00B9624C" w:rsidP="00B9624C">
      <w:pPr>
        <w:pStyle w:val="Code"/>
      </w:pPr>
      <w:r>
        <w:t>send_queue_size=1000</w:t>
      </w:r>
    </w:p>
    <w:p w:rsidR="00B9624C" w:rsidRDefault="00B9624C" w:rsidP="00B9624C">
      <w:pPr>
        <w:pStyle w:val="Code"/>
      </w:pPr>
      <w:r>
        <w:t>[</w:t>
      </w:r>
      <w:proofErr w:type="gramStart"/>
      <w:r>
        <w:t>safe</w:t>
      </w:r>
      <w:proofErr w:type="gramEnd"/>
      <w:r>
        <w:t>]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安全级别</w:t>
      </w:r>
    </w:p>
    <w:p w:rsidR="00B9624C" w:rsidRDefault="00B9624C" w:rsidP="00B9624C">
      <w:pPr>
        <w:pStyle w:val="Code"/>
      </w:pPr>
      <w:r>
        <w:t>safe_level=none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客户号</w:t>
      </w:r>
    </w:p>
    <w:p w:rsidR="00B9624C" w:rsidRDefault="00B9624C" w:rsidP="00B9624C">
      <w:pPr>
        <w:pStyle w:val="Code"/>
      </w:pPr>
      <w:r>
        <w:t>client_id=123456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客户密码</w:t>
      </w:r>
    </w:p>
    <w:p w:rsidR="00B9624C" w:rsidRDefault="00B9624C" w:rsidP="00B9624C">
      <w:pPr>
        <w:pStyle w:val="Code"/>
      </w:pPr>
      <w:r>
        <w:t>comm_pwd=888888</w:t>
      </w:r>
    </w:p>
    <w:p w:rsidR="00B9624C" w:rsidRDefault="00B9624C" w:rsidP="00B9624C">
      <w:pPr>
        <w:pStyle w:val="Code"/>
      </w:pPr>
      <w:r>
        <w:rPr>
          <w:rFonts w:hint="eastAsia"/>
        </w:rPr>
        <w:t>;ssl</w:t>
      </w:r>
      <w:r>
        <w:rPr>
          <w:rFonts w:hint="eastAsia"/>
        </w:rPr>
        <w:t>证书</w:t>
      </w:r>
    </w:p>
    <w:p w:rsidR="00B9624C" w:rsidRDefault="00B9624C" w:rsidP="00B9624C">
      <w:pPr>
        <w:pStyle w:val="Code"/>
      </w:pPr>
      <w:r>
        <w:t>cert_file=xxx.pem</w:t>
      </w:r>
    </w:p>
    <w:p w:rsidR="00B9624C" w:rsidRDefault="00B9624C" w:rsidP="00B9624C">
      <w:pPr>
        <w:pStyle w:val="Code"/>
      </w:pPr>
      <w:r>
        <w:rPr>
          <w:rFonts w:hint="eastAsia"/>
        </w:rPr>
        <w:t>;ssl</w:t>
      </w:r>
      <w:r>
        <w:rPr>
          <w:rFonts w:hint="eastAsia"/>
        </w:rPr>
        <w:t>证书密码</w:t>
      </w:r>
    </w:p>
    <w:p w:rsidR="009E035D" w:rsidRDefault="00B9624C" w:rsidP="00B9624C">
      <w:pPr>
        <w:pStyle w:val="Code"/>
      </w:pPr>
      <w:r>
        <w:t>cert_pwd=xxxxxxxx</w:t>
      </w:r>
    </w:p>
    <w:p w:rsidR="00B9624C" w:rsidRDefault="00B9624C" w:rsidP="00B9624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每个标签以及属性都有自己的含义，下面是一些通用标签和含义的解释：</w:t>
      </w:r>
    </w:p>
    <w:p w:rsidR="0046073C" w:rsidRPr="00B9624C" w:rsidRDefault="00B9624C" w:rsidP="00B9624C">
      <w:r>
        <w:rPr>
          <w:rFonts w:hint="eastAsia"/>
        </w:rPr>
        <w:tab/>
      </w:r>
      <w:r>
        <w:rPr>
          <w:rFonts w:hint="eastAsia"/>
        </w:rP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"/>
        <w:gridCol w:w="1812"/>
        <w:gridCol w:w="5719"/>
      </w:tblGrid>
      <w:tr w:rsidR="0046073C" w:rsidTr="00B03DF0">
        <w:tc>
          <w:tcPr>
            <w:tcW w:w="991" w:type="dxa"/>
            <w:shd w:val="clear" w:color="auto" w:fill="BFBFBF" w:themeFill="background1" w:themeFillShade="BF"/>
          </w:tcPr>
          <w:p w:rsidR="0046073C" w:rsidRPr="009C23AE" w:rsidRDefault="0046073C" w:rsidP="009C23AE">
            <w:pPr>
              <w:jc w:val="center"/>
            </w:pPr>
            <w:r w:rsidRPr="009C23AE">
              <w:rPr>
                <w:rFonts w:hint="eastAsia"/>
              </w:rPr>
              <w:t>标签名</w:t>
            </w:r>
          </w:p>
        </w:tc>
        <w:tc>
          <w:tcPr>
            <w:tcW w:w="1812" w:type="dxa"/>
            <w:shd w:val="clear" w:color="auto" w:fill="BFBFBF" w:themeFill="background1" w:themeFillShade="BF"/>
          </w:tcPr>
          <w:p w:rsidR="0046073C" w:rsidRPr="009C23AE" w:rsidRDefault="0046073C" w:rsidP="009C23AE">
            <w:pPr>
              <w:jc w:val="center"/>
            </w:pPr>
            <w:r w:rsidRPr="009C23AE">
              <w:rPr>
                <w:rFonts w:hint="eastAsia"/>
              </w:rPr>
              <w:t>属性名</w:t>
            </w:r>
          </w:p>
        </w:tc>
        <w:tc>
          <w:tcPr>
            <w:tcW w:w="5719" w:type="dxa"/>
            <w:shd w:val="clear" w:color="auto" w:fill="BFBFBF" w:themeFill="background1" w:themeFillShade="BF"/>
          </w:tcPr>
          <w:p w:rsidR="0046073C" w:rsidRPr="009C23AE" w:rsidRDefault="0046073C" w:rsidP="009C23AE">
            <w:pPr>
              <w:jc w:val="center"/>
            </w:pPr>
            <w:r w:rsidRPr="009C23AE">
              <w:rPr>
                <w:rFonts w:hint="eastAsia"/>
              </w:rPr>
              <w:t>含义</w:t>
            </w:r>
          </w:p>
        </w:tc>
      </w:tr>
      <w:tr w:rsidR="0046073C" w:rsidTr="00B03DF0">
        <w:tc>
          <w:tcPr>
            <w:tcW w:w="991" w:type="dxa"/>
          </w:tcPr>
          <w:p w:rsidR="0046073C" w:rsidRDefault="0046073C" w:rsidP="00B9624C">
            <w:r>
              <w:t>[t2sdk]</w:t>
            </w:r>
          </w:p>
        </w:tc>
        <w:tc>
          <w:tcPr>
            <w:tcW w:w="1812" w:type="dxa"/>
          </w:tcPr>
          <w:p w:rsidR="0046073C" w:rsidRDefault="0046073C" w:rsidP="00B9624C"/>
        </w:tc>
        <w:tc>
          <w:tcPr>
            <w:tcW w:w="5719" w:type="dxa"/>
          </w:tcPr>
          <w:p w:rsidR="0046073C" w:rsidRDefault="009B5AE6" w:rsidP="00B9624C">
            <w:r>
              <w:rPr>
                <w:rFonts w:hint="eastAsia"/>
              </w:rPr>
              <w:t>基本参数</w:t>
            </w:r>
          </w:p>
        </w:tc>
      </w:tr>
      <w:tr w:rsidR="0046073C" w:rsidTr="00B03DF0">
        <w:tc>
          <w:tcPr>
            <w:tcW w:w="991" w:type="dxa"/>
          </w:tcPr>
          <w:p w:rsidR="0046073C" w:rsidRDefault="0046073C" w:rsidP="00B9624C"/>
        </w:tc>
        <w:tc>
          <w:tcPr>
            <w:tcW w:w="1812" w:type="dxa"/>
          </w:tcPr>
          <w:p w:rsidR="0046073C" w:rsidRDefault="0046073C" w:rsidP="00B9624C">
            <w:r>
              <w:t>servers</w:t>
            </w:r>
          </w:p>
        </w:tc>
        <w:tc>
          <w:tcPr>
            <w:tcW w:w="5719" w:type="dxa"/>
          </w:tcPr>
          <w:p w:rsidR="0046073C" w:rsidRDefault="0046073C" w:rsidP="0046073C">
            <w:r>
              <w:rPr>
                <w:rFonts w:hint="eastAsia"/>
              </w:rPr>
              <w:t>客户端要连接的服务端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和端口，可以配置一个或多个，中间以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>分割，第一次连接时，会从这串服务端地址中，随即选择一个地址来尝试建立连接；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再次连接时，会取当前地址的后一个地址来尝试建立连接，以此类推</w:t>
            </w:r>
          </w:p>
        </w:tc>
      </w:tr>
      <w:tr w:rsidR="00E6799F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8B4549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26662">
              <w:rPr>
                <w:rFonts w:ascii="Times New Roman" w:eastAsia="宋体" w:hAnsi="Times New Roman" w:cs="Times New Roman"/>
                <w:szCs w:val="21"/>
              </w:rPr>
              <w:t>lang</w:t>
            </w:r>
          </w:p>
        </w:tc>
        <w:tc>
          <w:tcPr>
            <w:tcW w:w="5719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语言取值及含义如下：</w:t>
            </w:r>
          </w:p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lastRenderedPageBreak/>
              <w:t>2052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：中文（缺省）</w:t>
            </w:r>
          </w:p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33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：英文</w:t>
            </w:r>
          </w:p>
        </w:tc>
      </w:tr>
      <w:tr w:rsidR="00E6799F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rrormsg</w:t>
            </w:r>
          </w:p>
        </w:tc>
        <w:tc>
          <w:tcPr>
            <w:tcW w:w="5719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用户指定错误信息文件，错误号从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-7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到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，缺省为</w:t>
            </w:r>
            <w:proofErr w:type="gramStart"/>
            <w:r w:rsidRPr="00DD24A2">
              <w:rPr>
                <w:rFonts w:ascii="Times New Roman" w:eastAsia="宋体" w:hAnsi="Times New Roman" w:cs="Times New Roman"/>
                <w:szCs w:val="21"/>
              </w:rPr>
              <w:t>””</w:t>
            </w:r>
            <w:proofErr w:type="gramEnd"/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46073C" w:rsidTr="00B03DF0">
        <w:tc>
          <w:tcPr>
            <w:tcW w:w="991" w:type="dxa"/>
          </w:tcPr>
          <w:p w:rsidR="0046073C" w:rsidRDefault="0046073C" w:rsidP="00B9624C"/>
        </w:tc>
        <w:tc>
          <w:tcPr>
            <w:tcW w:w="1812" w:type="dxa"/>
          </w:tcPr>
          <w:p w:rsidR="0046073C" w:rsidRDefault="0046073C" w:rsidP="00B9624C">
            <w:r>
              <w:t>init_recv_buf_size</w:t>
            </w:r>
          </w:p>
        </w:tc>
        <w:tc>
          <w:tcPr>
            <w:tcW w:w="5719" w:type="dxa"/>
          </w:tcPr>
          <w:p w:rsidR="0046073C" w:rsidRDefault="0046073C" w:rsidP="00B9624C">
            <w:r>
              <w:rPr>
                <w:rFonts w:hint="eastAsia"/>
              </w:rPr>
              <w:t>接收缓存的初始大小，单位字节，实际接收到服务端的数据时，可能会扩大（如果需要）</w:t>
            </w:r>
          </w:p>
        </w:tc>
      </w:tr>
      <w:tr w:rsidR="0046073C" w:rsidTr="00B03DF0">
        <w:tc>
          <w:tcPr>
            <w:tcW w:w="991" w:type="dxa"/>
          </w:tcPr>
          <w:p w:rsidR="0046073C" w:rsidRDefault="0046073C" w:rsidP="00B9624C"/>
        </w:tc>
        <w:tc>
          <w:tcPr>
            <w:tcW w:w="1812" w:type="dxa"/>
          </w:tcPr>
          <w:p w:rsidR="0046073C" w:rsidRDefault="009C23AE" w:rsidP="00B9624C">
            <w:r>
              <w:t>init_send_buf_size</w:t>
            </w:r>
          </w:p>
        </w:tc>
        <w:tc>
          <w:tcPr>
            <w:tcW w:w="5719" w:type="dxa"/>
          </w:tcPr>
          <w:p w:rsidR="0046073C" w:rsidRDefault="009C23AE" w:rsidP="00B9624C">
            <w:r>
              <w:rPr>
                <w:rFonts w:hint="eastAsia"/>
              </w:rPr>
              <w:t>每块发送缓存的初始大小，单位字节，</w:t>
            </w:r>
            <w:proofErr w:type="gramStart"/>
            <w:r>
              <w:rPr>
                <w:rFonts w:hint="eastAsia"/>
              </w:rPr>
              <w:t>该大小</w:t>
            </w:r>
            <w:proofErr w:type="gramEnd"/>
            <w:r>
              <w:rPr>
                <w:rFonts w:hint="eastAsia"/>
              </w:rPr>
              <w:t>也会根据需要动态扩大</w:t>
            </w:r>
          </w:p>
        </w:tc>
      </w:tr>
      <w:tr w:rsidR="0046073C" w:rsidRPr="009C23AE" w:rsidTr="00B03DF0">
        <w:tc>
          <w:tcPr>
            <w:tcW w:w="991" w:type="dxa"/>
          </w:tcPr>
          <w:p w:rsidR="0046073C" w:rsidRDefault="0046073C" w:rsidP="00B9624C"/>
        </w:tc>
        <w:tc>
          <w:tcPr>
            <w:tcW w:w="1812" w:type="dxa"/>
          </w:tcPr>
          <w:p w:rsidR="0046073C" w:rsidRDefault="009C23AE" w:rsidP="00B9624C">
            <w:r>
              <w:t>send_queue_size</w:t>
            </w:r>
          </w:p>
        </w:tc>
        <w:tc>
          <w:tcPr>
            <w:tcW w:w="5719" w:type="dxa"/>
          </w:tcPr>
          <w:p w:rsidR="0046073C" w:rsidRDefault="009C23AE" w:rsidP="009C23AE">
            <w:r>
              <w:rPr>
                <w:rFonts w:hint="eastAsia"/>
              </w:rPr>
              <w:t>发送队列的大小，</w:t>
            </w:r>
            <w:proofErr w:type="gramStart"/>
            <w:r>
              <w:rPr>
                <w:rFonts w:hint="eastAsia"/>
              </w:rPr>
              <w:t>该大小</w:t>
            </w:r>
            <w:proofErr w:type="gramEnd"/>
            <w:r>
              <w:rPr>
                <w:rFonts w:hint="eastAsia"/>
              </w:rPr>
              <w:t>不会动态变化，若该配置项很小，且连接发包很频繁，则可能因为发送队列满而造成发送失败</w:t>
            </w:r>
          </w:p>
        </w:tc>
      </w:tr>
      <w:tr w:rsidR="009C23AE" w:rsidRPr="009C23AE" w:rsidTr="00B03DF0">
        <w:tc>
          <w:tcPr>
            <w:tcW w:w="991" w:type="dxa"/>
          </w:tcPr>
          <w:p w:rsidR="009C23AE" w:rsidRDefault="009C23AE" w:rsidP="00B9624C"/>
        </w:tc>
        <w:tc>
          <w:tcPr>
            <w:tcW w:w="1812" w:type="dxa"/>
          </w:tcPr>
          <w:p w:rsidR="009C23AE" w:rsidRDefault="009C23AE" w:rsidP="00B9624C">
            <w:r>
              <w:t>license_file</w:t>
            </w:r>
          </w:p>
        </w:tc>
        <w:tc>
          <w:tcPr>
            <w:tcW w:w="5719" w:type="dxa"/>
          </w:tcPr>
          <w:p w:rsidR="009C23AE" w:rsidRDefault="009C23AE" w:rsidP="009C23AE">
            <w:r>
              <w:rPr>
                <w:rFonts w:hint="eastAsia"/>
              </w:rPr>
              <w:t>此配置项配置许可证文件的路径，如果没有配置，则默认为当前目录下的</w:t>
            </w:r>
            <w:r>
              <w:rPr>
                <w:rFonts w:hint="eastAsia"/>
              </w:rPr>
              <w:t>license.dat</w:t>
            </w:r>
            <w:r>
              <w:rPr>
                <w:rFonts w:hint="eastAsia"/>
              </w:rPr>
              <w:t>。该许可证需向恒生电子股份有限公司申请。</w:t>
            </w:r>
          </w:p>
        </w:tc>
      </w:tr>
      <w:tr w:rsidR="009C23AE" w:rsidRPr="007223DC" w:rsidTr="00B03DF0">
        <w:tc>
          <w:tcPr>
            <w:tcW w:w="991" w:type="dxa"/>
          </w:tcPr>
          <w:p w:rsidR="009C23AE" w:rsidRDefault="009C23AE" w:rsidP="00B9624C"/>
        </w:tc>
        <w:tc>
          <w:tcPr>
            <w:tcW w:w="1812" w:type="dxa"/>
          </w:tcPr>
          <w:p w:rsidR="009C23AE" w:rsidRDefault="009C23AE" w:rsidP="00B9624C">
            <w:r>
              <w:rPr>
                <w:rFonts w:hint="eastAsia"/>
              </w:rPr>
              <w:t>heartbeat_time</w:t>
            </w:r>
          </w:p>
        </w:tc>
        <w:tc>
          <w:tcPr>
            <w:tcW w:w="5719" w:type="dxa"/>
          </w:tcPr>
          <w:p w:rsidR="009C23AE" w:rsidRDefault="009C23AE" w:rsidP="009C23AE">
            <w:r>
              <w:rPr>
                <w:rFonts w:hint="eastAsia"/>
              </w:rPr>
              <w:t>客户端给服务端发送心跳的间隔时间，单位为秒，最小值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秒，不配或者配</w:t>
            </w:r>
            <w:r>
              <w:rPr>
                <w:rFonts w:hint="eastAsia"/>
              </w:rPr>
              <w:t>&lt;=0</w:t>
            </w:r>
            <w:r>
              <w:rPr>
                <w:rFonts w:hint="eastAsia"/>
              </w:rPr>
              <w:t>，表示不开启客户端心跳</w:t>
            </w:r>
          </w:p>
        </w:tc>
      </w:tr>
      <w:tr w:rsidR="00556C71" w:rsidRPr="00556C71" w:rsidTr="00B03DF0">
        <w:tc>
          <w:tcPr>
            <w:tcW w:w="991" w:type="dxa"/>
          </w:tcPr>
          <w:p w:rsidR="00556C71" w:rsidRDefault="00556C71" w:rsidP="00B9624C"/>
        </w:tc>
        <w:tc>
          <w:tcPr>
            <w:tcW w:w="1812" w:type="dxa"/>
          </w:tcPr>
          <w:p w:rsidR="00556C71" w:rsidRDefault="00556C71" w:rsidP="00B9624C">
            <w:r w:rsidRPr="00556C71">
              <w:t>if_error_log</w:t>
            </w:r>
          </w:p>
        </w:tc>
        <w:tc>
          <w:tcPr>
            <w:tcW w:w="5719" w:type="dxa"/>
          </w:tcPr>
          <w:p w:rsidR="00556C71" w:rsidRDefault="00556C71" w:rsidP="009C23AE">
            <w:r>
              <w:rPr>
                <w:rFonts w:hint="eastAsia"/>
              </w:rPr>
              <w:t>是否记录错误日志的参数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记录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不记录，默认不记录。</w:t>
            </w:r>
          </w:p>
        </w:tc>
      </w:tr>
      <w:tr w:rsidR="00556C71" w:rsidRPr="00556C71" w:rsidTr="00B03DF0">
        <w:tc>
          <w:tcPr>
            <w:tcW w:w="991" w:type="dxa"/>
          </w:tcPr>
          <w:p w:rsidR="00556C71" w:rsidRDefault="00556C71" w:rsidP="00B9624C"/>
        </w:tc>
        <w:tc>
          <w:tcPr>
            <w:tcW w:w="1812" w:type="dxa"/>
          </w:tcPr>
          <w:p w:rsidR="00556C71" w:rsidRPr="00556C71" w:rsidRDefault="00556C71" w:rsidP="00B9624C">
            <w:r w:rsidRPr="00556C71">
              <w:t>logdir</w:t>
            </w:r>
          </w:p>
        </w:tc>
        <w:tc>
          <w:tcPr>
            <w:tcW w:w="5719" w:type="dxa"/>
          </w:tcPr>
          <w:p w:rsidR="00556C71" w:rsidRDefault="00556C71" w:rsidP="009C23AE">
            <w:r>
              <w:rPr>
                <w:rFonts w:hint="eastAsia"/>
              </w:rPr>
              <w:t>记录日志的目录，默认在程序运行的当前目录，只有开启记录日志，才会记录</w:t>
            </w:r>
          </w:p>
        </w:tc>
      </w:tr>
      <w:tr w:rsidR="00607B36" w:rsidRPr="00607B36" w:rsidTr="00B03DF0">
        <w:tc>
          <w:tcPr>
            <w:tcW w:w="991" w:type="dxa"/>
          </w:tcPr>
          <w:p w:rsidR="00607B36" w:rsidRDefault="00607B36" w:rsidP="00B9624C"/>
        </w:tc>
        <w:tc>
          <w:tcPr>
            <w:tcW w:w="1812" w:type="dxa"/>
          </w:tcPr>
          <w:p w:rsidR="00607B36" w:rsidRPr="00556C71" w:rsidRDefault="00607B36" w:rsidP="00B9624C">
            <w:r w:rsidRPr="00607B36">
              <w:t>if_sendRecv_log</w:t>
            </w:r>
          </w:p>
        </w:tc>
        <w:tc>
          <w:tcPr>
            <w:tcW w:w="5719" w:type="dxa"/>
          </w:tcPr>
          <w:p w:rsidR="00607B36" w:rsidRDefault="00607B36" w:rsidP="009C23AE">
            <w:r>
              <w:rPr>
                <w:rFonts w:hint="eastAsia"/>
              </w:rPr>
              <w:t>记录发包和收包的日志，用于客户端查找问题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记录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不记录，默认不记录</w:t>
            </w:r>
          </w:p>
        </w:tc>
      </w:tr>
      <w:tr w:rsidR="00607B36" w:rsidRPr="00607B36" w:rsidTr="00B03DF0">
        <w:tc>
          <w:tcPr>
            <w:tcW w:w="991" w:type="dxa"/>
          </w:tcPr>
          <w:p w:rsidR="00607B36" w:rsidRDefault="00607B36" w:rsidP="00B9624C"/>
        </w:tc>
        <w:tc>
          <w:tcPr>
            <w:tcW w:w="1812" w:type="dxa"/>
          </w:tcPr>
          <w:p w:rsidR="00607B36" w:rsidRPr="00607B36" w:rsidRDefault="006F4682" w:rsidP="00B9624C">
            <w:r w:rsidRPr="006F4682">
              <w:t>login_name</w:t>
            </w:r>
          </w:p>
        </w:tc>
        <w:tc>
          <w:tcPr>
            <w:tcW w:w="5719" w:type="dxa"/>
          </w:tcPr>
          <w:p w:rsidR="00607B36" w:rsidRDefault="006F4682" w:rsidP="009C23AE">
            <w:r>
              <w:rPr>
                <w:rFonts w:hint="eastAsia"/>
              </w:rPr>
              <w:t>有名客户端的名字，默认是匿名</w:t>
            </w:r>
          </w:p>
        </w:tc>
      </w:tr>
      <w:tr w:rsidR="002A5F3E" w:rsidRPr="00607B36" w:rsidTr="00B03DF0">
        <w:tc>
          <w:tcPr>
            <w:tcW w:w="991" w:type="dxa"/>
          </w:tcPr>
          <w:p w:rsidR="002A5F3E" w:rsidRDefault="002A5F3E" w:rsidP="00B9624C"/>
        </w:tc>
        <w:tc>
          <w:tcPr>
            <w:tcW w:w="1812" w:type="dxa"/>
          </w:tcPr>
          <w:p w:rsidR="002A5F3E" w:rsidRPr="006F4682" w:rsidRDefault="002A5F3E" w:rsidP="00B9624C">
            <w:r w:rsidRPr="002A5F3E">
              <w:t>license_pwd</w:t>
            </w:r>
          </w:p>
        </w:tc>
        <w:tc>
          <w:tcPr>
            <w:tcW w:w="5719" w:type="dxa"/>
          </w:tcPr>
          <w:p w:rsidR="002A5F3E" w:rsidRDefault="002A5F3E" w:rsidP="009C23AE">
            <w:r>
              <w:rPr>
                <w:rFonts w:hint="eastAsia"/>
              </w:rPr>
              <w:t>许可证的加密密码，用于</w:t>
            </w:r>
            <w:r>
              <w:rPr>
                <w:rFonts w:hint="eastAsia"/>
              </w:rPr>
              <w:t>UFX</w:t>
            </w:r>
            <w:r>
              <w:rPr>
                <w:rFonts w:hint="eastAsia"/>
              </w:rPr>
              <w:t>接入时，默认没有密码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vent_count</w:t>
            </w:r>
          </w:p>
        </w:tc>
        <w:tc>
          <w:tcPr>
            <w:tcW w:w="5719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事件个数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connect_time</w:t>
            </w:r>
          </w:p>
        </w:tc>
        <w:tc>
          <w:tcPr>
            <w:tcW w:w="5719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连接超时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5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support_multi</w:t>
            </w:r>
          </w:p>
        </w:tc>
        <w:tc>
          <w:tcPr>
            <w:tcW w:w="5719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支持多线程同步调用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不支持（缺省）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支持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nable_nagle</w:t>
            </w:r>
          </w:p>
        </w:tc>
        <w:tc>
          <w:tcPr>
            <w:tcW w:w="5719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禁用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N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agle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算法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禁用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开启（缺省）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addipmac</w:t>
            </w:r>
          </w:p>
        </w:tc>
        <w:tc>
          <w:tcPr>
            <w:tcW w:w="5719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在注册包中加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IP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MAC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（缺省）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否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machine_code</w:t>
            </w:r>
          </w:p>
        </w:tc>
        <w:tc>
          <w:tcPr>
            <w:tcW w:w="5719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机器码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auto_reconnect</w:t>
            </w:r>
          </w:p>
        </w:tc>
        <w:tc>
          <w:tcPr>
            <w:tcW w:w="5719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自动重连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否（缺省）。</w:t>
            </w:r>
          </w:p>
        </w:tc>
      </w:tr>
      <w:tr w:rsidR="007223DC" w:rsidRPr="007223DC" w:rsidTr="00B03DF0">
        <w:tc>
          <w:tcPr>
            <w:tcW w:w="991" w:type="dxa"/>
          </w:tcPr>
          <w:p w:rsidR="007223DC" w:rsidRDefault="007223DC" w:rsidP="00B9624C">
            <w:r>
              <w:t>[safe]</w:t>
            </w:r>
          </w:p>
        </w:tc>
        <w:tc>
          <w:tcPr>
            <w:tcW w:w="1812" w:type="dxa"/>
          </w:tcPr>
          <w:p w:rsidR="007223DC" w:rsidRDefault="007223DC" w:rsidP="00B9624C"/>
        </w:tc>
        <w:tc>
          <w:tcPr>
            <w:tcW w:w="5719" w:type="dxa"/>
          </w:tcPr>
          <w:p w:rsidR="007223DC" w:rsidRDefault="009B5AE6" w:rsidP="009C23AE">
            <w:r>
              <w:rPr>
                <w:rFonts w:hint="eastAsia"/>
              </w:rPr>
              <w:t>连接相关</w:t>
            </w:r>
          </w:p>
        </w:tc>
      </w:tr>
      <w:tr w:rsidR="007223DC" w:rsidRPr="007223DC" w:rsidTr="00B03DF0">
        <w:tc>
          <w:tcPr>
            <w:tcW w:w="991" w:type="dxa"/>
          </w:tcPr>
          <w:p w:rsidR="007223DC" w:rsidRDefault="007223DC" w:rsidP="00B9624C"/>
        </w:tc>
        <w:tc>
          <w:tcPr>
            <w:tcW w:w="1812" w:type="dxa"/>
          </w:tcPr>
          <w:p w:rsidR="007223DC" w:rsidRDefault="00054B16" w:rsidP="00B9624C">
            <w:r>
              <w:t>safe_level</w:t>
            </w:r>
          </w:p>
        </w:tc>
        <w:tc>
          <w:tcPr>
            <w:tcW w:w="5719" w:type="dxa"/>
          </w:tcPr>
          <w:p w:rsidR="007223DC" w:rsidRDefault="00054B16" w:rsidP="00054B16">
            <w:r>
              <w:rPr>
                <w:rFonts w:hint="eastAsia"/>
              </w:rPr>
              <w:t>连接的安全模式，可以选择明文（</w:t>
            </w:r>
            <w:r>
              <w:rPr>
                <w:rFonts w:hint="eastAsia"/>
              </w:rPr>
              <w:t>none</w:t>
            </w:r>
            <w:r>
              <w:rPr>
                <w:rFonts w:hint="eastAsia"/>
              </w:rPr>
              <w:t>），通信密码（</w:t>
            </w:r>
            <w:r>
              <w:rPr>
                <w:rFonts w:hint="eastAsia"/>
              </w:rPr>
              <w:t>pwd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</w:rPr>
              <w:t>SSL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sl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注意大小写敏感</w:t>
            </w:r>
          </w:p>
        </w:tc>
      </w:tr>
      <w:tr w:rsidR="007223DC" w:rsidRPr="007223DC" w:rsidTr="00B03DF0">
        <w:tc>
          <w:tcPr>
            <w:tcW w:w="991" w:type="dxa"/>
          </w:tcPr>
          <w:p w:rsidR="007223DC" w:rsidRDefault="007223DC" w:rsidP="00B9624C"/>
        </w:tc>
        <w:tc>
          <w:tcPr>
            <w:tcW w:w="1812" w:type="dxa"/>
          </w:tcPr>
          <w:p w:rsidR="007223DC" w:rsidRDefault="00054B16" w:rsidP="00B9624C">
            <w:r>
              <w:t>client_id</w:t>
            </w:r>
          </w:p>
        </w:tc>
        <w:tc>
          <w:tcPr>
            <w:tcW w:w="5719" w:type="dxa"/>
          </w:tcPr>
          <w:p w:rsidR="007223DC" w:rsidRDefault="00966801" w:rsidP="009C23AE">
            <w:r>
              <w:rPr>
                <w:rFonts w:hint="eastAsia"/>
              </w:rPr>
              <w:t>当连接的安全模式为</w:t>
            </w:r>
            <w:r>
              <w:rPr>
                <w:rFonts w:hint="eastAsia"/>
              </w:rPr>
              <w:t>pwd</w:t>
            </w:r>
            <w:r>
              <w:rPr>
                <w:rFonts w:hint="eastAsia"/>
              </w:rPr>
              <w:t>时，</w:t>
            </w:r>
            <w:r>
              <w:rPr>
                <w:rFonts w:hint="eastAsia"/>
              </w:rPr>
              <w:t>client_id</w:t>
            </w:r>
            <w:r>
              <w:rPr>
                <w:rFonts w:hint="eastAsia"/>
              </w:rPr>
              <w:t>配置项才生效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客户号，一个客户号对应一个密码</w:t>
            </w:r>
          </w:p>
        </w:tc>
      </w:tr>
      <w:tr w:rsidR="00054B16" w:rsidRPr="007223DC" w:rsidTr="00B03DF0">
        <w:tc>
          <w:tcPr>
            <w:tcW w:w="991" w:type="dxa"/>
          </w:tcPr>
          <w:p w:rsidR="00054B16" w:rsidRDefault="00054B16" w:rsidP="00B9624C"/>
        </w:tc>
        <w:tc>
          <w:tcPr>
            <w:tcW w:w="1812" w:type="dxa"/>
          </w:tcPr>
          <w:p w:rsidR="00054B16" w:rsidRDefault="00054B16" w:rsidP="00B9624C">
            <w:r>
              <w:t>comm_pwd</w:t>
            </w:r>
          </w:p>
        </w:tc>
        <w:tc>
          <w:tcPr>
            <w:tcW w:w="5719" w:type="dxa"/>
          </w:tcPr>
          <w:p w:rsidR="00054B16" w:rsidRPr="00EA62E5" w:rsidRDefault="00EA62E5" w:rsidP="00EA62E5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pwd</w:t>
            </w:r>
            <w:r>
              <w:rPr>
                <w:rFonts w:hint="eastAsia"/>
              </w:rPr>
              <w:t>模式下，当</w:t>
            </w:r>
            <w:r>
              <w:rPr>
                <w:rFonts w:hint="eastAsia"/>
              </w:rPr>
              <w:t>client_id</w:t>
            </w:r>
            <w:r>
              <w:rPr>
                <w:rFonts w:hint="eastAsia"/>
              </w:rPr>
              <w:t>为空时，</w:t>
            </w:r>
            <w:r>
              <w:rPr>
                <w:rFonts w:hint="eastAsia"/>
              </w:rPr>
              <w:t>comm_pwd</w:t>
            </w:r>
            <w:r>
              <w:rPr>
                <w:rFonts w:hint="eastAsia"/>
              </w:rPr>
              <w:t>为默认的密钥</w:t>
            </w:r>
            <w:r>
              <w:rPr>
                <w:rFonts w:hint="eastAsia"/>
              </w:rPr>
              <w:t xml:space="preserve">; </w:t>
            </w:r>
            <w:r>
              <w:rPr>
                <w:rFonts w:hint="eastAsia"/>
              </w:rPr>
              <w:t>注意当</w:t>
            </w:r>
            <w:r>
              <w:rPr>
                <w:rFonts w:hint="eastAsia"/>
              </w:rPr>
              <w:t>client_id</w:t>
            </w:r>
            <w:r>
              <w:rPr>
                <w:rFonts w:hint="eastAsia"/>
              </w:rPr>
              <w:t>为空时，</w:t>
            </w:r>
            <w:r>
              <w:rPr>
                <w:rFonts w:hint="eastAsia"/>
              </w:rPr>
              <w:t>comm_pwd</w:t>
            </w:r>
            <w:r>
              <w:rPr>
                <w:rFonts w:hint="eastAsia"/>
              </w:rPr>
              <w:t>必须和服务端的配置一致方可正常使用</w:t>
            </w:r>
          </w:p>
        </w:tc>
      </w:tr>
      <w:tr w:rsidR="00054B16" w:rsidRPr="007223DC" w:rsidTr="00B03DF0">
        <w:tc>
          <w:tcPr>
            <w:tcW w:w="991" w:type="dxa"/>
          </w:tcPr>
          <w:p w:rsidR="00054B16" w:rsidRDefault="00054B16" w:rsidP="00B9624C"/>
        </w:tc>
        <w:tc>
          <w:tcPr>
            <w:tcW w:w="1812" w:type="dxa"/>
          </w:tcPr>
          <w:p w:rsidR="00054B16" w:rsidRDefault="00054B16" w:rsidP="00B9624C">
            <w:r>
              <w:t>ca_file</w:t>
            </w:r>
          </w:p>
        </w:tc>
        <w:tc>
          <w:tcPr>
            <w:tcW w:w="5719" w:type="dxa"/>
          </w:tcPr>
          <w:p w:rsidR="00054B16" w:rsidRDefault="00990741" w:rsidP="009C23AE">
            <w:r>
              <w:rPr>
                <w:rFonts w:hint="eastAsia"/>
              </w:rPr>
              <w:t>指定客户端的证书（根证书，校验服务端用）</w:t>
            </w:r>
          </w:p>
        </w:tc>
      </w:tr>
      <w:tr w:rsidR="00054B16" w:rsidRPr="007223DC" w:rsidTr="00B03DF0">
        <w:tc>
          <w:tcPr>
            <w:tcW w:w="991" w:type="dxa"/>
          </w:tcPr>
          <w:p w:rsidR="00054B16" w:rsidRDefault="00054B16" w:rsidP="00B9624C"/>
        </w:tc>
        <w:tc>
          <w:tcPr>
            <w:tcW w:w="1812" w:type="dxa"/>
          </w:tcPr>
          <w:p w:rsidR="00054B16" w:rsidRDefault="00054B16" w:rsidP="00B9624C">
            <w:r>
              <w:t>ca_pwd</w:t>
            </w:r>
          </w:p>
        </w:tc>
        <w:tc>
          <w:tcPr>
            <w:tcW w:w="5719" w:type="dxa"/>
          </w:tcPr>
          <w:p w:rsidR="00054B16" w:rsidRDefault="00990741" w:rsidP="009C23AE">
            <w:r>
              <w:rPr>
                <w:rFonts w:hint="eastAsia"/>
              </w:rPr>
              <w:t>若证书为</w:t>
            </w:r>
            <w:r>
              <w:rPr>
                <w:rFonts w:hint="eastAsia"/>
              </w:rPr>
              <w:t>*.pfx</w:t>
            </w:r>
            <w:r>
              <w:rPr>
                <w:rFonts w:hint="eastAsia"/>
              </w:rPr>
              <w:t>，则需要配</w:t>
            </w:r>
            <w:r>
              <w:rPr>
                <w:rFonts w:hint="eastAsia"/>
              </w:rPr>
              <w:t>ca_pwd</w:t>
            </w:r>
            <w:r>
              <w:rPr>
                <w:rFonts w:hint="eastAsia"/>
              </w:rPr>
              <w:t>，若为</w:t>
            </w:r>
            <w:r>
              <w:rPr>
                <w:rFonts w:hint="eastAsia"/>
              </w:rPr>
              <w:t>*.pem</w:t>
            </w:r>
            <w:r>
              <w:rPr>
                <w:rFonts w:hint="eastAsia"/>
              </w:rPr>
              <w:t>，则可配可不配</w:t>
            </w:r>
          </w:p>
        </w:tc>
      </w:tr>
      <w:tr w:rsidR="00054B16" w:rsidRPr="007223DC" w:rsidTr="00B03DF0">
        <w:tc>
          <w:tcPr>
            <w:tcW w:w="991" w:type="dxa"/>
          </w:tcPr>
          <w:p w:rsidR="00054B16" w:rsidRDefault="00054B16" w:rsidP="00B9624C"/>
        </w:tc>
        <w:tc>
          <w:tcPr>
            <w:tcW w:w="1812" w:type="dxa"/>
          </w:tcPr>
          <w:p w:rsidR="00054B16" w:rsidRDefault="00054B16" w:rsidP="00B9624C">
            <w:r>
              <w:t>cert_file</w:t>
            </w:r>
          </w:p>
        </w:tc>
        <w:tc>
          <w:tcPr>
            <w:tcW w:w="5719" w:type="dxa"/>
          </w:tcPr>
          <w:p w:rsidR="00054B16" w:rsidRDefault="00990741" w:rsidP="009C23AE">
            <w:r>
              <w:rPr>
                <w:rFonts w:hint="eastAsia"/>
              </w:rPr>
              <w:t>cert_file</w:t>
            </w:r>
            <w:r>
              <w:rPr>
                <w:rFonts w:hint="eastAsia"/>
              </w:rPr>
              <w:t>配置被服务端校验的证书路径和密码</w:t>
            </w:r>
          </w:p>
        </w:tc>
      </w:tr>
      <w:tr w:rsidR="00054B16" w:rsidRPr="007223DC" w:rsidTr="00B03DF0">
        <w:tc>
          <w:tcPr>
            <w:tcW w:w="991" w:type="dxa"/>
          </w:tcPr>
          <w:p w:rsidR="00054B16" w:rsidRDefault="00054B16" w:rsidP="00B9624C"/>
        </w:tc>
        <w:tc>
          <w:tcPr>
            <w:tcW w:w="1812" w:type="dxa"/>
          </w:tcPr>
          <w:p w:rsidR="00054B16" w:rsidRDefault="00054B16" w:rsidP="00B9624C">
            <w:r>
              <w:t>cert_pwd</w:t>
            </w:r>
          </w:p>
        </w:tc>
        <w:tc>
          <w:tcPr>
            <w:tcW w:w="5719" w:type="dxa"/>
          </w:tcPr>
          <w:p w:rsidR="00054B16" w:rsidRDefault="00990741" w:rsidP="009C23AE">
            <w:r>
              <w:rPr>
                <w:rFonts w:hint="eastAsia"/>
              </w:rPr>
              <w:t>不管格式如何，</w:t>
            </w:r>
            <w:r>
              <w:rPr>
                <w:rFonts w:hint="eastAsia"/>
              </w:rPr>
              <w:t>cert_pwd</w:t>
            </w:r>
            <w:r>
              <w:rPr>
                <w:rFonts w:hint="eastAsia"/>
              </w:rPr>
              <w:t>必配</w:t>
            </w:r>
          </w:p>
        </w:tc>
      </w:tr>
      <w:tr w:rsidR="00054B16" w:rsidRPr="007223DC" w:rsidTr="00B03DF0">
        <w:tc>
          <w:tcPr>
            <w:tcW w:w="991" w:type="dxa"/>
          </w:tcPr>
          <w:p w:rsidR="00054B16" w:rsidRDefault="00054B16" w:rsidP="00B9624C"/>
        </w:tc>
        <w:tc>
          <w:tcPr>
            <w:tcW w:w="1812" w:type="dxa"/>
          </w:tcPr>
          <w:p w:rsidR="00054B16" w:rsidRDefault="00054B16" w:rsidP="00B9624C">
            <w:r>
              <w:t>check_server_cert</w:t>
            </w:r>
          </w:p>
        </w:tc>
        <w:tc>
          <w:tcPr>
            <w:tcW w:w="5719" w:type="dxa"/>
          </w:tcPr>
          <w:p w:rsidR="00054B16" w:rsidRDefault="00990741" w:rsidP="009C23AE">
            <w:r>
              <w:rPr>
                <w:rFonts w:hint="eastAsia"/>
              </w:rPr>
              <w:t>是否校验服务端，可不配，若不配，默认校验服务端</w:t>
            </w:r>
            <w:r w:rsidR="003404BC">
              <w:rPr>
                <w:rFonts w:hint="eastAsia"/>
              </w:rPr>
              <w:t>，</w:t>
            </w:r>
            <w:r w:rsidR="003404BC">
              <w:rPr>
                <w:rFonts w:hint="eastAsia"/>
              </w:rPr>
              <w:t>0</w:t>
            </w:r>
            <w:r w:rsidR="003404BC">
              <w:rPr>
                <w:rFonts w:hint="eastAsia"/>
              </w:rPr>
              <w:t>表</w:t>
            </w:r>
            <w:r w:rsidR="003404BC">
              <w:rPr>
                <w:rFonts w:hint="eastAsia"/>
              </w:rPr>
              <w:lastRenderedPageBreak/>
              <w:t>示</w:t>
            </w:r>
            <w:proofErr w:type="gramStart"/>
            <w:r w:rsidR="003404BC">
              <w:rPr>
                <w:rFonts w:hint="eastAsia"/>
              </w:rPr>
              <w:t>不</w:t>
            </w:r>
            <w:proofErr w:type="gramEnd"/>
            <w:r w:rsidR="003404BC">
              <w:rPr>
                <w:rFonts w:hint="eastAsia"/>
              </w:rPr>
              <w:t>校验</w:t>
            </w:r>
            <w:r w:rsidR="005C50B3">
              <w:rPr>
                <w:rFonts w:hint="eastAsia"/>
              </w:rPr>
              <w:t>。</w:t>
            </w:r>
            <w:r w:rsidR="005C50B3">
              <w:rPr>
                <w:rFonts w:hint="eastAsia"/>
              </w:rPr>
              <w:t>1</w:t>
            </w:r>
            <w:r w:rsidR="005C50B3">
              <w:rPr>
                <w:rFonts w:hint="eastAsia"/>
              </w:rPr>
              <w:t>表示校验</w:t>
            </w:r>
          </w:p>
        </w:tc>
      </w:tr>
      <w:tr w:rsidR="00E6799F" w:rsidRPr="007223DC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117435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version</w:t>
            </w:r>
          </w:p>
        </w:tc>
        <w:tc>
          <w:tcPr>
            <w:tcW w:w="5719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SS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版本，缺省为</w:t>
            </w:r>
            <w:proofErr w:type="gramStart"/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proofErr w:type="gramEnd"/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E6799F" w:rsidRPr="007223DC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117435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verify_depth</w:t>
            </w:r>
          </w:p>
        </w:tc>
        <w:tc>
          <w:tcPr>
            <w:tcW w:w="5719" w:type="dxa"/>
          </w:tcPr>
          <w:p w:rsidR="00E6799F" w:rsidRPr="00DD24A2" w:rsidRDefault="00E6799F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校验深度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9B5AE6" w:rsidRPr="007223DC" w:rsidTr="00B03DF0">
        <w:tc>
          <w:tcPr>
            <w:tcW w:w="991" w:type="dxa"/>
          </w:tcPr>
          <w:p w:rsidR="009B5AE6" w:rsidRDefault="009B5AE6" w:rsidP="00B9624C">
            <w:r>
              <w:t>[proxy]</w:t>
            </w:r>
          </w:p>
        </w:tc>
        <w:tc>
          <w:tcPr>
            <w:tcW w:w="1812" w:type="dxa"/>
          </w:tcPr>
          <w:p w:rsidR="009B5AE6" w:rsidRDefault="009B5AE6" w:rsidP="00B9624C"/>
        </w:tc>
        <w:tc>
          <w:tcPr>
            <w:tcW w:w="5719" w:type="dxa"/>
          </w:tcPr>
          <w:p w:rsidR="009B5AE6" w:rsidRDefault="00861FC2" w:rsidP="009C23AE">
            <w:r>
              <w:rPr>
                <w:rFonts w:hint="eastAsia"/>
              </w:rPr>
              <w:t>代理参数</w:t>
            </w:r>
          </w:p>
        </w:tc>
      </w:tr>
      <w:tr w:rsidR="009B5AE6" w:rsidRPr="007223DC" w:rsidTr="00B03DF0">
        <w:tc>
          <w:tcPr>
            <w:tcW w:w="991" w:type="dxa"/>
          </w:tcPr>
          <w:p w:rsidR="009B5AE6" w:rsidRDefault="009B5AE6" w:rsidP="00B9624C"/>
        </w:tc>
        <w:tc>
          <w:tcPr>
            <w:tcW w:w="1812" w:type="dxa"/>
          </w:tcPr>
          <w:p w:rsidR="009B5AE6" w:rsidRDefault="001C7ABB" w:rsidP="00B9624C">
            <w:r>
              <w:t>proxy_type</w:t>
            </w:r>
          </w:p>
        </w:tc>
        <w:tc>
          <w:tcPr>
            <w:tcW w:w="5719" w:type="dxa"/>
          </w:tcPr>
          <w:p w:rsidR="009B5AE6" w:rsidRDefault="001C7ABB" w:rsidP="009C23AE">
            <w:r>
              <w:rPr>
                <w:rFonts w:hint="eastAsia"/>
              </w:rPr>
              <w:t>可配置采用何种代理配置</w:t>
            </w:r>
            <w:r>
              <w:t>http/socks4/socks5</w:t>
            </w:r>
            <w:r>
              <w:rPr>
                <w:rFonts w:hint="eastAsia"/>
              </w:rPr>
              <w:t>，空表示不采用代理</w:t>
            </w:r>
          </w:p>
        </w:tc>
      </w:tr>
      <w:tr w:rsidR="001C7ABB" w:rsidRPr="007223DC" w:rsidTr="00B03DF0">
        <w:tc>
          <w:tcPr>
            <w:tcW w:w="991" w:type="dxa"/>
          </w:tcPr>
          <w:p w:rsidR="001C7ABB" w:rsidRDefault="001C7ABB" w:rsidP="00B9624C"/>
        </w:tc>
        <w:tc>
          <w:tcPr>
            <w:tcW w:w="1812" w:type="dxa"/>
          </w:tcPr>
          <w:p w:rsidR="001C7ABB" w:rsidRDefault="001C7ABB" w:rsidP="00B9624C">
            <w:r>
              <w:t>ip</w:t>
            </w:r>
          </w:p>
        </w:tc>
        <w:tc>
          <w:tcPr>
            <w:tcW w:w="5719" w:type="dxa"/>
          </w:tcPr>
          <w:p w:rsidR="001C7ABB" w:rsidRDefault="001C7ABB" w:rsidP="001C7ABB">
            <w:r>
              <w:rPr>
                <w:rFonts w:hint="eastAsia"/>
              </w:rPr>
              <w:t>若</w:t>
            </w:r>
            <w:r>
              <w:t>proxy_type</w:t>
            </w:r>
            <w:r>
              <w:rPr>
                <w:rFonts w:hint="eastAsia"/>
              </w:rPr>
              <w:t>不为空，下面配置生效</w:t>
            </w:r>
            <w:r>
              <w:rPr>
                <w:rFonts w:hint="eastAsia"/>
              </w:rPr>
              <w:t xml:space="preserve">; </w:t>
            </w:r>
            <w:r>
              <w:rPr>
                <w:rFonts w:hint="eastAsia"/>
              </w:rPr>
              <w:t>代理服务器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1C7ABB" w:rsidRPr="007223DC" w:rsidTr="00B03DF0">
        <w:tc>
          <w:tcPr>
            <w:tcW w:w="991" w:type="dxa"/>
          </w:tcPr>
          <w:p w:rsidR="001C7ABB" w:rsidRDefault="001C7ABB" w:rsidP="00B9624C"/>
        </w:tc>
        <w:tc>
          <w:tcPr>
            <w:tcW w:w="1812" w:type="dxa"/>
          </w:tcPr>
          <w:p w:rsidR="001C7ABB" w:rsidRDefault="001C7ABB" w:rsidP="00B9624C">
            <w:r>
              <w:t>port</w:t>
            </w:r>
          </w:p>
        </w:tc>
        <w:tc>
          <w:tcPr>
            <w:tcW w:w="5719" w:type="dxa"/>
          </w:tcPr>
          <w:p w:rsidR="001C7ABB" w:rsidRDefault="001C7ABB" w:rsidP="001C7ABB">
            <w:r>
              <w:rPr>
                <w:rFonts w:hint="eastAsia"/>
              </w:rPr>
              <w:t>代理服务器的端口</w:t>
            </w:r>
          </w:p>
        </w:tc>
      </w:tr>
      <w:tr w:rsidR="001C7ABB" w:rsidRPr="007223DC" w:rsidTr="00B03DF0">
        <w:tc>
          <w:tcPr>
            <w:tcW w:w="991" w:type="dxa"/>
          </w:tcPr>
          <w:p w:rsidR="001C7ABB" w:rsidRDefault="001C7ABB" w:rsidP="00B9624C"/>
        </w:tc>
        <w:tc>
          <w:tcPr>
            <w:tcW w:w="1812" w:type="dxa"/>
          </w:tcPr>
          <w:p w:rsidR="001C7ABB" w:rsidRDefault="001C7ABB" w:rsidP="00B9624C">
            <w:r>
              <w:t>user_name</w:t>
            </w:r>
          </w:p>
        </w:tc>
        <w:tc>
          <w:tcPr>
            <w:tcW w:w="5719" w:type="dxa"/>
          </w:tcPr>
          <w:p w:rsidR="001C7ABB" w:rsidRDefault="001C7ABB" w:rsidP="001C7ABB">
            <w:r>
              <w:rPr>
                <w:rFonts w:hint="eastAsia"/>
              </w:rPr>
              <w:t>登陆代理服务器的用户名</w:t>
            </w:r>
          </w:p>
        </w:tc>
      </w:tr>
      <w:tr w:rsidR="001C7ABB" w:rsidRPr="007223DC" w:rsidTr="00B03DF0">
        <w:tc>
          <w:tcPr>
            <w:tcW w:w="991" w:type="dxa"/>
          </w:tcPr>
          <w:p w:rsidR="001C7ABB" w:rsidRDefault="001C7ABB" w:rsidP="00B9624C"/>
        </w:tc>
        <w:tc>
          <w:tcPr>
            <w:tcW w:w="1812" w:type="dxa"/>
          </w:tcPr>
          <w:p w:rsidR="001C7ABB" w:rsidRDefault="001C7ABB" w:rsidP="00B9624C">
            <w:r>
              <w:t>password</w:t>
            </w:r>
          </w:p>
        </w:tc>
        <w:tc>
          <w:tcPr>
            <w:tcW w:w="5719" w:type="dxa"/>
          </w:tcPr>
          <w:p w:rsidR="001C7ABB" w:rsidRDefault="001C7ABB" w:rsidP="001C7ABB">
            <w:r>
              <w:rPr>
                <w:rFonts w:hint="eastAsia"/>
              </w:rPr>
              <w:t>登陆代理服务器的密码</w:t>
            </w:r>
          </w:p>
        </w:tc>
      </w:tr>
    </w:tbl>
    <w:p w:rsidR="00E6799F" w:rsidRPr="00E6799F" w:rsidRDefault="00E6799F" w:rsidP="00B9624C"/>
    <w:p w:rsidR="002C3812" w:rsidRDefault="00886593" w:rsidP="002C3812">
      <w:pPr>
        <w:pStyle w:val="3"/>
        <w:numPr>
          <w:ilvl w:val="2"/>
          <w:numId w:val="2"/>
        </w:numPr>
        <w:ind w:left="0" w:firstLine="0"/>
      </w:pPr>
      <w:bookmarkStart w:id="31" w:name="_Toc369512895"/>
      <w:bookmarkStart w:id="32" w:name="_Toc378603227"/>
      <w:r w:rsidRPr="00A778DC">
        <w:rPr>
          <w:rFonts w:hint="eastAsia"/>
        </w:rPr>
        <w:t>保存配置文件（</w:t>
      </w:r>
      <w:r w:rsidRPr="00A778DC">
        <w:t>Save</w:t>
      </w:r>
      <w:r w:rsidRPr="00A778DC">
        <w:rPr>
          <w:rFonts w:hint="eastAsia"/>
        </w:rPr>
        <w:t>）</w:t>
      </w:r>
      <w:bookmarkEnd w:id="31"/>
      <w:bookmarkEnd w:id="32"/>
    </w:p>
    <w:p w:rsidR="002C3812" w:rsidRPr="00FA3F80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52F26" w:rsidRPr="00E52F26" w:rsidRDefault="00E52F26" w:rsidP="002C3812">
      <w:pPr>
        <w:pStyle w:val="Code"/>
      </w:pPr>
      <w:proofErr w:type="gramStart"/>
      <w:r w:rsidRPr="00E52F26">
        <w:t>public</w:t>
      </w:r>
      <w:proofErr w:type="gramEnd"/>
      <w:r w:rsidRPr="00E52F26">
        <w:t xml:space="preserve"> int Save(string szFileName)</w:t>
      </w:r>
    </w:p>
    <w:p w:rsidR="002C3812" w:rsidRPr="00FA3F80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2C3812" w:rsidTr="002C3812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2C3812" w:rsidRDefault="002C3812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2C3812" w:rsidRDefault="002C3812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2C3812" w:rsidRDefault="002C3812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3812" w:rsidTr="002C3812">
        <w:trPr>
          <w:jc w:val="center"/>
        </w:trPr>
        <w:tc>
          <w:tcPr>
            <w:tcW w:w="2396" w:type="dxa"/>
          </w:tcPr>
          <w:p w:rsidR="002C3812" w:rsidRDefault="00E52F26" w:rsidP="003A58CF">
            <w:r w:rsidRPr="00E52F26">
              <w:rPr>
                <w:rFonts w:ascii="Courier New" w:eastAsia="宋体" w:cs="Times New Roman"/>
                <w:sz w:val="18"/>
                <w:szCs w:val="18"/>
              </w:rPr>
              <w:t>string szFileName</w:t>
            </w:r>
          </w:p>
        </w:tc>
        <w:tc>
          <w:tcPr>
            <w:tcW w:w="2706" w:type="dxa"/>
          </w:tcPr>
          <w:p w:rsidR="002C3812" w:rsidRDefault="002C3812" w:rsidP="003A58CF">
            <w:r>
              <w:rPr>
                <w:rFonts w:hint="eastAsia"/>
              </w:rPr>
              <w:t>需要保存属性的配置文件</w:t>
            </w:r>
          </w:p>
        </w:tc>
        <w:tc>
          <w:tcPr>
            <w:tcW w:w="1236" w:type="dxa"/>
          </w:tcPr>
          <w:p w:rsidR="002C3812" w:rsidRDefault="002C3812" w:rsidP="003A58CF">
            <w:r>
              <w:rPr>
                <w:rFonts w:hint="eastAsia"/>
              </w:rPr>
              <w:t>输入参数</w:t>
            </w:r>
          </w:p>
        </w:tc>
      </w:tr>
    </w:tbl>
    <w:p w:rsidR="002C3812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3812" w:rsidRPr="00FA3F80" w:rsidRDefault="002C3812" w:rsidP="002C3812">
      <w:pPr>
        <w:ind w:leftChars="200" w:left="420" w:firstLine="420"/>
      </w:pPr>
      <w:r>
        <w:rPr>
          <w:rFonts w:hint="eastAsia"/>
        </w:rPr>
        <w:t>保存成功返回</w:t>
      </w:r>
      <w:r>
        <w:rPr>
          <w:rFonts w:hint="eastAsia"/>
        </w:rPr>
        <w:t>0</w:t>
      </w:r>
      <w:r>
        <w:rPr>
          <w:rFonts w:hint="eastAsia"/>
        </w:rPr>
        <w:t>，其他值表示失败</w:t>
      </w:r>
    </w:p>
    <w:p w:rsidR="002C3812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C3812" w:rsidRPr="002C3812" w:rsidRDefault="002C3812" w:rsidP="002C3812">
      <w:pPr>
        <w:ind w:left="420" w:firstLine="420"/>
      </w:pPr>
      <w:r>
        <w:rPr>
          <w:rFonts w:hint="eastAsia"/>
        </w:rPr>
        <w:t>这个函数是把属性内存落地成文件，文件格式如上面加载的文件。</w:t>
      </w:r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33" w:name="_Toc369512896"/>
      <w:bookmarkStart w:id="34" w:name="_Toc378603228"/>
      <w:r w:rsidRPr="00A778DC">
        <w:rPr>
          <w:rFonts w:hint="eastAsia"/>
        </w:rPr>
        <w:t>获取字符型配置项值（</w:t>
      </w:r>
      <w:r w:rsidRPr="00A778DC">
        <w:t>GetString</w:t>
      </w:r>
      <w:r w:rsidRPr="00A778DC">
        <w:rPr>
          <w:rFonts w:hint="eastAsia"/>
        </w:rPr>
        <w:t>）</w:t>
      </w:r>
      <w:bookmarkEnd w:id="33"/>
      <w:bookmarkEnd w:id="34"/>
    </w:p>
    <w:p w:rsidR="00BC1130" w:rsidRPr="00FA3F8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7120C" w:rsidRPr="0097120C" w:rsidRDefault="0097120C" w:rsidP="00BC1130">
      <w:pPr>
        <w:pStyle w:val="Code"/>
      </w:pPr>
      <w:proofErr w:type="gramStart"/>
      <w:r w:rsidRPr="0097120C">
        <w:t>public</w:t>
      </w:r>
      <w:proofErr w:type="gramEnd"/>
      <w:r w:rsidRPr="0097120C">
        <w:t xml:space="preserve"> string GetString(string szSection, string szEntry, string szDefault)</w:t>
      </w:r>
    </w:p>
    <w:p w:rsidR="00BC1130" w:rsidRPr="00FA3F8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BC1130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BC1130" w:rsidRDefault="00BC1130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BC1130" w:rsidRDefault="00BC1130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BC1130" w:rsidRDefault="00BC1130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C1130" w:rsidTr="003A58CF">
        <w:trPr>
          <w:jc w:val="center"/>
        </w:trPr>
        <w:tc>
          <w:tcPr>
            <w:tcW w:w="2396" w:type="dxa"/>
          </w:tcPr>
          <w:p w:rsidR="00BC1130" w:rsidRDefault="0097120C" w:rsidP="003A58CF">
            <w:r w:rsidRPr="0097120C">
              <w:rPr>
                <w:rFonts w:ascii="Courier New" w:eastAsia="宋体" w:cs="Times New Roman"/>
                <w:sz w:val="18"/>
                <w:szCs w:val="18"/>
              </w:rPr>
              <w:t>string szSection</w:t>
            </w:r>
          </w:p>
        </w:tc>
        <w:tc>
          <w:tcPr>
            <w:tcW w:w="2706" w:type="dxa"/>
          </w:tcPr>
          <w:p w:rsidR="00BC1130" w:rsidRDefault="00BC1130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BC1130" w:rsidRDefault="00BC1130" w:rsidP="003A58CF">
            <w:r>
              <w:rPr>
                <w:rFonts w:hint="eastAsia"/>
              </w:rPr>
              <w:t>输入参数</w:t>
            </w:r>
          </w:p>
        </w:tc>
      </w:tr>
      <w:tr w:rsidR="00BC1130" w:rsidTr="003A58CF">
        <w:trPr>
          <w:jc w:val="center"/>
        </w:trPr>
        <w:tc>
          <w:tcPr>
            <w:tcW w:w="2396" w:type="dxa"/>
          </w:tcPr>
          <w:p w:rsidR="00BC1130" w:rsidRPr="00BC1130" w:rsidRDefault="0097120C" w:rsidP="003A58CF">
            <w:r w:rsidRPr="0097120C">
              <w:rPr>
                <w:rFonts w:ascii="Courier New" w:eastAsia="宋体" w:cs="Times New Roman"/>
                <w:sz w:val="18"/>
                <w:szCs w:val="18"/>
              </w:rPr>
              <w:t>string szEntry</w:t>
            </w:r>
          </w:p>
        </w:tc>
        <w:tc>
          <w:tcPr>
            <w:tcW w:w="2706" w:type="dxa"/>
          </w:tcPr>
          <w:p w:rsidR="00BC1130" w:rsidRDefault="00BC1130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BC1130" w:rsidRDefault="00BC1130" w:rsidP="003A58CF">
            <w:r>
              <w:rPr>
                <w:rFonts w:hint="eastAsia"/>
              </w:rPr>
              <w:t>输入参数</w:t>
            </w:r>
          </w:p>
        </w:tc>
      </w:tr>
      <w:tr w:rsidR="00BC1130" w:rsidTr="003A58CF">
        <w:trPr>
          <w:jc w:val="center"/>
        </w:trPr>
        <w:tc>
          <w:tcPr>
            <w:tcW w:w="2396" w:type="dxa"/>
          </w:tcPr>
          <w:p w:rsidR="00BC1130" w:rsidRPr="00BC1130" w:rsidRDefault="0097120C" w:rsidP="003A58CF">
            <w:r w:rsidRPr="0097120C">
              <w:rPr>
                <w:rFonts w:ascii="Courier New" w:eastAsia="宋体" w:cs="Times New Roman"/>
                <w:sz w:val="18"/>
                <w:szCs w:val="18"/>
              </w:rPr>
              <w:t>string szDefault</w:t>
            </w:r>
          </w:p>
        </w:tc>
        <w:tc>
          <w:tcPr>
            <w:tcW w:w="2706" w:type="dxa"/>
          </w:tcPr>
          <w:p w:rsidR="00BC1130" w:rsidRDefault="00BC1130" w:rsidP="003A58CF">
            <w:r>
              <w:rPr>
                <w:rFonts w:hint="eastAsia"/>
              </w:rPr>
              <w:t>默认值</w:t>
            </w:r>
          </w:p>
        </w:tc>
        <w:tc>
          <w:tcPr>
            <w:tcW w:w="1236" w:type="dxa"/>
          </w:tcPr>
          <w:p w:rsidR="00BC1130" w:rsidRDefault="00BC1130" w:rsidP="003A58CF">
            <w:r>
              <w:rPr>
                <w:rFonts w:hint="eastAsia"/>
              </w:rPr>
              <w:t>输入参数</w:t>
            </w:r>
          </w:p>
        </w:tc>
      </w:tr>
    </w:tbl>
    <w:p w:rsidR="00BC113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C1130" w:rsidRPr="00FA3F80" w:rsidRDefault="006F4E67" w:rsidP="00BC1130">
      <w:pPr>
        <w:ind w:leftChars="200" w:left="420" w:firstLine="420"/>
      </w:pPr>
      <w:r>
        <w:rPr>
          <w:rFonts w:hint="eastAsia"/>
        </w:rPr>
        <w:t>获取</w:t>
      </w:r>
      <w:r w:rsidR="00BC1130">
        <w:rPr>
          <w:rFonts w:hint="eastAsia"/>
        </w:rPr>
        <w:t>ini</w:t>
      </w:r>
      <w:r w:rsidR="00BC1130">
        <w:rPr>
          <w:rFonts w:hint="eastAsia"/>
        </w:rPr>
        <w:t>配置里面</w:t>
      </w:r>
      <w:r>
        <w:rPr>
          <w:rFonts w:hint="eastAsia"/>
        </w:rPr>
        <w:t>相应的节点名和变量名</w:t>
      </w:r>
      <w:r w:rsidR="00BC1130">
        <w:rPr>
          <w:rFonts w:hint="eastAsia"/>
        </w:rPr>
        <w:t>的属性值，用字符串形式返回。</w:t>
      </w:r>
    </w:p>
    <w:p w:rsidR="00BC113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C1130" w:rsidRDefault="00BC1130" w:rsidP="00BC1130">
      <w:pPr>
        <w:pStyle w:val="Code"/>
      </w:pPr>
      <w:r>
        <w:t>[t2sdk]</w:t>
      </w:r>
    </w:p>
    <w:p w:rsidR="00BC1130" w:rsidRDefault="00BC1130" w:rsidP="00BC1130">
      <w:pPr>
        <w:pStyle w:val="Code"/>
      </w:pPr>
      <w:r>
        <w:t>license_</w:t>
      </w:r>
      <w:r>
        <w:rPr>
          <w:rFonts w:hint="eastAsia"/>
        </w:rPr>
        <w:t>file</w:t>
      </w:r>
      <w:r>
        <w:t>=</w:t>
      </w:r>
    </w:p>
    <w:p w:rsidR="00BC1130" w:rsidRPr="00BC1130" w:rsidRDefault="00BC1130" w:rsidP="00BC113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上面</w:t>
      </w:r>
      <w:r>
        <w:rPr>
          <w:rFonts w:hint="eastAsia"/>
        </w:rPr>
        <w:t>t2sdk</w:t>
      </w:r>
      <w:r>
        <w:rPr>
          <w:rFonts w:hint="eastAsia"/>
        </w:rPr>
        <w:t>就是节点名，</w:t>
      </w:r>
      <w:r>
        <w:rPr>
          <w:rFonts w:hint="eastAsia"/>
        </w:rPr>
        <w:t>license_file</w:t>
      </w:r>
      <w:r>
        <w:rPr>
          <w:rFonts w:hint="eastAsia"/>
        </w:rPr>
        <w:t>就是属性名，如果配置中没有节点名和属性名，用第三个参数作为返回值。</w:t>
      </w:r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35" w:name="_Toc369512897"/>
      <w:bookmarkStart w:id="36" w:name="_Toc378603229"/>
      <w:r w:rsidRPr="00A778DC">
        <w:rPr>
          <w:rFonts w:hint="eastAsia"/>
        </w:rPr>
        <w:lastRenderedPageBreak/>
        <w:t>获取整型配置项值（</w:t>
      </w:r>
      <w:r w:rsidRPr="00A778DC">
        <w:t>GetInt</w:t>
      </w:r>
      <w:r w:rsidRPr="00A778DC">
        <w:rPr>
          <w:rFonts w:hint="eastAsia"/>
        </w:rPr>
        <w:t>）</w:t>
      </w:r>
      <w:bookmarkEnd w:id="35"/>
      <w:bookmarkEnd w:id="36"/>
    </w:p>
    <w:p w:rsidR="001A1A0E" w:rsidRPr="00FA3F80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6024E" w:rsidRPr="0096024E" w:rsidRDefault="0096024E" w:rsidP="001A1A0E">
      <w:pPr>
        <w:pStyle w:val="Code"/>
      </w:pPr>
      <w:proofErr w:type="gramStart"/>
      <w:r w:rsidRPr="0096024E">
        <w:t>public</w:t>
      </w:r>
      <w:proofErr w:type="gramEnd"/>
      <w:r w:rsidRPr="0096024E">
        <w:t xml:space="preserve"> int GetInt(string szSection, string szEntry, int iDefault)</w:t>
      </w:r>
    </w:p>
    <w:p w:rsidR="001A1A0E" w:rsidRPr="00FA3F80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1A1A0E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1A1A0E" w:rsidRDefault="001A1A0E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1A1A0E" w:rsidRDefault="001A1A0E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1A1A0E" w:rsidRDefault="001A1A0E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A1A0E" w:rsidTr="003A58CF">
        <w:trPr>
          <w:jc w:val="center"/>
        </w:trPr>
        <w:tc>
          <w:tcPr>
            <w:tcW w:w="2396" w:type="dxa"/>
          </w:tcPr>
          <w:p w:rsidR="001A1A0E" w:rsidRDefault="0096024E" w:rsidP="003A58CF">
            <w:r w:rsidRPr="0096024E">
              <w:rPr>
                <w:rFonts w:ascii="Courier New" w:eastAsia="宋体" w:cs="Times New Roman"/>
                <w:sz w:val="18"/>
                <w:szCs w:val="18"/>
              </w:rPr>
              <w:t>string szSection</w:t>
            </w:r>
          </w:p>
        </w:tc>
        <w:tc>
          <w:tcPr>
            <w:tcW w:w="2706" w:type="dxa"/>
          </w:tcPr>
          <w:p w:rsidR="001A1A0E" w:rsidRDefault="001A1A0E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1A1A0E" w:rsidRDefault="001A1A0E" w:rsidP="003A58CF">
            <w:r>
              <w:rPr>
                <w:rFonts w:hint="eastAsia"/>
              </w:rPr>
              <w:t>输入参数</w:t>
            </w:r>
          </w:p>
        </w:tc>
      </w:tr>
      <w:tr w:rsidR="001A1A0E" w:rsidTr="003A58CF">
        <w:trPr>
          <w:jc w:val="center"/>
        </w:trPr>
        <w:tc>
          <w:tcPr>
            <w:tcW w:w="2396" w:type="dxa"/>
          </w:tcPr>
          <w:p w:rsidR="001A1A0E" w:rsidRPr="00BC1130" w:rsidRDefault="0096024E" w:rsidP="003A58CF">
            <w:r w:rsidRPr="0096024E">
              <w:rPr>
                <w:rFonts w:ascii="Courier New" w:eastAsia="宋体" w:cs="Times New Roman"/>
                <w:sz w:val="18"/>
                <w:szCs w:val="18"/>
              </w:rPr>
              <w:t>string szEntry</w:t>
            </w:r>
          </w:p>
        </w:tc>
        <w:tc>
          <w:tcPr>
            <w:tcW w:w="2706" w:type="dxa"/>
          </w:tcPr>
          <w:p w:rsidR="001A1A0E" w:rsidRDefault="001A1A0E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1A1A0E" w:rsidRDefault="001A1A0E" w:rsidP="003A58CF">
            <w:r>
              <w:rPr>
                <w:rFonts w:hint="eastAsia"/>
              </w:rPr>
              <w:t>输入参数</w:t>
            </w:r>
          </w:p>
        </w:tc>
      </w:tr>
      <w:tr w:rsidR="001A1A0E" w:rsidTr="003A58CF">
        <w:trPr>
          <w:jc w:val="center"/>
        </w:trPr>
        <w:tc>
          <w:tcPr>
            <w:tcW w:w="2396" w:type="dxa"/>
          </w:tcPr>
          <w:p w:rsidR="001A1A0E" w:rsidRPr="00BC1130" w:rsidRDefault="0096024E" w:rsidP="003A58CF">
            <w:r w:rsidRPr="0096024E">
              <w:rPr>
                <w:rFonts w:ascii="Courier New" w:eastAsia="宋体" w:cs="Times New Roman"/>
                <w:sz w:val="18"/>
                <w:szCs w:val="18"/>
              </w:rPr>
              <w:t>int iDefault</w:t>
            </w:r>
          </w:p>
        </w:tc>
        <w:tc>
          <w:tcPr>
            <w:tcW w:w="2706" w:type="dxa"/>
          </w:tcPr>
          <w:p w:rsidR="001A1A0E" w:rsidRDefault="001A1A0E" w:rsidP="003A58CF">
            <w:r>
              <w:rPr>
                <w:rFonts w:hint="eastAsia"/>
              </w:rPr>
              <w:t>默认值</w:t>
            </w:r>
          </w:p>
        </w:tc>
        <w:tc>
          <w:tcPr>
            <w:tcW w:w="1236" w:type="dxa"/>
          </w:tcPr>
          <w:p w:rsidR="001A1A0E" w:rsidRDefault="001A1A0E" w:rsidP="003A58CF">
            <w:r>
              <w:rPr>
                <w:rFonts w:hint="eastAsia"/>
              </w:rPr>
              <w:t>输入参数</w:t>
            </w:r>
          </w:p>
        </w:tc>
      </w:tr>
    </w:tbl>
    <w:p w:rsidR="001A1A0E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A1A0E" w:rsidRPr="00FA3F80" w:rsidRDefault="001A1A0E" w:rsidP="001A1A0E">
      <w:pPr>
        <w:ind w:leftChars="200" w:left="420" w:firstLine="420"/>
      </w:pPr>
      <w:r>
        <w:rPr>
          <w:rFonts w:hint="eastAsia"/>
        </w:rPr>
        <w:t>获取</w:t>
      </w:r>
      <w:r>
        <w:rPr>
          <w:rFonts w:hint="eastAsia"/>
        </w:rPr>
        <w:t>ini</w:t>
      </w:r>
      <w:r>
        <w:rPr>
          <w:rFonts w:hint="eastAsia"/>
        </w:rPr>
        <w:t>配置里面相应的节点名和变量名的属性值，用整型形式返回。</w:t>
      </w:r>
    </w:p>
    <w:p w:rsidR="001A1A0E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A1A0E" w:rsidRPr="001A1A0E" w:rsidRDefault="0004566B" w:rsidP="0004566B">
      <w:pPr>
        <w:ind w:left="420" w:firstLine="420"/>
      </w:pPr>
      <w:r>
        <w:rPr>
          <w:rFonts w:hint="eastAsia"/>
        </w:rPr>
        <w:t>节点名和属性名定义如上面所示，同样的，如果不存在这个属性，就返回第三个参数</w:t>
      </w:r>
      <w:r w:rsidR="001A1A0E">
        <w:rPr>
          <w:rFonts w:hint="eastAsia"/>
        </w:rPr>
        <w:t>。</w:t>
      </w:r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37" w:name="_Toc369512898"/>
      <w:bookmarkStart w:id="38" w:name="_Toc378603230"/>
      <w:r w:rsidRPr="00A778DC">
        <w:rPr>
          <w:rFonts w:hint="eastAsia"/>
        </w:rPr>
        <w:t>设置字符型配置项值（</w:t>
      </w:r>
      <w:r w:rsidRPr="00A778DC">
        <w:t>SetString</w:t>
      </w:r>
      <w:r w:rsidRPr="00A778DC">
        <w:rPr>
          <w:rFonts w:hint="eastAsia"/>
        </w:rPr>
        <w:t>）</w:t>
      </w:r>
      <w:bookmarkEnd w:id="37"/>
      <w:bookmarkEnd w:id="38"/>
    </w:p>
    <w:p w:rsidR="00404B90" w:rsidRPr="00FA3F8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A2210" w:rsidRPr="00EA2210" w:rsidRDefault="00EA2210" w:rsidP="00404B90">
      <w:pPr>
        <w:pStyle w:val="Code"/>
      </w:pPr>
      <w:proofErr w:type="gramStart"/>
      <w:r w:rsidRPr="00EA2210">
        <w:t>public</w:t>
      </w:r>
      <w:proofErr w:type="gramEnd"/>
      <w:r w:rsidRPr="00EA2210">
        <w:t xml:space="preserve"> int SetString(string szSection, string szEntry, string szValue)</w:t>
      </w:r>
    </w:p>
    <w:p w:rsidR="00404B90" w:rsidRPr="00FA3F8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404B90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404B90" w:rsidRDefault="00404B90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404B90" w:rsidRDefault="00404B90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04B90" w:rsidRDefault="00404B90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04B90" w:rsidTr="003A58CF">
        <w:trPr>
          <w:jc w:val="center"/>
        </w:trPr>
        <w:tc>
          <w:tcPr>
            <w:tcW w:w="2396" w:type="dxa"/>
          </w:tcPr>
          <w:p w:rsidR="00404B90" w:rsidRDefault="00EA2210" w:rsidP="003A58CF">
            <w:r w:rsidRPr="00EA2210">
              <w:rPr>
                <w:rFonts w:ascii="Courier New" w:eastAsia="宋体" w:cs="Times New Roman"/>
                <w:sz w:val="18"/>
                <w:szCs w:val="18"/>
              </w:rPr>
              <w:t>string szSection</w:t>
            </w:r>
          </w:p>
        </w:tc>
        <w:tc>
          <w:tcPr>
            <w:tcW w:w="2706" w:type="dxa"/>
          </w:tcPr>
          <w:p w:rsidR="00404B90" w:rsidRDefault="00404B90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404B90" w:rsidRDefault="00404B90" w:rsidP="003A58CF">
            <w:r>
              <w:rPr>
                <w:rFonts w:hint="eastAsia"/>
              </w:rPr>
              <w:t>输入参数</w:t>
            </w:r>
          </w:p>
        </w:tc>
      </w:tr>
      <w:tr w:rsidR="00404B90" w:rsidTr="003A58CF">
        <w:trPr>
          <w:jc w:val="center"/>
        </w:trPr>
        <w:tc>
          <w:tcPr>
            <w:tcW w:w="2396" w:type="dxa"/>
          </w:tcPr>
          <w:p w:rsidR="00404B90" w:rsidRPr="00BC1130" w:rsidRDefault="00EA2210" w:rsidP="003A58CF">
            <w:r w:rsidRPr="00EA2210">
              <w:rPr>
                <w:rFonts w:ascii="Courier New" w:eastAsia="宋体" w:cs="Times New Roman"/>
                <w:sz w:val="18"/>
                <w:szCs w:val="18"/>
              </w:rPr>
              <w:t>string szEntry</w:t>
            </w:r>
          </w:p>
        </w:tc>
        <w:tc>
          <w:tcPr>
            <w:tcW w:w="2706" w:type="dxa"/>
          </w:tcPr>
          <w:p w:rsidR="00404B90" w:rsidRDefault="00404B90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404B90" w:rsidRDefault="00404B90" w:rsidP="003A58CF">
            <w:r>
              <w:rPr>
                <w:rFonts w:hint="eastAsia"/>
              </w:rPr>
              <w:t>输入参数</w:t>
            </w:r>
          </w:p>
        </w:tc>
      </w:tr>
      <w:tr w:rsidR="00404B90" w:rsidTr="003A58CF">
        <w:trPr>
          <w:jc w:val="center"/>
        </w:trPr>
        <w:tc>
          <w:tcPr>
            <w:tcW w:w="2396" w:type="dxa"/>
          </w:tcPr>
          <w:p w:rsidR="00404B90" w:rsidRPr="00BC1130" w:rsidRDefault="00EA2210" w:rsidP="003A58CF">
            <w:r w:rsidRPr="00EA2210">
              <w:rPr>
                <w:rFonts w:ascii="Courier New" w:eastAsia="宋体" w:cs="Times New Roman"/>
                <w:sz w:val="18"/>
                <w:szCs w:val="18"/>
              </w:rPr>
              <w:t>string szValue</w:t>
            </w:r>
          </w:p>
        </w:tc>
        <w:tc>
          <w:tcPr>
            <w:tcW w:w="2706" w:type="dxa"/>
          </w:tcPr>
          <w:p w:rsidR="00404B90" w:rsidRDefault="00404B90" w:rsidP="003A58CF">
            <w:r>
              <w:rPr>
                <w:rFonts w:hint="eastAsia"/>
              </w:rPr>
              <w:t>需要设置的值</w:t>
            </w:r>
          </w:p>
        </w:tc>
        <w:tc>
          <w:tcPr>
            <w:tcW w:w="1236" w:type="dxa"/>
          </w:tcPr>
          <w:p w:rsidR="00404B90" w:rsidRDefault="00404B90" w:rsidP="003A58CF">
            <w:r>
              <w:rPr>
                <w:rFonts w:hint="eastAsia"/>
              </w:rPr>
              <w:t>输入参数</w:t>
            </w:r>
          </w:p>
        </w:tc>
      </w:tr>
    </w:tbl>
    <w:p w:rsidR="00404B9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404B90" w:rsidRPr="00FA3F80" w:rsidRDefault="00404B90" w:rsidP="00404B90">
      <w:pPr>
        <w:ind w:leftChars="200" w:left="420" w:firstLine="420"/>
      </w:pPr>
      <w:r>
        <w:rPr>
          <w:rFonts w:hint="eastAsia"/>
        </w:rPr>
        <w:t>设置字符串型属性值到对应的节点和变量中。</w:t>
      </w:r>
      <w:r w:rsidR="001B6A2D">
        <w:rPr>
          <w:rFonts w:hint="eastAsia"/>
        </w:rPr>
        <w:t>返回</w:t>
      </w:r>
      <w:r w:rsidR="001B6A2D">
        <w:rPr>
          <w:rFonts w:hint="eastAsia"/>
        </w:rPr>
        <w:t>0</w:t>
      </w:r>
      <w:r w:rsidR="001B6A2D">
        <w:rPr>
          <w:rFonts w:hint="eastAsia"/>
        </w:rPr>
        <w:t>表示设置成功，其他表示失败。</w:t>
      </w:r>
    </w:p>
    <w:p w:rsidR="00404B9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404B90" w:rsidRPr="001B6A2D" w:rsidRDefault="001B6A2D" w:rsidP="001B6A2D">
      <w:pPr>
        <w:ind w:left="420" w:firstLine="420"/>
      </w:pPr>
      <w:r>
        <w:rPr>
          <w:rFonts w:hint="eastAsia"/>
        </w:rPr>
        <w:t>通过代码设置属性到配置项中，可以不需要读取配置文件。</w:t>
      </w:r>
    </w:p>
    <w:p w:rsidR="00886593" w:rsidRDefault="00886593" w:rsidP="001B6A2D">
      <w:pPr>
        <w:pStyle w:val="3"/>
        <w:numPr>
          <w:ilvl w:val="2"/>
          <w:numId w:val="2"/>
        </w:numPr>
        <w:ind w:left="0" w:firstLine="0"/>
      </w:pPr>
      <w:bookmarkStart w:id="39" w:name="_Toc369512899"/>
      <w:bookmarkStart w:id="40" w:name="_Toc378603231"/>
      <w:r w:rsidRPr="00A778DC">
        <w:rPr>
          <w:rFonts w:hint="eastAsia"/>
        </w:rPr>
        <w:t>设置整型配置项值（</w:t>
      </w:r>
      <w:r w:rsidRPr="00A778DC">
        <w:t>SetInt</w:t>
      </w:r>
      <w:r w:rsidRPr="00A778DC">
        <w:rPr>
          <w:rFonts w:hint="eastAsia"/>
        </w:rPr>
        <w:t>）</w:t>
      </w:r>
      <w:bookmarkEnd w:id="39"/>
      <w:bookmarkEnd w:id="40"/>
    </w:p>
    <w:p w:rsidR="001B6A2D" w:rsidRPr="00FA3F80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45D0A" w:rsidRPr="00845D0A" w:rsidRDefault="00845D0A" w:rsidP="001B6A2D">
      <w:pPr>
        <w:pStyle w:val="Code"/>
      </w:pPr>
      <w:proofErr w:type="gramStart"/>
      <w:r w:rsidRPr="00845D0A">
        <w:t>public</w:t>
      </w:r>
      <w:proofErr w:type="gramEnd"/>
      <w:r w:rsidRPr="00845D0A">
        <w:t xml:space="preserve"> int SetInt(string szSection, string szEntry, int iValue)</w:t>
      </w:r>
    </w:p>
    <w:p w:rsidR="001B6A2D" w:rsidRPr="00FA3F80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1B6A2D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1B6A2D" w:rsidRDefault="001B6A2D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1B6A2D" w:rsidRDefault="001B6A2D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1B6A2D" w:rsidRDefault="001B6A2D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B6A2D" w:rsidTr="003A58CF">
        <w:trPr>
          <w:jc w:val="center"/>
        </w:trPr>
        <w:tc>
          <w:tcPr>
            <w:tcW w:w="2396" w:type="dxa"/>
          </w:tcPr>
          <w:p w:rsidR="001B6A2D" w:rsidRDefault="00845D0A" w:rsidP="003A58CF">
            <w:r w:rsidRPr="00845D0A">
              <w:rPr>
                <w:rFonts w:ascii="Courier New" w:eastAsia="宋体" w:cs="Times New Roman"/>
                <w:sz w:val="18"/>
                <w:szCs w:val="18"/>
              </w:rPr>
              <w:t>string szSection</w:t>
            </w:r>
          </w:p>
        </w:tc>
        <w:tc>
          <w:tcPr>
            <w:tcW w:w="2706" w:type="dxa"/>
          </w:tcPr>
          <w:p w:rsidR="001B6A2D" w:rsidRDefault="001B6A2D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1B6A2D" w:rsidRDefault="001B6A2D" w:rsidP="003A58CF">
            <w:r>
              <w:rPr>
                <w:rFonts w:hint="eastAsia"/>
              </w:rPr>
              <w:t>输入参数</w:t>
            </w:r>
          </w:p>
        </w:tc>
      </w:tr>
      <w:tr w:rsidR="001B6A2D" w:rsidTr="003A58CF">
        <w:trPr>
          <w:jc w:val="center"/>
        </w:trPr>
        <w:tc>
          <w:tcPr>
            <w:tcW w:w="2396" w:type="dxa"/>
          </w:tcPr>
          <w:p w:rsidR="001B6A2D" w:rsidRPr="00BC1130" w:rsidRDefault="00845D0A" w:rsidP="003A58CF">
            <w:r w:rsidRPr="00845D0A">
              <w:rPr>
                <w:rFonts w:ascii="Courier New" w:eastAsia="宋体" w:cs="Times New Roman"/>
                <w:sz w:val="18"/>
                <w:szCs w:val="18"/>
              </w:rPr>
              <w:t>string szEntry</w:t>
            </w:r>
          </w:p>
        </w:tc>
        <w:tc>
          <w:tcPr>
            <w:tcW w:w="2706" w:type="dxa"/>
          </w:tcPr>
          <w:p w:rsidR="001B6A2D" w:rsidRDefault="001B6A2D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1B6A2D" w:rsidRDefault="001B6A2D" w:rsidP="003A58CF">
            <w:r>
              <w:rPr>
                <w:rFonts w:hint="eastAsia"/>
              </w:rPr>
              <w:t>输入参数</w:t>
            </w:r>
          </w:p>
        </w:tc>
      </w:tr>
      <w:tr w:rsidR="001B6A2D" w:rsidTr="003A58CF">
        <w:trPr>
          <w:jc w:val="center"/>
        </w:trPr>
        <w:tc>
          <w:tcPr>
            <w:tcW w:w="2396" w:type="dxa"/>
          </w:tcPr>
          <w:p w:rsidR="001B6A2D" w:rsidRPr="00BC1130" w:rsidRDefault="00845D0A" w:rsidP="00845D0A">
            <w:r w:rsidRPr="00845D0A">
              <w:rPr>
                <w:rFonts w:ascii="Courier New" w:eastAsia="宋体" w:cs="Times New Roman"/>
                <w:sz w:val="18"/>
                <w:szCs w:val="18"/>
              </w:rPr>
              <w:t>int iValue</w:t>
            </w:r>
          </w:p>
        </w:tc>
        <w:tc>
          <w:tcPr>
            <w:tcW w:w="2706" w:type="dxa"/>
          </w:tcPr>
          <w:p w:rsidR="001B6A2D" w:rsidRDefault="001B6A2D" w:rsidP="003A58CF">
            <w:r>
              <w:rPr>
                <w:rFonts w:hint="eastAsia"/>
              </w:rPr>
              <w:t>需要设置的值</w:t>
            </w:r>
          </w:p>
        </w:tc>
        <w:tc>
          <w:tcPr>
            <w:tcW w:w="1236" w:type="dxa"/>
          </w:tcPr>
          <w:p w:rsidR="001B6A2D" w:rsidRDefault="001B6A2D" w:rsidP="003A58CF">
            <w:r>
              <w:rPr>
                <w:rFonts w:hint="eastAsia"/>
              </w:rPr>
              <w:t>输入参数</w:t>
            </w:r>
          </w:p>
        </w:tc>
      </w:tr>
    </w:tbl>
    <w:p w:rsidR="001B6A2D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B6A2D" w:rsidRPr="00FA3F80" w:rsidRDefault="001B6A2D" w:rsidP="001B6A2D">
      <w:pPr>
        <w:ind w:leftChars="200" w:left="420" w:firstLine="420"/>
      </w:pPr>
      <w:r>
        <w:rPr>
          <w:rFonts w:hint="eastAsia"/>
        </w:rPr>
        <w:t>设置</w:t>
      </w:r>
      <w:r w:rsidR="00C51358">
        <w:rPr>
          <w:rFonts w:hint="eastAsia"/>
        </w:rPr>
        <w:t>整</w:t>
      </w:r>
      <w:r>
        <w:rPr>
          <w:rFonts w:hint="eastAsia"/>
        </w:rPr>
        <w:t>型属性值到对应的节点和变量中。返回</w:t>
      </w:r>
      <w:r>
        <w:rPr>
          <w:rFonts w:hint="eastAsia"/>
        </w:rPr>
        <w:t>0</w:t>
      </w:r>
      <w:r>
        <w:rPr>
          <w:rFonts w:hint="eastAsia"/>
        </w:rPr>
        <w:t>表示设置成功，其他表示失败。</w:t>
      </w:r>
    </w:p>
    <w:p w:rsidR="001B6A2D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51358" w:rsidRDefault="00C51358" w:rsidP="001B6A2D">
      <w:pPr>
        <w:ind w:leftChars="200" w:left="420"/>
      </w:pPr>
      <w:r>
        <w:rPr>
          <w:rFonts w:hint="eastAsia"/>
          <w:b/>
        </w:rPr>
        <w:tab/>
      </w:r>
      <w:r w:rsidRPr="00C51358">
        <w:rPr>
          <w:rFonts w:hint="eastAsia"/>
        </w:rPr>
        <w:t>下面代码展示如果通过代码设置连接属性，不需要读取配置文件</w:t>
      </w:r>
      <w:r>
        <w:rPr>
          <w:rFonts w:hint="eastAsia"/>
        </w:rPr>
        <w:t>，当然读取文件之后，也是可以再设置属性，属性设置是覆盖的</w:t>
      </w:r>
      <w:r w:rsidRPr="00C51358">
        <w:rPr>
          <w:rFonts w:hint="eastAsia"/>
        </w:rPr>
        <w:t>：</w:t>
      </w:r>
    </w:p>
    <w:p w:rsidR="00B67A25" w:rsidRDefault="00B67A25" w:rsidP="00D743A7">
      <w:pPr>
        <w:pStyle w:val="Code"/>
        <w:ind w:firstLineChars="200" w:firstLine="360"/>
      </w:pPr>
      <w:r>
        <w:t>C</w:t>
      </w:r>
      <w:r w:rsidR="00D743A7">
        <w:rPr>
          <w:rFonts w:hint="eastAsia"/>
        </w:rPr>
        <w:t>T2</w:t>
      </w:r>
      <w:r>
        <w:t xml:space="preserve">ConfigInterface </w:t>
      </w:r>
      <w:r w:rsidR="00D743A7" w:rsidRPr="00D743A7">
        <w:t xml:space="preserve">config = new </w:t>
      </w:r>
      <w:proofErr w:type="gramStart"/>
      <w:r w:rsidR="00D743A7" w:rsidRPr="00D743A7">
        <w:t>CT2Configinterface(</w:t>
      </w:r>
      <w:proofErr w:type="gramEnd"/>
      <w:r w:rsidR="00D743A7" w:rsidRPr="00D743A7">
        <w:t>)</w:t>
      </w:r>
      <w:r>
        <w:t>;</w:t>
      </w:r>
    </w:p>
    <w:p w:rsidR="00B67A25" w:rsidRDefault="00D743A7" w:rsidP="00D743A7">
      <w:pPr>
        <w:pStyle w:val="Code"/>
        <w:ind w:firstLineChars="200" w:firstLine="360"/>
      </w:pPr>
      <w:proofErr w:type="gramStart"/>
      <w:r>
        <w:rPr>
          <w:rFonts w:hint="eastAsia"/>
        </w:rPr>
        <w:lastRenderedPageBreak/>
        <w:t>c</w:t>
      </w:r>
      <w:r>
        <w:t>onfig</w:t>
      </w:r>
      <w:r>
        <w:rPr>
          <w:rFonts w:hint="eastAsia"/>
        </w:rPr>
        <w:t>.</w:t>
      </w:r>
      <w:r w:rsidR="00B67A25">
        <w:t>SetString(</w:t>
      </w:r>
      <w:proofErr w:type="gramEnd"/>
      <w:r w:rsidR="00B67A25">
        <w:t>"t2sdk", "servers", "192.168.94.30:9999");</w:t>
      </w:r>
    </w:p>
    <w:p w:rsidR="00B67A25" w:rsidRDefault="00B67A25" w:rsidP="00B67A25">
      <w:pPr>
        <w:pStyle w:val="Code"/>
      </w:pPr>
      <w:r>
        <w:t xml:space="preserve">    </w:t>
      </w:r>
      <w:proofErr w:type="gramStart"/>
      <w:r w:rsidR="00D743A7">
        <w:rPr>
          <w:rFonts w:hint="eastAsia"/>
        </w:rPr>
        <w:t>c</w:t>
      </w:r>
      <w:r w:rsidR="00D743A7">
        <w:t>onfig</w:t>
      </w:r>
      <w:r w:rsidR="00D743A7">
        <w:rPr>
          <w:rFonts w:hint="eastAsia"/>
        </w:rPr>
        <w:t>.</w:t>
      </w:r>
      <w:r>
        <w:t>SetString(</w:t>
      </w:r>
      <w:proofErr w:type="gramEnd"/>
      <w:r>
        <w:t>"t2sdk", "license_file", "license.dat");</w:t>
      </w:r>
    </w:p>
    <w:p w:rsidR="00B67A25" w:rsidRDefault="00B67A25" w:rsidP="00B67A25">
      <w:pPr>
        <w:pStyle w:val="Code"/>
      </w:pPr>
      <w:r>
        <w:rPr>
          <w:rFonts w:hint="eastAsia"/>
        </w:rPr>
        <w:t xml:space="preserve">   </w:t>
      </w:r>
      <w:r>
        <w:t xml:space="preserve"> </w:t>
      </w:r>
      <w:proofErr w:type="gramStart"/>
      <w:r w:rsidR="00D743A7">
        <w:rPr>
          <w:rFonts w:hint="eastAsia"/>
        </w:rPr>
        <w:t>c</w:t>
      </w:r>
      <w:r w:rsidR="00D743A7">
        <w:t>onfig</w:t>
      </w:r>
      <w:r w:rsidR="00D743A7">
        <w:rPr>
          <w:rFonts w:hint="eastAsia"/>
        </w:rPr>
        <w:t>.</w:t>
      </w:r>
      <w:r>
        <w:t>Set</w:t>
      </w:r>
      <w:r w:rsidR="00860671">
        <w:rPr>
          <w:rFonts w:hint="eastAsia"/>
        </w:rPr>
        <w:t>Int</w:t>
      </w:r>
      <w:r w:rsidR="00860671">
        <w:t>(</w:t>
      </w:r>
      <w:proofErr w:type="gramEnd"/>
      <w:r w:rsidR="00860671">
        <w:t>"t2sdk", "send_queue_size", 100</w:t>
      </w:r>
      <w:r>
        <w:t>);</w:t>
      </w:r>
    </w:p>
    <w:p w:rsidR="00B67A25" w:rsidRPr="00B67A25" w:rsidRDefault="00B67A25" w:rsidP="00B67A25">
      <w:pPr>
        <w:pStyle w:val="Code"/>
      </w:pPr>
      <w:r>
        <w:t xml:space="preserve">    </w:t>
      </w:r>
      <w:proofErr w:type="gramStart"/>
      <w:r w:rsidR="00D743A7">
        <w:rPr>
          <w:rFonts w:hint="eastAsia"/>
        </w:rPr>
        <w:t>c</w:t>
      </w:r>
      <w:r w:rsidR="00D743A7">
        <w:t>onfig</w:t>
      </w:r>
      <w:r w:rsidR="00D743A7">
        <w:rPr>
          <w:rFonts w:hint="eastAsia"/>
        </w:rPr>
        <w:t>.</w:t>
      </w:r>
      <w:r>
        <w:t>SetString(</w:t>
      </w:r>
      <w:proofErr w:type="gramEnd"/>
      <w:r>
        <w:t>"safe", "safe_level", "none");</w:t>
      </w:r>
    </w:p>
    <w:p w:rsidR="00FB2568" w:rsidRDefault="00F37385" w:rsidP="00941FB2">
      <w:pPr>
        <w:pStyle w:val="title2nonumber"/>
        <w:numPr>
          <w:ilvl w:val="1"/>
          <w:numId w:val="2"/>
        </w:numPr>
      </w:pPr>
      <w:bookmarkStart w:id="41" w:name="_Toc369512900"/>
      <w:bookmarkStart w:id="42" w:name="_Toc378603232"/>
      <w:r>
        <w:rPr>
          <w:rFonts w:hint="eastAsia"/>
        </w:rPr>
        <w:t>连接</w:t>
      </w:r>
      <w:r w:rsidR="00FB2568">
        <w:rPr>
          <w:rFonts w:hint="eastAsia"/>
        </w:rPr>
        <w:t>回调接口【</w:t>
      </w:r>
      <w:r w:rsidRPr="00F37385">
        <w:t>C</w:t>
      </w:r>
      <w:r w:rsidR="006629D9">
        <w:rPr>
          <w:rFonts w:hint="eastAsia"/>
        </w:rPr>
        <w:t>T2</w:t>
      </w:r>
      <w:r w:rsidRPr="00F37385">
        <w:t>CallbackInterface</w:t>
      </w:r>
      <w:r w:rsidR="00FB2568">
        <w:rPr>
          <w:rFonts w:hint="eastAsia"/>
        </w:rPr>
        <w:t>】</w:t>
      </w:r>
      <w:bookmarkEnd w:id="41"/>
      <w:bookmarkEnd w:id="42"/>
    </w:p>
    <w:p w:rsidR="00CD5679" w:rsidRPr="002464DC" w:rsidRDefault="00CD5679" w:rsidP="00565AB2">
      <w:pPr>
        <w:ind w:left="420" w:firstLine="420"/>
      </w:pPr>
      <w:r>
        <w:rPr>
          <w:rFonts w:hint="eastAsia"/>
        </w:rPr>
        <w:t>如果是异步的模式，需要完成的回调接口定义。上层业务代码需要定义类继承这个接口，然后实现相应的功能。</w:t>
      </w:r>
      <w:r w:rsidR="002464DC">
        <w:rPr>
          <w:rFonts w:hint="eastAsia"/>
        </w:rPr>
        <w:t>这个接口所属的命名空间是：</w:t>
      </w:r>
      <w:r w:rsidR="002464DC" w:rsidRPr="000F36C4">
        <w:rPr>
          <w:b/>
        </w:rPr>
        <w:t>hundsun.</w:t>
      </w:r>
      <w:r w:rsidR="002464DC">
        <w:rPr>
          <w:rFonts w:hint="eastAsia"/>
          <w:b/>
        </w:rPr>
        <w:t>t2sdk</w:t>
      </w:r>
      <w:r w:rsidR="002464DC">
        <w:rPr>
          <w:rFonts w:hint="eastAsia"/>
        </w:rPr>
        <w:t>。</w:t>
      </w:r>
    </w:p>
    <w:p w:rsidR="00CD5679" w:rsidRDefault="00CD5679" w:rsidP="00CD5679">
      <w:pPr>
        <w:pStyle w:val="3"/>
        <w:numPr>
          <w:ilvl w:val="2"/>
          <w:numId w:val="2"/>
        </w:numPr>
        <w:ind w:left="0" w:firstLine="0"/>
      </w:pPr>
      <w:bookmarkStart w:id="43" w:name="_Toc369512901"/>
      <w:bookmarkStart w:id="44" w:name="_Toc378603233"/>
      <w:r>
        <w:rPr>
          <w:rFonts w:hint="eastAsia"/>
        </w:rPr>
        <w:t>TCP</w:t>
      </w:r>
      <w:r>
        <w:rPr>
          <w:rFonts w:hint="eastAsia"/>
        </w:rPr>
        <w:t>连接成功回调（</w:t>
      </w:r>
      <w:r w:rsidRPr="00CD5679">
        <w:t>OnConnect</w:t>
      </w:r>
      <w:r>
        <w:rPr>
          <w:rFonts w:hint="eastAsia"/>
        </w:rPr>
        <w:t>）</w:t>
      </w:r>
      <w:bookmarkEnd w:id="43"/>
      <w:bookmarkEnd w:id="44"/>
    </w:p>
    <w:p w:rsidR="0042545B" w:rsidRDefault="0042545B" w:rsidP="0042545B">
      <w:pPr>
        <w:ind w:left="420"/>
      </w:pPr>
      <w:r>
        <w:rPr>
          <w:rFonts w:hint="eastAsia"/>
        </w:rPr>
        <w:t>这个函数在</w:t>
      </w:r>
      <w:r>
        <w:rPr>
          <w:rFonts w:hint="eastAsia"/>
        </w:rPr>
        <w:t>TCP</w:t>
      </w:r>
      <w:r>
        <w:rPr>
          <w:rFonts w:hint="eastAsia"/>
        </w:rPr>
        <w:t>连接成功之后就会回调。</w:t>
      </w:r>
    </w:p>
    <w:p w:rsidR="0042545B" w:rsidRPr="00FA3F80" w:rsidRDefault="0042545B" w:rsidP="0042545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A2C9D" w:rsidRPr="000A2C9D" w:rsidRDefault="000A2C9D" w:rsidP="0042545B">
      <w:pPr>
        <w:pStyle w:val="Code"/>
      </w:pPr>
      <w:proofErr w:type="gramStart"/>
      <w:r w:rsidRPr="000A2C9D">
        <w:t>public</w:t>
      </w:r>
      <w:proofErr w:type="gramEnd"/>
      <w:r w:rsidRPr="000A2C9D">
        <w:t xml:space="preserve"> abstract void OnConnect(hundsun.t2sdk.CT2Connection lpConnection)</w:t>
      </w:r>
    </w:p>
    <w:p w:rsidR="0042545B" w:rsidRPr="00FA3F80" w:rsidRDefault="0042545B" w:rsidP="0042545B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42545B" w:rsidTr="005168C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42545B" w:rsidRDefault="0042545B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42545B" w:rsidRDefault="0042545B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2545B" w:rsidRDefault="0042545B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2545B" w:rsidTr="005168C6">
        <w:trPr>
          <w:jc w:val="center"/>
        </w:trPr>
        <w:tc>
          <w:tcPr>
            <w:tcW w:w="3533" w:type="dxa"/>
          </w:tcPr>
          <w:p w:rsidR="0042545B" w:rsidRDefault="00173983" w:rsidP="003A58CF">
            <w:r w:rsidRPr="000A2C9D">
              <w:rPr>
                <w:rFonts w:ascii="Courier New" w:eastAsia="宋体" w:cs="Times New Roman"/>
                <w:sz w:val="18"/>
                <w:szCs w:val="18"/>
              </w:rPr>
              <w:t>CT2Connection lpConnection</w:t>
            </w:r>
          </w:p>
        </w:tc>
        <w:tc>
          <w:tcPr>
            <w:tcW w:w="2706" w:type="dxa"/>
          </w:tcPr>
          <w:p w:rsidR="0042545B" w:rsidRDefault="005168C6" w:rsidP="00AD37EC">
            <w:r>
              <w:rPr>
                <w:rFonts w:hint="eastAsia"/>
              </w:rPr>
              <w:t>当前回调产生的连接</w:t>
            </w:r>
            <w:r w:rsidR="00AD37EC">
              <w:rPr>
                <w:rFonts w:hint="eastAsia"/>
              </w:rPr>
              <w:t>对象</w:t>
            </w:r>
          </w:p>
        </w:tc>
        <w:tc>
          <w:tcPr>
            <w:tcW w:w="1236" w:type="dxa"/>
          </w:tcPr>
          <w:p w:rsidR="0042545B" w:rsidRDefault="005168C6" w:rsidP="003A58CF">
            <w:r>
              <w:rPr>
                <w:rFonts w:hint="eastAsia"/>
              </w:rPr>
              <w:t>回调</w:t>
            </w:r>
          </w:p>
        </w:tc>
      </w:tr>
    </w:tbl>
    <w:p w:rsidR="0042545B" w:rsidRDefault="0042545B" w:rsidP="0042545B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168C6" w:rsidRPr="0042545B" w:rsidRDefault="0042545B" w:rsidP="005168C6">
      <w:pPr>
        <w:ind w:left="420"/>
      </w:pPr>
      <w:r>
        <w:rPr>
          <w:rFonts w:hint="eastAsia"/>
          <w:b/>
        </w:rPr>
        <w:tab/>
      </w:r>
      <w:r w:rsidR="005168C6">
        <w:rPr>
          <w:rFonts w:hint="eastAsia"/>
        </w:rPr>
        <w:t>在</w:t>
      </w:r>
      <w:r w:rsidR="005168C6">
        <w:rPr>
          <w:rFonts w:hint="eastAsia"/>
        </w:rPr>
        <w:t>SOCKET</w:t>
      </w:r>
      <w:r w:rsidR="005168C6">
        <w:rPr>
          <w:rFonts w:hint="eastAsia"/>
        </w:rPr>
        <w:t>套接</w:t>
      </w:r>
      <w:proofErr w:type="gramStart"/>
      <w:r w:rsidR="005168C6">
        <w:rPr>
          <w:rFonts w:hint="eastAsia"/>
        </w:rPr>
        <w:t>字建立</w:t>
      </w:r>
      <w:proofErr w:type="gramEnd"/>
      <w:r w:rsidR="005168C6">
        <w:rPr>
          <w:rFonts w:hint="eastAsia"/>
        </w:rPr>
        <w:t>成功之后，回调这个函数，这个回调里面一般也就是简单的展示连接信息，无法进行任何操作。</w:t>
      </w:r>
    </w:p>
    <w:p w:rsidR="00CD5679" w:rsidRDefault="00CD5679" w:rsidP="00CD5679">
      <w:pPr>
        <w:pStyle w:val="3"/>
        <w:numPr>
          <w:ilvl w:val="2"/>
          <w:numId w:val="2"/>
        </w:numPr>
        <w:ind w:left="0" w:firstLine="0"/>
      </w:pPr>
      <w:bookmarkStart w:id="45" w:name="_Toc369512902"/>
      <w:bookmarkStart w:id="46" w:name="_Toc378603234"/>
      <w:r>
        <w:rPr>
          <w:rFonts w:hint="eastAsia"/>
        </w:rPr>
        <w:t>安全连接成功回调（</w:t>
      </w:r>
      <w:r w:rsidRPr="00CD5679">
        <w:t>OnSafeConnect</w:t>
      </w:r>
      <w:r>
        <w:rPr>
          <w:rFonts w:hint="eastAsia"/>
        </w:rPr>
        <w:t>）</w:t>
      </w:r>
      <w:bookmarkEnd w:id="45"/>
      <w:bookmarkEnd w:id="46"/>
    </w:p>
    <w:p w:rsidR="00FB49D9" w:rsidRDefault="00FB49D9" w:rsidP="00FB49D9">
      <w:pPr>
        <w:ind w:left="420" w:firstLine="420"/>
      </w:pPr>
      <w:r>
        <w:rPr>
          <w:rFonts w:hint="eastAsia"/>
        </w:rPr>
        <w:t>这个函数在安全连接成功之后就会回调，安全连接就是指，密码安全模式下，密码交换成功之后；或者</w:t>
      </w:r>
      <w:r>
        <w:rPr>
          <w:rFonts w:hint="eastAsia"/>
        </w:rPr>
        <w:t>SSL</w:t>
      </w:r>
      <w:r>
        <w:rPr>
          <w:rFonts w:hint="eastAsia"/>
        </w:rPr>
        <w:t>连接建立成功之后。</w:t>
      </w:r>
    </w:p>
    <w:p w:rsidR="00FB49D9" w:rsidRPr="00FA3F80" w:rsidRDefault="00FB49D9" w:rsidP="00FB49D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D37EC" w:rsidRPr="00AD37EC" w:rsidRDefault="00AD37EC" w:rsidP="00FB49D9">
      <w:pPr>
        <w:pStyle w:val="Code"/>
      </w:pPr>
      <w:proofErr w:type="gramStart"/>
      <w:r w:rsidRPr="00AD37EC">
        <w:t>public</w:t>
      </w:r>
      <w:proofErr w:type="gramEnd"/>
      <w:r w:rsidRPr="00AD37EC">
        <w:t xml:space="preserve"> abstract void OnSafeConnect(hundsun.t2sdk.CT2Connection lpConnection)</w:t>
      </w:r>
    </w:p>
    <w:p w:rsidR="00FB49D9" w:rsidRPr="00FA3F80" w:rsidRDefault="00FB49D9" w:rsidP="00FB49D9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FB49D9" w:rsidTr="003A58CF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FB49D9" w:rsidRDefault="00FB49D9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B49D9" w:rsidRDefault="00FB49D9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B49D9" w:rsidRDefault="00FB49D9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49D9" w:rsidTr="003A58CF">
        <w:trPr>
          <w:jc w:val="center"/>
        </w:trPr>
        <w:tc>
          <w:tcPr>
            <w:tcW w:w="3533" w:type="dxa"/>
          </w:tcPr>
          <w:p w:rsidR="00FB49D9" w:rsidRDefault="00AD37EC" w:rsidP="003A58CF">
            <w:r w:rsidRPr="00AD37EC">
              <w:rPr>
                <w:rFonts w:ascii="Courier New" w:eastAsia="宋体" w:cs="Times New Roman"/>
                <w:sz w:val="18"/>
                <w:szCs w:val="18"/>
              </w:rPr>
              <w:t>CT2Connection lpConnection</w:t>
            </w:r>
          </w:p>
        </w:tc>
        <w:tc>
          <w:tcPr>
            <w:tcW w:w="2706" w:type="dxa"/>
          </w:tcPr>
          <w:p w:rsidR="00FB49D9" w:rsidRDefault="00FB49D9" w:rsidP="00AD37EC">
            <w:r>
              <w:rPr>
                <w:rFonts w:hint="eastAsia"/>
              </w:rPr>
              <w:t>当前回调产生的连接</w:t>
            </w:r>
            <w:r w:rsidR="00AD37EC">
              <w:rPr>
                <w:rFonts w:hint="eastAsia"/>
              </w:rPr>
              <w:t>对象</w:t>
            </w:r>
          </w:p>
        </w:tc>
        <w:tc>
          <w:tcPr>
            <w:tcW w:w="1236" w:type="dxa"/>
          </w:tcPr>
          <w:p w:rsidR="00FB49D9" w:rsidRDefault="00FB49D9" w:rsidP="003A58CF">
            <w:r>
              <w:rPr>
                <w:rFonts w:hint="eastAsia"/>
              </w:rPr>
              <w:t>回调</w:t>
            </w:r>
          </w:p>
        </w:tc>
      </w:tr>
    </w:tbl>
    <w:p w:rsidR="00FB49D9" w:rsidRDefault="00FB49D9" w:rsidP="00FB49D9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B49D9" w:rsidRPr="00FB49D9" w:rsidRDefault="00FB49D9" w:rsidP="00556CF4">
      <w:pPr>
        <w:ind w:left="420"/>
      </w:pPr>
      <w:r>
        <w:rPr>
          <w:rFonts w:hint="eastAsia"/>
          <w:b/>
        </w:rPr>
        <w:tab/>
      </w:r>
      <w:r>
        <w:rPr>
          <w:rFonts w:hint="eastAsia"/>
        </w:rPr>
        <w:t>在</w:t>
      </w:r>
      <w:r w:rsidR="006A4107">
        <w:rPr>
          <w:rFonts w:hint="eastAsia"/>
        </w:rPr>
        <w:t>安全连接</w:t>
      </w:r>
      <w:r>
        <w:rPr>
          <w:rFonts w:hint="eastAsia"/>
        </w:rPr>
        <w:t>建立成功之后，回调这个函数，这个回调里面一般也就是简单的展示连接信息，无法进行任何操作。</w:t>
      </w:r>
    </w:p>
    <w:p w:rsidR="00556CF4" w:rsidRDefault="00CD5679" w:rsidP="00556CF4">
      <w:pPr>
        <w:pStyle w:val="3"/>
        <w:numPr>
          <w:ilvl w:val="2"/>
          <w:numId w:val="2"/>
        </w:numPr>
        <w:ind w:left="0" w:firstLine="0"/>
      </w:pPr>
      <w:bookmarkStart w:id="47" w:name="_Toc369512903"/>
      <w:bookmarkStart w:id="48" w:name="_Toc378603235"/>
      <w:r>
        <w:rPr>
          <w:rFonts w:hint="eastAsia"/>
        </w:rPr>
        <w:t>注册成功回调（</w:t>
      </w:r>
      <w:r w:rsidRPr="00CD5679">
        <w:t>OnRegister</w:t>
      </w:r>
      <w:r>
        <w:rPr>
          <w:rFonts w:hint="eastAsia"/>
        </w:rPr>
        <w:t>）</w:t>
      </w:r>
      <w:bookmarkEnd w:id="47"/>
      <w:bookmarkEnd w:id="48"/>
    </w:p>
    <w:p w:rsidR="00556CF4" w:rsidRDefault="00556CF4" w:rsidP="00556CF4">
      <w:pPr>
        <w:ind w:left="420" w:firstLine="420"/>
      </w:pPr>
      <w:r>
        <w:rPr>
          <w:rFonts w:hint="eastAsia"/>
        </w:rPr>
        <w:t>这个函数在成功收到服务</w:t>
      </w:r>
      <w:proofErr w:type="gramStart"/>
      <w:r>
        <w:rPr>
          <w:rFonts w:hint="eastAsia"/>
        </w:rPr>
        <w:t>端注册</w:t>
      </w:r>
      <w:proofErr w:type="gramEnd"/>
      <w:r>
        <w:rPr>
          <w:rFonts w:hint="eastAsia"/>
        </w:rPr>
        <w:t>应答之后就会回调，注册动作时发生在安全连接之后。</w:t>
      </w:r>
    </w:p>
    <w:p w:rsidR="00556CF4" w:rsidRPr="00FA3F80" w:rsidRDefault="00556CF4" w:rsidP="00556CF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80F7B" w:rsidRPr="00B80F7B" w:rsidRDefault="00B80F7B" w:rsidP="00556CF4">
      <w:pPr>
        <w:pStyle w:val="Code"/>
      </w:pPr>
      <w:proofErr w:type="gramStart"/>
      <w:r w:rsidRPr="00B80F7B">
        <w:lastRenderedPageBreak/>
        <w:t>public</w:t>
      </w:r>
      <w:proofErr w:type="gramEnd"/>
      <w:r w:rsidRPr="00B80F7B">
        <w:t xml:space="preserve"> abstract void OnRegister(hundsun.t2sdk.CT2Connection lpConnection)</w:t>
      </w:r>
    </w:p>
    <w:p w:rsidR="00556CF4" w:rsidRPr="00FA3F80" w:rsidRDefault="00556CF4" w:rsidP="00556CF4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556CF4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556CF4" w:rsidRDefault="00556CF4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56CF4" w:rsidRDefault="00556CF4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56CF4" w:rsidRDefault="00556CF4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56CF4" w:rsidTr="00A15656">
        <w:trPr>
          <w:jc w:val="center"/>
        </w:trPr>
        <w:tc>
          <w:tcPr>
            <w:tcW w:w="3533" w:type="dxa"/>
          </w:tcPr>
          <w:p w:rsidR="00556CF4" w:rsidRDefault="00B80F7B" w:rsidP="00A15656">
            <w:r w:rsidRPr="00AD37EC">
              <w:rPr>
                <w:rFonts w:ascii="Courier New" w:eastAsia="宋体" w:cs="Times New Roman"/>
                <w:sz w:val="18"/>
                <w:szCs w:val="18"/>
              </w:rPr>
              <w:t>CT2Connection lpConnection</w:t>
            </w:r>
          </w:p>
        </w:tc>
        <w:tc>
          <w:tcPr>
            <w:tcW w:w="2706" w:type="dxa"/>
          </w:tcPr>
          <w:p w:rsidR="00556CF4" w:rsidRDefault="00556CF4" w:rsidP="00B80F7B">
            <w:r>
              <w:rPr>
                <w:rFonts w:hint="eastAsia"/>
              </w:rPr>
              <w:t>当前回调产生的连接</w:t>
            </w:r>
            <w:r w:rsidR="00B80F7B">
              <w:rPr>
                <w:rFonts w:hint="eastAsia"/>
              </w:rPr>
              <w:t>对象</w:t>
            </w:r>
          </w:p>
        </w:tc>
        <w:tc>
          <w:tcPr>
            <w:tcW w:w="1236" w:type="dxa"/>
          </w:tcPr>
          <w:p w:rsidR="00556CF4" w:rsidRDefault="00556CF4" w:rsidP="00A15656">
            <w:r>
              <w:rPr>
                <w:rFonts w:hint="eastAsia"/>
              </w:rPr>
              <w:t>回调</w:t>
            </w:r>
          </w:p>
        </w:tc>
      </w:tr>
    </w:tbl>
    <w:p w:rsidR="00556CF4" w:rsidRDefault="00556CF4" w:rsidP="00556CF4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56CF4" w:rsidRPr="00556CF4" w:rsidRDefault="00556CF4" w:rsidP="00556CF4">
      <w:pPr>
        <w:ind w:left="420"/>
      </w:pPr>
      <w:r>
        <w:rPr>
          <w:rFonts w:hint="eastAsia"/>
          <w:b/>
        </w:rPr>
        <w:tab/>
      </w:r>
      <w:r>
        <w:rPr>
          <w:rFonts w:hint="eastAsia"/>
        </w:rPr>
        <w:t>在</w:t>
      </w:r>
      <w:r w:rsidR="008053E9">
        <w:rPr>
          <w:rFonts w:hint="eastAsia"/>
        </w:rPr>
        <w:t>注册</w:t>
      </w:r>
      <w:r>
        <w:rPr>
          <w:rFonts w:hint="eastAsia"/>
        </w:rPr>
        <w:t>成功之后，回调这个函数，这个回调里面</w:t>
      </w:r>
      <w:r w:rsidR="008053E9">
        <w:rPr>
          <w:rFonts w:hint="eastAsia"/>
        </w:rPr>
        <w:t>可以通知其他线程已经可以开始干活了，连接已经建立，可以发包收包做业务操作了</w:t>
      </w:r>
      <w:r>
        <w:rPr>
          <w:rFonts w:hint="eastAsia"/>
        </w:rPr>
        <w:t>。</w:t>
      </w:r>
    </w:p>
    <w:p w:rsidR="00973B47" w:rsidRDefault="00CD5679" w:rsidP="00973B47">
      <w:pPr>
        <w:pStyle w:val="3"/>
        <w:numPr>
          <w:ilvl w:val="2"/>
          <w:numId w:val="2"/>
        </w:numPr>
        <w:ind w:left="0" w:firstLine="0"/>
      </w:pPr>
      <w:bookmarkStart w:id="49" w:name="_Toc369512904"/>
      <w:bookmarkStart w:id="50" w:name="_Toc378603236"/>
      <w:r>
        <w:rPr>
          <w:rFonts w:hint="eastAsia"/>
        </w:rPr>
        <w:t>连接断开回调（</w:t>
      </w:r>
      <w:r w:rsidRPr="00CD5679">
        <w:t>OnClose</w:t>
      </w:r>
      <w:r>
        <w:rPr>
          <w:rFonts w:hint="eastAsia"/>
        </w:rPr>
        <w:t>）</w:t>
      </w:r>
      <w:bookmarkEnd w:id="49"/>
      <w:bookmarkEnd w:id="50"/>
    </w:p>
    <w:p w:rsidR="00973B47" w:rsidRDefault="00973B47" w:rsidP="00973B47">
      <w:pPr>
        <w:ind w:left="420" w:firstLine="420"/>
      </w:pPr>
      <w:r>
        <w:rPr>
          <w:rFonts w:hint="eastAsia"/>
        </w:rPr>
        <w:t>这个函数在连接断开之后，会进入这个回调，连接断开可能是服务器断开，或者客户端检测到连接断开，等等。</w:t>
      </w:r>
    </w:p>
    <w:p w:rsidR="00973B47" w:rsidRPr="00FA3F80" w:rsidRDefault="00973B47" w:rsidP="00973B4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75479" w:rsidRPr="00E75479" w:rsidRDefault="00E75479" w:rsidP="00973B47">
      <w:pPr>
        <w:pStyle w:val="Code"/>
      </w:pPr>
      <w:proofErr w:type="gramStart"/>
      <w:r w:rsidRPr="00E75479">
        <w:t>public</w:t>
      </w:r>
      <w:proofErr w:type="gramEnd"/>
      <w:r w:rsidRPr="00E75479">
        <w:t xml:space="preserve"> abstract void OnClose(hundsun.t2sdk.CT2Connection lpConnection)</w:t>
      </w:r>
    </w:p>
    <w:p w:rsidR="00973B47" w:rsidRPr="00FA3F80" w:rsidRDefault="00973B47" w:rsidP="00973B47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973B47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973B47" w:rsidRDefault="00973B47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973B47" w:rsidRDefault="00973B47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73B47" w:rsidRDefault="00973B47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3B47" w:rsidTr="00A15656">
        <w:trPr>
          <w:jc w:val="center"/>
        </w:trPr>
        <w:tc>
          <w:tcPr>
            <w:tcW w:w="3533" w:type="dxa"/>
          </w:tcPr>
          <w:p w:rsidR="00973B47" w:rsidRDefault="00E75479" w:rsidP="00A15656">
            <w:r w:rsidRPr="00AD37EC">
              <w:rPr>
                <w:rFonts w:ascii="Courier New" w:eastAsia="宋体" w:cs="Times New Roman"/>
                <w:sz w:val="18"/>
                <w:szCs w:val="18"/>
              </w:rPr>
              <w:t>CT2Connection lpConnection</w:t>
            </w:r>
          </w:p>
        </w:tc>
        <w:tc>
          <w:tcPr>
            <w:tcW w:w="2706" w:type="dxa"/>
          </w:tcPr>
          <w:p w:rsidR="00973B47" w:rsidRDefault="00973B47" w:rsidP="00E75479">
            <w:r>
              <w:rPr>
                <w:rFonts w:hint="eastAsia"/>
              </w:rPr>
              <w:t>当前回调产生的连接</w:t>
            </w:r>
            <w:r w:rsidR="00E75479">
              <w:rPr>
                <w:rFonts w:hint="eastAsia"/>
              </w:rPr>
              <w:t>对象</w:t>
            </w:r>
          </w:p>
        </w:tc>
        <w:tc>
          <w:tcPr>
            <w:tcW w:w="1236" w:type="dxa"/>
          </w:tcPr>
          <w:p w:rsidR="00973B47" w:rsidRDefault="00973B47" w:rsidP="00A15656">
            <w:r>
              <w:rPr>
                <w:rFonts w:hint="eastAsia"/>
              </w:rPr>
              <w:t>回调</w:t>
            </w:r>
          </w:p>
        </w:tc>
      </w:tr>
    </w:tbl>
    <w:p w:rsidR="00973B47" w:rsidRDefault="00973B47" w:rsidP="00973B47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73B47" w:rsidRPr="00973B47" w:rsidRDefault="00973B47" w:rsidP="00973B47">
      <w:pPr>
        <w:ind w:left="420"/>
      </w:pPr>
      <w:r>
        <w:rPr>
          <w:rFonts w:hint="eastAsia"/>
          <w:b/>
        </w:rPr>
        <w:tab/>
      </w:r>
      <w:r w:rsidR="00E25B30">
        <w:rPr>
          <w:rFonts w:hint="eastAsia"/>
        </w:rPr>
        <w:t>连接断开回调里面，可以自己重新连接，但是不可以在</w:t>
      </w:r>
      <w:proofErr w:type="gramStart"/>
      <w:r w:rsidR="00E25B30">
        <w:rPr>
          <w:rFonts w:hint="eastAsia"/>
        </w:rPr>
        <w:t>这个回调函数</w:t>
      </w:r>
      <w:proofErr w:type="gramEnd"/>
      <w:r w:rsidR="00E25B30">
        <w:rPr>
          <w:rFonts w:hint="eastAsia"/>
        </w:rPr>
        <w:t>里面直接调用连接的</w:t>
      </w:r>
      <w:r w:rsidR="00E25B30">
        <w:rPr>
          <w:rFonts w:hint="eastAsia"/>
        </w:rPr>
        <w:t>connect</w:t>
      </w:r>
      <w:r w:rsidR="00E25B30">
        <w:rPr>
          <w:rFonts w:hint="eastAsia"/>
        </w:rPr>
        <w:t>函数，需要通过事件通知，其他线程进行重连，当然也可以不进行重连，开发包底层会在下一次发包之前判断连接状态，然后就会进行重连。</w:t>
      </w:r>
    </w:p>
    <w:p w:rsidR="000D5876" w:rsidRDefault="00CD5679" w:rsidP="000D5876">
      <w:pPr>
        <w:pStyle w:val="3"/>
        <w:numPr>
          <w:ilvl w:val="2"/>
          <w:numId w:val="2"/>
        </w:numPr>
        <w:ind w:left="0" w:firstLine="0"/>
      </w:pPr>
      <w:bookmarkStart w:id="51" w:name="_Toc369512905"/>
      <w:bookmarkStart w:id="52" w:name="_Toc378603237"/>
      <w:r>
        <w:rPr>
          <w:rFonts w:hint="eastAsia"/>
        </w:rPr>
        <w:t>数据发送回调（</w:t>
      </w:r>
      <w:r w:rsidRPr="00CD5679">
        <w:t>OnSent</w:t>
      </w:r>
      <w:r>
        <w:rPr>
          <w:rFonts w:hint="eastAsia"/>
        </w:rPr>
        <w:t>）</w:t>
      </w:r>
      <w:bookmarkEnd w:id="51"/>
      <w:bookmarkEnd w:id="52"/>
    </w:p>
    <w:p w:rsidR="000D5876" w:rsidRDefault="000D5876" w:rsidP="000D5876">
      <w:pPr>
        <w:ind w:left="420" w:firstLine="420"/>
      </w:pPr>
      <w:r>
        <w:rPr>
          <w:rFonts w:hint="eastAsia"/>
        </w:rPr>
        <w:t>这个函数在连接上有数据发送成功之后，就会回调这个函数。</w:t>
      </w:r>
    </w:p>
    <w:p w:rsidR="000D5876" w:rsidRPr="00FA3F80" w:rsidRDefault="000D5876" w:rsidP="000D587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61DF1" w:rsidRPr="00061DF1" w:rsidRDefault="00061DF1" w:rsidP="000D5876">
      <w:pPr>
        <w:pStyle w:val="Code"/>
      </w:pPr>
      <w:proofErr w:type="gramStart"/>
      <w:r w:rsidRPr="00061DF1">
        <w:t>public</w:t>
      </w:r>
      <w:proofErr w:type="gramEnd"/>
      <w:r w:rsidRPr="00061DF1">
        <w:t xml:space="preserve"> abstract void OnSent(hundsun.t2sdk.CT2Connection lpConnection, int hSend, void* lpData, int nLength, int nQueuingData)</w:t>
      </w:r>
    </w:p>
    <w:p w:rsidR="000D5876" w:rsidRPr="00FA3F80" w:rsidRDefault="000D5876" w:rsidP="000D5876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0D5876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0D5876" w:rsidRDefault="000D5876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0D5876" w:rsidRDefault="000D5876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0D5876" w:rsidRDefault="000D5876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Default="00061DF1" w:rsidP="00A15656">
            <w:r w:rsidRPr="00061DF1">
              <w:rPr>
                <w:rFonts w:ascii="Courier New" w:eastAsia="宋体" w:cs="Times New Roman"/>
                <w:sz w:val="18"/>
                <w:szCs w:val="18"/>
              </w:rPr>
              <w:t>CT2Connection lpConnection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5168C6" w:rsidRDefault="000D5876" w:rsidP="00A15656">
            <w:r w:rsidRPr="000D5876">
              <w:t>int hSend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发送的句柄，连接的发送函数成功之后返回的句柄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0D5876" w:rsidRDefault="00061DF1" w:rsidP="00A15656">
            <w:r w:rsidRPr="00061DF1">
              <w:rPr>
                <w:rFonts w:ascii="Courier New" w:eastAsia="宋体" w:cs="Times New Roman"/>
                <w:sz w:val="18"/>
                <w:szCs w:val="18"/>
              </w:rPr>
              <w:t>void* lpData</w:t>
            </w:r>
          </w:p>
        </w:tc>
        <w:tc>
          <w:tcPr>
            <w:tcW w:w="2706" w:type="dxa"/>
          </w:tcPr>
          <w:p w:rsidR="000D5876" w:rsidRDefault="00061DF1" w:rsidP="00061DF1">
            <w:r>
              <w:rPr>
                <w:rFonts w:hint="eastAsia"/>
              </w:rPr>
              <w:t>发送数据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0D5876" w:rsidRDefault="00061DF1" w:rsidP="00A15656">
            <w:r w:rsidRPr="00061DF1">
              <w:rPr>
                <w:rFonts w:ascii="Courier New" w:eastAsia="宋体" w:cs="Times New Roman"/>
                <w:sz w:val="18"/>
                <w:szCs w:val="18"/>
              </w:rPr>
              <w:t>int nLength</w:t>
            </w:r>
          </w:p>
        </w:tc>
        <w:tc>
          <w:tcPr>
            <w:tcW w:w="2706" w:type="dxa"/>
          </w:tcPr>
          <w:p w:rsidR="000D5876" w:rsidRDefault="00061DF1" w:rsidP="00A15656">
            <w:r>
              <w:rPr>
                <w:rFonts w:hint="eastAsia"/>
              </w:rPr>
              <w:t>发送数据的长度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0D5876" w:rsidRDefault="000D5876" w:rsidP="00A15656">
            <w:r w:rsidRPr="000D5876">
              <w:t>int nQueuingData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剩余</w:t>
            </w:r>
            <w:r w:rsidR="000E67DB">
              <w:rPr>
                <w:rFonts w:hint="eastAsia"/>
              </w:rPr>
              <w:t>发送</w:t>
            </w:r>
            <w:r>
              <w:rPr>
                <w:rFonts w:hint="eastAsia"/>
              </w:rPr>
              <w:t>队列长度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</w:tbl>
    <w:p w:rsidR="000D5876" w:rsidRDefault="000D5876" w:rsidP="000D5876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D5876" w:rsidRPr="000D5876" w:rsidRDefault="000D5876" w:rsidP="000D5876">
      <w:pPr>
        <w:ind w:left="420"/>
      </w:pPr>
      <w:r>
        <w:rPr>
          <w:rFonts w:hint="eastAsia"/>
          <w:b/>
        </w:rPr>
        <w:tab/>
      </w:r>
      <w:r w:rsidR="005B2C5B">
        <w:rPr>
          <w:rFonts w:hint="eastAsia"/>
        </w:rPr>
        <w:t>这个回调是在连接成功发送数据之后回调，主要是为了告诉上层应用需要发送的数据已经成功发送。是通过参数</w:t>
      </w:r>
      <w:r w:rsidR="005B2C5B">
        <w:rPr>
          <w:rFonts w:hint="eastAsia"/>
        </w:rPr>
        <w:t>hsend</w:t>
      </w:r>
      <w:r w:rsidR="005B2C5B">
        <w:rPr>
          <w:rFonts w:hint="eastAsia"/>
        </w:rPr>
        <w:t>来匹配是哪部分数据发送成功。这个回调</w:t>
      </w:r>
      <w:r w:rsidR="00AD1F24">
        <w:rPr>
          <w:rFonts w:hint="eastAsia"/>
        </w:rPr>
        <w:t>里面</w:t>
      </w:r>
      <w:r w:rsidR="005B2C5B">
        <w:rPr>
          <w:rFonts w:hint="eastAsia"/>
        </w:rPr>
        <w:t>一般不建议做业务操作，最多就展示。</w:t>
      </w:r>
    </w:p>
    <w:p w:rsidR="00AA48C0" w:rsidRDefault="00CD5679" w:rsidP="00AA48C0">
      <w:pPr>
        <w:pStyle w:val="3"/>
        <w:numPr>
          <w:ilvl w:val="2"/>
          <w:numId w:val="2"/>
        </w:numPr>
        <w:ind w:left="0" w:firstLine="0"/>
      </w:pPr>
      <w:bookmarkStart w:id="53" w:name="_Toc369512906"/>
      <w:bookmarkStart w:id="54" w:name="_Toc378603238"/>
      <w:r>
        <w:rPr>
          <w:rFonts w:hint="eastAsia"/>
        </w:rPr>
        <w:lastRenderedPageBreak/>
        <w:t>收到消息回调（</w:t>
      </w:r>
      <w:r w:rsidRPr="00CD5679">
        <w:t>OnReceivedBiz</w:t>
      </w:r>
      <w:r>
        <w:rPr>
          <w:rFonts w:hint="eastAsia"/>
        </w:rPr>
        <w:t>）</w:t>
      </w:r>
      <w:bookmarkEnd w:id="53"/>
      <w:bookmarkEnd w:id="54"/>
    </w:p>
    <w:p w:rsidR="00AA48C0" w:rsidRDefault="00AA48C0" w:rsidP="00AA48C0">
      <w:pPr>
        <w:ind w:left="420" w:firstLine="420"/>
      </w:pPr>
      <w:r>
        <w:rPr>
          <w:rFonts w:hint="eastAsia"/>
        </w:rPr>
        <w:t>这个函数在连接上有数据接收成功之后，就会回调这个函数。</w:t>
      </w:r>
      <w:r w:rsidR="00596BA8">
        <w:rPr>
          <w:rFonts w:hint="eastAsia"/>
        </w:rPr>
        <w:t>下面介绍的两个也是同样的回调，只是返回的内容多少有所不同，回调接口只会调用其中一个，具体</w:t>
      </w:r>
      <w:proofErr w:type="gramStart"/>
      <w:r w:rsidR="00596BA8">
        <w:rPr>
          <w:rFonts w:hint="eastAsia"/>
        </w:rPr>
        <w:t>调用哪</w:t>
      </w:r>
      <w:proofErr w:type="gramEnd"/>
      <w:r w:rsidR="00596BA8">
        <w:rPr>
          <w:rFonts w:hint="eastAsia"/>
        </w:rPr>
        <w:t>一个回调，是由连接的</w:t>
      </w:r>
      <w:r w:rsidR="00596BA8">
        <w:rPr>
          <w:rFonts w:hint="eastAsia"/>
        </w:rPr>
        <w:t>Creat</w:t>
      </w:r>
      <w:r w:rsidR="00596BA8">
        <w:rPr>
          <w:rFonts w:hint="eastAsia"/>
        </w:rPr>
        <w:t>函数决定的。这个回调是调用</w:t>
      </w:r>
      <w:r w:rsidR="00A74DDF">
        <w:rPr>
          <w:rFonts w:hint="eastAsia"/>
        </w:rPr>
        <w:t>连接接口的</w:t>
      </w:r>
      <w:r w:rsidR="00596BA8">
        <w:rPr>
          <w:rFonts w:hint="eastAsia"/>
        </w:rPr>
        <w:t>Create</w:t>
      </w:r>
      <w:r w:rsidR="00596BA8">
        <w:rPr>
          <w:rFonts w:hint="eastAsia"/>
        </w:rPr>
        <w:t>函数。</w:t>
      </w:r>
    </w:p>
    <w:p w:rsidR="00AA48C0" w:rsidRPr="00FA3F80" w:rsidRDefault="00AA48C0" w:rsidP="00AA48C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31640" w:rsidRPr="00B31640" w:rsidRDefault="00B31640" w:rsidP="00AA48C0">
      <w:pPr>
        <w:pStyle w:val="Code"/>
      </w:pPr>
      <w:proofErr w:type="gramStart"/>
      <w:r w:rsidRPr="00B31640">
        <w:t>public</w:t>
      </w:r>
      <w:proofErr w:type="gramEnd"/>
      <w:r w:rsidRPr="00B31640">
        <w:t xml:space="preserve"> abstract void OnReceivedBiz(hundsun.t2sdk.CT2Connection lpConnection, int hSend, string lppStr, hundsun.t2sdk.CT2UnPacker lppUnPacker, int nResult)</w:t>
      </w:r>
    </w:p>
    <w:p w:rsidR="00AA48C0" w:rsidRPr="00FA3F80" w:rsidRDefault="00AA48C0" w:rsidP="00AA48C0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AA48C0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AA48C0" w:rsidRDefault="00AA48C0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A48C0" w:rsidRDefault="00AA48C0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A48C0" w:rsidRDefault="00AA48C0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Default="00B31640" w:rsidP="00A15656">
            <w:r w:rsidRPr="00B31640">
              <w:rPr>
                <w:rFonts w:ascii="Courier New" w:eastAsia="宋体" w:cs="Times New Roman"/>
                <w:sz w:val="18"/>
                <w:szCs w:val="18"/>
              </w:rPr>
              <w:t>CT2Connection lpConnection</w:t>
            </w:r>
          </w:p>
        </w:tc>
        <w:tc>
          <w:tcPr>
            <w:tcW w:w="2706" w:type="dxa"/>
          </w:tcPr>
          <w:p w:rsidR="00AA48C0" w:rsidRDefault="00AA48C0" w:rsidP="00B31640">
            <w:r>
              <w:rPr>
                <w:rFonts w:hint="eastAsia"/>
              </w:rPr>
              <w:t>当前回调产生的连接</w:t>
            </w:r>
            <w:r w:rsidR="00B31640">
              <w:rPr>
                <w:rFonts w:hint="eastAsia"/>
              </w:rPr>
              <w:t>对象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Pr="005168C6" w:rsidRDefault="00AA48C0" w:rsidP="00A15656">
            <w:r w:rsidRPr="000D5876">
              <w:t>int hSend</w:t>
            </w:r>
          </w:p>
        </w:tc>
        <w:tc>
          <w:tcPr>
            <w:tcW w:w="2706" w:type="dxa"/>
          </w:tcPr>
          <w:p w:rsidR="00AA48C0" w:rsidRDefault="00AA48C0" w:rsidP="00AA48C0">
            <w:r>
              <w:rPr>
                <w:rFonts w:hint="eastAsia"/>
              </w:rPr>
              <w:t>发送的句柄，这表示接收到的这个数据是针对哪个请求的应答，通过这个句柄进行匹配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Pr="000D5876" w:rsidRDefault="00B31640" w:rsidP="00A15656">
            <w:r w:rsidRPr="00B31640">
              <w:rPr>
                <w:rFonts w:ascii="Courier New" w:eastAsia="宋体" w:cs="Times New Roman"/>
                <w:sz w:val="18"/>
                <w:szCs w:val="18"/>
              </w:rPr>
              <w:t>string lppStr</w:t>
            </w:r>
          </w:p>
        </w:tc>
        <w:tc>
          <w:tcPr>
            <w:tcW w:w="2706" w:type="dxa"/>
          </w:tcPr>
          <w:p w:rsidR="00AA48C0" w:rsidRDefault="00B31640" w:rsidP="00A15656">
            <w:r>
              <w:rPr>
                <w:rFonts w:hint="eastAsia"/>
              </w:rPr>
              <w:t>返回错误的，错误信息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  <w:tr w:rsidR="00B31640" w:rsidTr="00A15656">
        <w:trPr>
          <w:jc w:val="center"/>
        </w:trPr>
        <w:tc>
          <w:tcPr>
            <w:tcW w:w="3533" w:type="dxa"/>
          </w:tcPr>
          <w:p w:rsidR="00B31640" w:rsidRPr="00B31640" w:rsidRDefault="00B31640" w:rsidP="00A15656">
            <w:pPr>
              <w:rPr>
                <w:rFonts w:ascii="Courier New" w:eastAsia="宋体" w:cs="Times New Roman"/>
                <w:sz w:val="18"/>
                <w:szCs w:val="18"/>
              </w:rPr>
            </w:pPr>
            <w:r w:rsidRPr="00B31640">
              <w:rPr>
                <w:rFonts w:ascii="Courier New" w:eastAsia="宋体" w:cs="Times New Roman"/>
                <w:sz w:val="18"/>
                <w:szCs w:val="18"/>
              </w:rPr>
              <w:t>CT2UnPacker lppUnPacker</w:t>
            </w:r>
          </w:p>
        </w:tc>
        <w:tc>
          <w:tcPr>
            <w:tcW w:w="2706" w:type="dxa"/>
          </w:tcPr>
          <w:p w:rsidR="00B31640" w:rsidRDefault="00B31640" w:rsidP="00A15656">
            <w:r>
              <w:rPr>
                <w:rFonts w:hint="eastAsia"/>
              </w:rPr>
              <w:t>正确应答的业务解包</w:t>
            </w:r>
            <w:proofErr w:type="gramStart"/>
            <w:r>
              <w:rPr>
                <w:rFonts w:hint="eastAsia"/>
              </w:rPr>
              <w:t>器对象</w:t>
            </w:r>
            <w:proofErr w:type="gramEnd"/>
          </w:p>
        </w:tc>
        <w:tc>
          <w:tcPr>
            <w:tcW w:w="1236" w:type="dxa"/>
          </w:tcPr>
          <w:p w:rsidR="00B31640" w:rsidRDefault="00B31640" w:rsidP="00A15656">
            <w:r>
              <w:rPr>
                <w:rFonts w:hint="eastAsia"/>
              </w:rPr>
              <w:t>回调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Pr="000D5876" w:rsidRDefault="00AA48C0" w:rsidP="00A15656">
            <w:r w:rsidRPr="00AA48C0">
              <w:t>int nResult</w:t>
            </w:r>
          </w:p>
        </w:tc>
        <w:tc>
          <w:tcPr>
            <w:tcW w:w="2706" w:type="dxa"/>
          </w:tcPr>
          <w:p w:rsidR="00AA48C0" w:rsidRDefault="006F663E" w:rsidP="00A15656">
            <w:r>
              <w:rPr>
                <w:rFonts w:hint="eastAsia"/>
              </w:rPr>
              <w:t>返回值，决定上一个参数的表达形式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</w:tbl>
    <w:p w:rsidR="00AA48C0" w:rsidRDefault="00AA48C0" w:rsidP="00AA48C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23871" w:rsidRPr="00D23871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0</w:t>
      </w:r>
      <w:r w:rsidRPr="00D23871">
        <w:rPr>
          <w:rFonts w:hint="eastAsia"/>
        </w:rPr>
        <w:t>，表示业务数据接收成功，并且业务操作成功，</w:t>
      </w:r>
      <w:r w:rsidR="00B31640" w:rsidRPr="00A47384">
        <w:t>lppUnPacker</w:t>
      </w:r>
      <w:r w:rsidR="00B31640" w:rsidRPr="00A47384">
        <w:rPr>
          <w:rFonts w:hint="eastAsia"/>
        </w:rPr>
        <w:t>有对应的应答数据，</w:t>
      </w:r>
      <w:r w:rsidR="00B31640" w:rsidRPr="00A47384">
        <w:t>lppStr</w:t>
      </w:r>
      <w:r w:rsidR="00B31640" w:rsidRPr="00A47384">
        <w:rPr>
          <w:rFonts w:hint="eastAsia"/>
        </w:rPr>
        <w:t>为</w:t>
      </w:r>
      <w:r w:rsidR="00B31640" w:rsidRPr="00A47384">
        <w:rPr>
          <w:rFonts w:hint="eastAsia"/>
        </w:rPr>
        <w:t>null</w:t>
      </w:r>
      <w:r w:rsidRPr="00D23871">
        <w:rPr>
          <w:rFonts w:hint="eastAsia"/>
        </w:rPr>
        <w:t>。</w:t>
      </w:r>
    </w:p>
    <w:p w:rsidR="00D23871" w:rsidRPr="00D23871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1</w:t>
      </w:r>
      <w:r w:rsidRPr="00D23871">
        <w:rPr>
          <w:rFonts w:hint="eastAsia"/>
        </w:rPr>
        <w:t>，表示业务数据接收成功，但业务操作失败了，</w:t>
      </w:r>
      <w:r w:rsidR="00B31640" w:rsidRPr="00A47384">
        <w:t>lppUnPacker</w:t>
      </w:r>
      <w:r w:rsidR="00B31640" w:rsidRPr="00A47384">
        <w:rPr>
          <w:rFonts w:hint="eastAsia"/>
        </w:rPr>
        <w:t>有对应的应答数据，</w:t>
      </w:r>
      <w:r w:rsidR="00B31640" w:rsidRPr="00A47384">
        <w:t>lppStr</w:t>
      </w:r>
      <w:r w:rsidR="00B31640" w:rsidRPr="00A47384">
        <w:rPr>
          <w:rFonts w:hint="eastAsia"/>
        </w:rPr>
        <w:t>为</w:t>
      </w:r>
      <w:r w:rsidR="00B31640" w:rsidRPr="00A47384">
        <w:rPr>
          <w:rFonts w:hint="eastAsia"/>
        </w:rPr>
        <w:t>null</w:t>
      </w:r>
      <w:r w:rsidR="00B31640" w:rsidRPr="00D23871">
        <w:rPr>
          <w:rFonts w:hint="eastAsia"/>
        </w:rPr>
        <w:t>。</w:t>
      </w:r>
    </w:p>
    <w:p w:rsidR="00D23871" w:rsidRPr="00D23871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2</w:t>
      </w:r>
      <w:r w:rsidRPr="00D23871">
        <w:rPr>
          <w:rFonts w:hint="eastAsia"/>
        </w:rPr>
        <w:t>，表示收到非业务错误信息，</w:t>
      </w:r>
      <w:r w:rsidR="00B31640" w:rsidRPr="00A47384">
        <w:t>lppStr</w:t>
      </w:r>
      <w:r w:rsidR="00B31640" w:rsidRPr="00A47384">
        <w:rPr>
          <w:rFonts w:hint="eastAsia"/>
        </w:rPr>
        <w:t>为具体错误信息，但是</w:t>
      </w:r>
      <w:r w:rsidR="00B31640" w:rsidRPr="00A47384">
        <w:t>lppUnPacker</w:t>
      </w:r>
      <w:r w:rsidR="00B31640" w:rsidRPr="00A47384">
        <w:rPr>
          <w:rFonts w:hint="eastAsia"/>
        </w:rPr>
        <w:t>为</w:t>
      </w:r>
      <w:r w:rsidR="00B31640" w:rsidRPr="00A47384">
        <w:rPr>
          <w:rFonts w:hint="eastAsia"/>
        </w:rPr>
        <w:t>null</w:t>
      </w:r>
      <w:r w:rsidRPr="00D23871">
        <w:rPr>
          <w:rFonts w:hint="eastAsia"/>
        </w:rPr>
        <w:t>。</w:t>
      </w:r>
    </w:p>
    <w:p w:rsidR="00AA48C0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3</w:t>
      </w:r>
      <w:r w:rsidRPr="00D23871">
        <w:rPr>
          <w:rFonts w:hint="eastAsia"/>
        </w:rPr>
        <w:t>，表示业务包解包失败。</w:t>
      </w:r>
      <w:r w:rsidR="00B31640" w:rsidRPr="00A47384">
        <w:t>lppStr</w:t>
      </w:r>
      <w:r w:rsidR="00B31640" w:rsidRPr="00A47384">
        <w:rPr>
          <w:rFonts w:hint="eastAsia"/>
        </w:rPr>
        <w:t>为</w:t>
      </w:r>
      <w:r w:rsidR="00B31640">
        <w:rPr>
          <w:rFonts w:hint="eastAsia"/>
        </w:rPr>
        <w:t>null</w:t>
      </w:r>
      <w:r w:rsidR="00B31640">
        <w:rPr>
          <w:rFonts w:hint="eastAsia"/>
        </w:rPr>
        <w:t>，</w:t>
      </w:r>
      <w:r w:rsidR="00B31640" w:rsidRPr="00A47384">
        <w:t>lppUnPacker</w:t>
      </w:r>
      <w:r w:rsidR="00B31640" w:rsidRPr="00A47384">
        <w:rPr>
          <w:rFonts w:hint="eastAsia"/>
        </w:rPr>
        <w:t>为</w:t>
      </w:r>
      <w:r w:rsidR="00B31640" w:rsidRPr="00A47384">
        <w:rPr>
          <w:rFonts w:hint="eastAsia"/>
        </w:rPr>
        <w:t>null</w:t>
      </w:r>
      <w:r w:rsidRPr="00D23871">
        <w:rPr>
          <w:rFonts w:hint="eastAsia"/>
        </w:rPr>
        <w:t>。</w:t>
      </w:r>
    </w:p>
    <w:p w:rsidR="00D23871" w:rsidRPr="00AA48C0" w:rsidRDefault="00D23871" w:rsidP="00D23871">
      <w:pPr>
        <w:ind w:firstLine="420"/>
      </w:pPr>
      <w:r>
        <w:rPr>
          <w:rFonts w:hint="eastAsia"/>
        </w:rPr>
        <w:t>这个回调主要就是把异步推送过来的消息交给上层处理，可能</w:t>
      </w:r>
      <w:proofErr w:type="gramStart"/>
      <w:r>
        <w:rPr>
          <w:rFonts w:hint="eastAsia"/>
        </w:rPr>
        <w:t>是之前</w:t>
      </w:r>
      <w:proofErr w:type="gramEnd"/>
      <w:r>
        <w:rPr>
          <w:rFonts w:hint="eastAsia"/>
        </w:rPr>
        <w:t>发送的请求的应答，</w:t>
      </w:r>
      <w:r>
        <w:rPr>
          <w:rFonts w:hint="eastAsia"/>
        </w:rPr>
        <w:t xml:space="preserve"> </w:t>
      </w:r>
      <w:r>
        <w:rPr>
          <w:rFonts w:hint="eastAsia"/>
        </w:rPr>
        <w:t>也可以是</w:t>
      </w:r>
      <w:proofErr w:type="gramStart"/>
      <w:r>
        <w:rPr>
          <w:rFonts w:hint="eastAsia"/>
        </w:rPr>
        <w:t>服务端主推</w:t>
      </w:r>
      <w:proofErr w:type="gramEnd"/>
      <w:r>
        <w:rPr>
          <w:rFonts w:hint="eastAsia"/>
        </w:rPr>
        <w:t>的消息，根据</w:t>
      </w:r>
      <w:r>
        <w:rPr>
          <w:rFonts w:hint="eastAsia"/>
        </w:rPr>
        <w:t>hsedn</w:t>
      </w:r>
      <w:r>
        <w:rPr>
          <w:rFonts w:hint="eastAsia"/>
        </w:rPr>
        <w:t>来匹配。在这个函数中，建议不要做太多的业务操作，否则会阻塞回调的线程，建议直接拷贝数据，然后入队列，其他线程从队列中获取数据处理。</w:t>
      </w:r>
    </w:p>
    <w:p w:rsidR="00596BA8" w:rsidRDefault="00CD5679" w:rsidP="00596BA8">
      <w:pPr>
        <w:pStyle w:val="3"/>
        <w:numPr>
          <w:ilvl w:val="2"/>
          <w:numId w:val="2"/>
        </w:numPr>
        <w:ind w:left="0" w:firstLine="0"/>
      </w:pPr>
      <w:bookmarkStart w:id="55" w:name="_Toc369512907"/>
      <w:bookmarkStart w:id="56" w:name="_Toc378603239"/>
      <w:r>
        <w:rPr>
          <w:rFonts w:hint="eastAsia"/>
        </w:rPr>
        <w:t>收到消息扩展回调（</w:t>
      </w:r>
      <w:r w:rsidRPr="00CD5679">
        <w:t>OnReceivedBizEx</w:t>
      </w:r>
      <w:r>
        <w:rPr>
          <w:rFonts w:hint="eastAsia"/>
        </w:rPr>
        <w:t>）</w:t>
      </w:r>
      <w:bookmarkEnd w:id="55"/>
      <w:bookmarkEnd w:id="56"/>
    </w:p>
    <w:p w:rsidR="00596BA8" w:rsidRDefault="00596BA8" w:rsidP="00596BA8">
      <w:pPr>
        <w:ind w:left="420" w:firstLine="420"/>
      </w:pPr>
      <w:r>
        <w:rPr>
          <w:rFonts w:hint="eastAsia"/>
        </w:rPr>
        <w:t>这个函数和上面的函数一样，只是增加了一些返回的内容。</w:t>
      </w:r>
      <w:r w:rsidR="003638A1">
        <w:rPr>
          <w:rFonts w:hint="eastAsia"/>
        </w:rPr>
        <w:t>触发这个回调，是调用</w:t>
      </w:r>
      <w:r w:rsidR="00CB0D03">
        <w:rPr>
          <w:rFonts w:hint="eastAsia"/>
        </w:rPr>
        <w:t>连接接口的</w:t>
      </w:r>
      <w:r w:rsidR="003638A1" w:rsidRPr="003638A1">
        <w:t>CreateEx</w:t>
      </w:r>
      <w:r w:rsidR="003638A1">
        <w:rPr>
          <w:rFonts w:hint="eastAsia"/>
        </w:rPr>
        <w:t>函数。</w:t>
      </w:r>
    </w:p>
    <w:p w:rsidR="00596BA8" w:rsidRPr="00FA3F80" w:rsidRDefault="00596BA8" w:rsidP="00596BA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D5E09" w:rsidRPr="00AD5E09" w:rsidRDefault="00AD5E09" w:rsidP="00596BA8">
      <w:pPr>
        <w:pStyle w:val="Code"/>
      </w:pPr>
      <w:proofErr w:type="gramStart"/>
      <w:r w:rsidRPr="00AD5E09">
        <w:t>public</w:t>
      </w:r>
      <w:proofErr w:type="gramEnd"/>
      <w:r w:rsidRPr="00AD5E09">
        <w:t xml:space="preserve"> abstract void OnReceivedBizEx(hundsun.t2sdk.CT2Connection lpConnection, int hSend, hundsun.t2sdk.CT2RespondData lpRetData, string lppStr, hundsun.t2sdk.CT2UnPacker lppUnPacker, int nResult)</w:t>
      </w:r>
    </w:p>
    <w:p w:rsidR="00596BA8" w:rsidRPr="00FA3F80" w:rsidRDefault="00596BA8" w:rsidP="00596BA8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596BA8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596BA8" w:rsidRDefault="00596BA8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96BA8" w:rsidRDefault="00596BA8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96BA8" w:rsidRDefault="00596BA8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Default="006F674D" w:rsidP="00A15656">
            <w:r w:rsidRPr="00AD5E09">
              <w:rPr>
                <w:rFonts w:ascii="Courier New" w:eastAsia="宋体" w:cs="Times New Roman"/>
                <w:sz w:val="18"/>
                <w:szCs w:val="18"/>
              </w:rPr>
              <w:lastRenderedPageBreak/>
              <w:t>CT2Connection lpConnection</w:t>
            </w:r>
          </w:p>
        </w:tc>
        <w:tc>
          <w:tcPr>
            <w:tcW w:w="2706" w:type="dxa"/>
          </w:tcPr>
          <w:p w:rsidR="00596BA8" w:rsidRDefault="00596BA8" w:rsidP="006F674D">
            <w:r>
              <w:rPr>
                <w:rFonts w:hint="eastAsia"/>
              </w:rPr>
              <w:t>当前回调产生的连接</w:t>
            </w:r>
            <w:r w:rsidR="006F674D">
              <w:rPr>
                <w:rFonts w:hint="eastAsia"/>
              </w:rPr>
              <w:t>对象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Pr="005168C6" w:rsidRDefault="00596BA8" w:rsidP="00A15656">
            <w:r w:rsidRPr="000D5876">
              <w:t>int hSend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发送的句柄，这表示接收到的这个数据是针对哪个请求的应答，通过这个句柄进行匹配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  <w:tr w:rsidR="00125C78" w:rsidTr="00A15656">
        <w:trPr>
          <w:jc w:val="center"/>
        </w:trPr>
        <w:tc>
          <w:tcPr>
            <w:tcW w:w="3533" w:type="dxa"/>
          </w:tcPr>
          <w:p w:rsidR="00125C78" w:rsidRPr="000D5876" w:rsidRDefault="00AD5E09" w:rsidP="00A15656">
            <w:r w:rsidRPr="00AD5E09">
              <w:rPr>
                <w:rFonts w:ascii="Courier New" w:eastAsia="宋体" w:cs="Times New Roman"/>
                <w:sz w:val="18"/>
                <w:szCs w:val="18"/>
              </w:rPr>
              <w:t>CT2RespondData lpRetData</w:t>
            </w:r>
          </w:p>
        </w:tc>
        <w:tc>
          <w:tcPr>
            <w:tcW w:w="2706" w:type="dxa"/>
          </w:tcPr>
          <w:p w:rsidR="00125C78" w:rsidRDefault="00125C78" w:rsidP="00AD5E09">
            <w:r>
              <w:rPr>
                <w:rFonts w:hint="eastAsia"/>
              </w:rPr>
              <w:t>回调的应答</w:t>
            </w:r>
            <w:r w:rsidR="00AD5E09">
              <w:rPr>
                <w:rFonts w:hint="eastAsia"/>
              </w:rPr>
              <w:t>对象</w:t>
            </w:r>
            <w:r>
              <w:rPr>
                <w:rFonts w:hint="eastAsia"/>
              </w:rPr>
              <w:t>，</w:t>
            </w:r>
            <w:r w:rsidR="00AD5E09">
              <w:rPr>
                <w:rFonts w:hint="eastAsia"/>
              </w:rPr>
              <w:t>是应答</w:t>
            </w:r>
            <w:r>
              <w:rPr>
                <w:rFonts w:hint="eastAsia"/>
              </w:rPr>
              <w:t>消息中部分内容。</w:t>
            </w:r>
          </w:p>
        </w:tc>
        <w:tc>
          <w:tcPr>
            <w:tcW w:w="1236" w:type="dxa"/>
          </w:tcPr>
          <w:p w:rsidR="00125C78" w:rsidRDefault="0025283A" w:rsidP="00A15656">
            <w:r>
              <w:rPr>
                <w:rFonts w:hint="eastAsia"/>
              </w:rPr>
              <w:t>回调</w:t>
            </w:r>
          </w:p>
        </w:tc>
      </w:tr>
      <w:tr w:rsidR="00AD5E09" w:rsidTr="00A15656">
        <w:trPr>
          <w:jc w:val="center"/>
        </w:trPr>
        <w:tc>
          <w:tcPr>
            <w:tcW w:w="3533" w:type="dxa"/>
          </w:tcPr>
          <w:p w:rsidR="00AD5E09" w:rsidRPr="000D5876" w:rsidRDefault="00AD5E09" w:rsidP="004F75FE">
            <w:r w:rsidRPr="00B31640">
              <w:rPr>
                <w:rFonts w:ascii="Courier New" w:eastAsia="宋体" w:cs="Times New Roman"/>
                <w:sz w:val="18"/>
                <w:szCs w:val="18"/>
              </w:rPr>
              <w:t>string lppStr</w:t>
            </w:r>
          </w:p>
        </w:tc>
        <w:tc>
          <w:tcPr>
            <w:tcW w:w="2706" w:type="dxa"/>
          </w:tcPr>
          <w:p w:rsidR="00AD5E09" w:rsidRDefault="00AD5E09" w:rsidP="004F75FE">
            <w:r>
              <w:rPr>
                <w:rFonts w:hint="eastAsia"/>
              </w:rPr>
              <w:t>返回错误的，错误信息</w:t>
            </w:r>
          </w:p>
        </w:tc>
        <w:tc>
          <w:tcPr>
            <w:tcW w:w="1236" w:type="dxa"/>
          </w:tcPr>
          <w:p w:rsidR="00AD5E09" w:rsidRDefault="00AD5E09" w:rsidP="004F75FE">
            <w:r>
              <w:rPr>
                <w:rFonts w:hint="eastAsia"/>
              </w:rPr>
              <w:t>回调</w:t>
            </w:r>
          </w:p>
        </w:tc>
      </w:tr>
      <w:tr w:rsidR="00AD5E09" w:rsidTr="00A15656">
        <w:trPr>
          <w:jc w:val="center"/>
        </w:trPr>
        <w:tc>
          <w:tcPr>
            <w:tcW w:w="3533" w:type="dxa"/>
          </w:tcPr>
          <w:p w:rsidR="00AD5E09" w:rsidRPr="00B31640" w:rsidRDefault="00AD5E09" w:rsidP="004F75FE">
            <w:pPr>
              <w:rPr>
                <w:rFonts w:ascii="Courier New" w:eastAsia="宋体" w:cs="Times New Roman"/>
                <w:sz w:val="18"/>
                <w:szCs w:val="18"/>
              </w:rPr>
            </w:pPr>
            <w:r w:rsidRPr="00B31640">
              <w:rPr>
                <w:rFonts w:ascii="Courier New" w:eastAsia="宋体" w:cs="Times New Roman"/>
                <w:sz w:val="18"/>
                <w:szCs w:val="18"/>
              </w:rPr>
              <w:t>CT2UnPacker lppUnPacker</w:t>
            </w:r>
          </w:p>
        </w:tc>
        <w:tc>
          <w:tcPr>
            <w:tcW w:w="2706" w:type="dxa"/>
          </w:tcPr>
          <w:p w:rsidR="00AD5E09" w:rsidRDefault="00AD5E09" w:rsidP="004F75FE">
            <w:r>
              <w:rPr>
                <w:rFonts w:hint="eastAsia"/>
              </w:rPr>
              <w:t>正确应答的业务解包</w:t>
            </w:r>
            <w:proofErr w:type="gramStart"/>
            <w:r>
              <w:rPr>
                <w:rFonts w:hint="eastAsia"/>
              </w:rPr>
              <w:t>器对象</w:t>
            </w:r>
            <w:proofErr w:type="gramEnd"/>
          </w:p>
        </w:tc>
        <w:tc>
          <w:tcPr>
            <w:tcW w:w="1236" w:type="dxa"/>
          </w:tcPr>
          <w:p w:rsidR="00AD5E09" w:rsidRDefault="00AD5E09" w:rsidP="004F75FE">
            <w:r>
              <w:rPr>
                <w:rFonts w:hint="eastAsia"/>
              </w:rPr>
              <w:t>回调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Pr="000D5876" w:rsidRDefault="00596BA8" w:rsidP="00A15656">
            <w:r w:rsidRPr="00AA48C0">
              <w:t>int nResult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返回值，决定上一个参数的表达形式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</w:tbl>
    <w:p w:rsidR="00596BA8" w:rsidRDefault="00596BA8" w:rsidP="00596BA8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96BA8" w:rsidRDefault="00DD0502" w:rsidP="00596BA8">
      <w:pPr>
        <w:ind w:left="420"/>
      </w:pPr>
      <w:r>
        <w:rPr>
          <w:rFonts w:hint="eastAsia"/>
        </w:rPr>
        <w:tab/>
        <w:t>nResult</w:t>
      </w:r>
      <w:r>
        <w:rPr>
          <w:rFonts w:hint="eastAsia"/>
        </w:rPr>
        <w:t>的说明跟前面的接口一样，不再重复，这里介绍一下额外返回的业务体</w:t>
      </w:r>
      <w:r w:rsidR="00CE3E04">
        <w:rPr>
          <w:rFonts w:hint="eastAsia"/>
        </w:rPr>
        <w:t>对象</w:t>
      </w:r>
      <w:r>
        <w:rPr>
          <w:rFonts w:hint="eastAsia"/>
        </w:rPr>
        <w:t>：</w:t>
      </w:r>
    </w:p>
    <w:p w:rsidR="00CE3E04" w:rsidRPr="00CE3E04" w:rsidRDefault="00CE3E04" w:rsidP="00CE3E04">
      <w:pPr>
        <w:pStyle w:val="Code"/>
      </w:pPr>
      <w:proofErr w:type="gramStart"/>
      <w:r w:rsidRPr="00CE3E04">
        <w:t>public</w:t>
      </w:r>
      <w:proofErr w:type="gramEnd"/>
      <w:r w:rsidRPr="00CE3E04">
        <w:t xml:space="preserve"> class CT2RespondData</w:t>
      </w:r>
    </w:p>
    <w:p w:rsidR="00CE3E04" w:rsidRPr="00CE3E04" w:rsidRDefault="00CE3E04" w:rsidP="00CE3E04">
      <w:pPr>
        <w:pStyle w:val="Code"/>
      </w:pPr>
      <w:r w:rsidRPr="00CE3E04">
        <w:t xml:space="preserve">    {</w:t>
      </w:r>
    </w:p>
    <w:p w:rsidR="00CE3E04" w:rsidRPr="00CE3E04" w:rsidRDefault="00CE3E04" w:rsidP="00CE3E04">
      <w:pPr>
        <w:pStyle w:val="Code"/>
      </w:pPr>
      <w:r w:rsidRPr="00CE3E04">
        <w:t xml:space="preserve">        public string errorInfo;</w:t>
      </w:r>
      <w:r w:rsidRPr="00CE3E04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错误信息</w:t>
      </w:r>
    </w:p>
    <w:p w:rsidR="00CE3E04" w:rsidRPr="00CE3E04" w:rsidRDefault="00CE3E04" w:rsidP="00CE3E04">
      <w:pPr>
        <w:pStyle w:val="Code"/>
      </w:pPr>
      <w:r w:rsidRPr="00CE3E04">
        <w:t xml:space="preserve">        public int errorNo;</w:t>
      </w:r>
      <w:r>
        <w:rPr>
          <w:rFonts w:hint="eastAsia"/>
        </w:rPr>
        <w:t xml:space="preserve"> //</w:t>
      </w:r>
      <w:r>
        <w:rPr>
          <w:rFonts w:hint="eastAsia"/>
        </w:rPr>
        <w:t>错误号</w:t>
      </w:r>
    </w:p>
    <w:p w:rsidR="00CE3E04" w:rsidRPr="00CE3E04" w:rsidRDefault="00CE3E04" w:rsidP="00CE3E04">
      <w:pPr>
        <w:pStyle w:val="Code"/>
      </w:pPr>
      <w:r w:rsidRPr="00CE3E04">
        <w:t xml:space="preserve">        public int functionID;</w:t>
      </w:r>
      <w:r>
        <w:rPr>
          <w:rFonts w:hint="eastAsia"/>
        </w:rPr>
        <w:t xml:space="preserve"> //</w:t>
      </w:r>
      <w:r>
        <w:rPr>
          <w:rFonts w:hint="eastAsia"/>
        </w:rPr>
        <w:t>返回的功能号</w:t>
      </w:r>
    </w:p>
    <w:p w:rsidR="00CE3E04" w:rsidRPr="00CE3E04" w:rsidRDefault="00CE3E04" w:rsidP="00CE3E04">
      <w:pPr>
        <w:pStyle w:val="Code"/>
      </w:pPr>
      <w:r w:rsidRPr="00CE3E04">
        <w:t xml:space="preserve">        public int issueType;</w:t>
      </w:r>
      <w:r w:rsidRPr="00CE3E04">
        <w:rPr>
          <w:rFonts w:hint="eastAsia"/>
        </w:rPr>
        <w:t xml:space="preserve"> </w:t>
      </w:r>
      <w:r>
        <w:rPr>
          <w:rFonts w:hint="eastAsia"/>
        </w:rPr>
        <w:t>//MC1.0</w:t>
      </w:r>
      <w:r>
        <w:rPr>
          <w:rFonts w:hint="eastAsia"/>
        </w:rPr>
        <w:t>的订阅类型</w:t>
      </w:r>
    </w:p>
    <w:p w:rsidR="00CE3E04" w:rsidRPr="00CE3E04" w:rsidRDefault="00CE3E04" w:rsidP="00CE3E04">
      <w:pPr>
        <w:pStyle w:val="Code"/>
      </w:pPr>
      <w:r w:rsidRPr="00CE3E04">
        <w:t xml:space="preserve">        public int keyInfoLen;</w:t>
      </w:r>
      <w:r w:rsidRPr="00CE3E04">
        <w:rPr>
          <w:rFonts w:hint="eastAsia"/>
        </w:rPr>
        <w:t xml:space="preserve"> </w:t>
      </w:r>
      <w:r>
        <w:rPr>
          <w:rFonts w:hint="eastAsia"/>
        </w:rPr>
        <w:t>//MC1.0</w:t>
      </w:r>
      <w:r>
        <w:rPr>
          <w:rFonts w:hint="eastAsia"/>
        </w:rPr>
        <w:t>的关键字段长度</w:t>
      </w:r>
    </w:p>
    <w:p w:rsidR="00CE3E04" w:rsidRPr="00CE3E04" w:rsidRDefault="00CE3E04" w:rsidP="00CE3E04">
      <w:pPr>
        <w:pStyle w:val="Code"/>
      </w:pPr>
      <w:r w:rsidRPr="00CE3E04">
        <w:t xml:space="preserve">        public void* lpKeyInfo;</w:t>
      </w:r>
      <w:r>
        <w:rPr>
          <w:rFonts w:hint="eastAsia"/>
        </w:rPr>
        <w:t>//MC1.0</w:t>
      </w:r>
      <w:r>
        <w:rPr>
          <w:rFonts w:hint="eastAsia"/>
        </w:rPr>
        <w:t>的消息关键字段</w:t>
      </w:r>
      <w:r w:rsidR="00BB6392">
        <w:rPr>
          <w:rFonts w:hint="eastAsia"/>
        </w:rPr>
        <w:t>，</w:t>
      </w:r>
      <w:r w:rsidR="00BB6392">
        <w:rPr>
          <w:rFonts w:hint="eastAsia"/>
        </w:rPr>
        <w:t>un</w:t>
      </w:r>
      <w:r>
        <w:rPr>
          <w:rFonts w:hint="eastAsia"/>
        </w:rPr>
        <w:t>pack</w:t>
      </w:r>
      <w:r w:rsidR="005111D4">
        <w:rPr>
          <w:rFonts w:hint="eastAsia"/>
        </w:rPr>
        <w:t>格式</w:t>
      </w:r>
      <w:r w:rsidR="00BB6392">
        <w:rPr>
          <w:rFonts w:hint="eastAsia"/>
        </w:rPr>
        <w:t>的</w:t>
      </w:r>
      <w:r w:rsidR="005111D4">
        <w:rPr>
          <w:rFonts w:hint="eastAsia"/>
        </w:rPr>
        <w:t>数据</w:t>
      </w:r>
    </w:p>
    <w:p w:rsidR="00CE3E04" w:rsidRPr="00CE3E04" w:rsidRDefault="00CE3E04" w:rsidP="00CE3E04">
      <w:pPr>
        <w:pStyle w:val="Code"/>
      </w:pPr>
      <w:r w:rsidRPr="00CE3E04">
        <w:t xml:space="preserve">        public int returnCode;</w:t>
      </w:r>
      <w:r w:rsidRPr="00CE3E04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返回码</w:t>
      </w:r>
    </w:p>
    <w:p w:rsidR="00CE3E04" w:rsidRPr="00CE3E04" w:rsidRDefault="00CE3E04" w:rsidP="00CE3E04">
      <w:pPr>
        <w:pStyle w:val="Code"/>
      </w:pPr>
      <w:r w:rsidRPr="00CE3E04">
        <w:t xml:space="preserve">        public readonly CT2RouteInfo sendInfo;</w:t>
      </w:r>
      <w:r>
        <w:rPr>
          <w:rFonts w:hint="eastAsia"/>
        </w:rPr>
        <w:t>//</w:t>
      </w:r>
      <w:r w:rsidRPr="00CE3E04">
        <w:rPr>
          <w:rFonts w:hint="eastAsia"/>
        </w:rPr>
        <w:t xml:space="preserve"> </w:t>
      </w:r>
      <w:r>
        <w:rPr>
          <w:rFonts w:hint="eastAsia"/>
        </w:rPr>
        <w:t>应答里面发送者信息</w:t>
      </w:r>
    </w:p>
    <w:p w:rsidR="00CE3E04" w:rsidRPr="00CE3E04" w:rsidRDefault="00CE3E04" w:rsidP="00CE3E04">
      <w:pPr>
        <w:pStyle w:val="Code"/>
      </w:pPr>
      <w:r w:rsidRPr="00CE3E04">
        <w:t xml:space="preserve">        </w:t>
      </w:r>
      <w:proofErr w:type="gramStart"/>
      <w:r w:rsidRPr="00CE3E04">
        <w:t>public</w:t>
      </w:r>
      <w:proofErr w:type="gramEnd"/>
      <w:r w:rsidRPr="00CE3E04">
        <w:t xml:space="preserve"> CT2RespondData();</w:t>
      </w:r>
    </w:p>
    <w:p w:rsidR="00CE3E04" w:rsidRPr="00CE3E04" w:rsidRDefault="00CE3E04" w:rsidP="00CE3E04">
      <w:pPr>
        <w:pStyle w:val="Code"/>
      </w:pPr>
      <w:r w:rsidRPr="00CE3E04">
        <w:t xml:space="preserve">    }</w:t>
      </w:r>
    </w:p>
    <w:p w:rsidR="00DD0502" w:rsidRPr="00DD0502" w:rsidRDefault="00DD0502" w:rsidP="00595405">
      <w:r>
        <w:rPr>
          <w:rFonts w:hint="eastAsia"/>
        </w:rPr>
        <w:tab/>
      </w:r>
      <w:r w:rsidR="00B3706F">
        <w:rPr>
          <w:rFonts w:hint="eastAsia"/>
        </w:rPr>
        <w:t>通过这个</w:t>
      </w:r>
      <w:r w:rsidR="00CE3E04">
        <w:rPr>
          <w:rFonts w:hint="eastAsia"/>
        </w:rPr>
        <w:t>对象</w:t>
      </w:r>
      <w:r w:rsidR="00B3706F">
        <w:rPr>
          <w:rFonts w:hint="eastAsia"/>
        </w:rPr>
        <w:t>返回一些之前的</w:t>
      </w:r>
      <w:r w:rsidR="00B3706F" w:rsidRPr="00AA48C0">
        <w:t>OnReceivedBiz</w:t>
      </w:r>
      <w:r w:rsidR="00B3706F">
        <w:rPr>
          <w:rFonts w:hint="eastAsia"/>
        </w:rPr>
        <w:t>没有返回的信息，便于业务层的操作，尤其是需要消息中心</w:t>
      </w:r>
      <w:r w:rsidR="00B3706F">
        <w:rPr>
          <w:rFonts w:hint="eastAsia"/>
        </w:rPr>
        <w:t>1.0</w:t>
      </w:r>
      <w:r w:rsidR="00B3706F">
        <w:rPr>
          <w:rFonts w:hint="eastAsia"/>
        </w:rPr>
        <w:t>的订阅和发布的功能的时候，就必须使用这个回调接口了。</w:t>
      </w:r>
    </w:p>
    <w:p w:rsidR="00CD5679" w:rsidRDefault="00CD5679" w:rsidP="00F937EC">
      <w:pPr>
        <w:pStyle w:val="3"/>
        <w:numPr>
          <w:ilvl w:val="2"/>
          <w:numId w:val="2"/>
        </w:numPr>
        <w:ind w:left="0" w:firstLine="0"/>
      </w:pPr>
      <w:bookmarkStart w:id="57" w:name="_Toc369512908"/>
      <w:bookmarkStart w:id="58" w:name="_Toc378603240"/>
      <w:r>
        <w:rPr>
          <w:rFonts w:hint="eastAsia"/>
        </w:rPr>
        <w:t>收到业务消息回调（</w:t>
      </w:r>
      <w:r w:rsidRPr="00CD5679">
        <w:t>OnReceivedBizMsg</w:t>
      </w:r>
      <w:r>
        <w:rPr>
          <w:rFonts w:hint="eastAsia"/>
        </w:rPr>
        <w:t>）</w:t>
      </w:r>
      <w:bookmarkEnd w:id="57"/>
      <w:bookmarkEnd w:id="58"/>
    </w:p>
    <w:p w:rsidR="00F937EC" w:rsidRDefault="00F937EC" w:rsidP="00F937EC">
      <w:pPr>
        <w:ind w:left="420" w:firstLine="420"/>
      </w:pPr>
      <w:r>
        <w:rPr>
          <w:rFonts w:hint="eastAsia"/>
        </w:rPr>
        <w:t>这个函数和上面的函数一样，返回了一个完整的业务消息，所有的应答内容都会在这个消息中包含。触发这个回调，是调用连接接口的</w:t>
      </w:r>
      <w:r w:rsidRPr="00F937EC">
        <w:t>Create2BizMsg</w:t>
      </w:r>
      <w:r>
        <w:rPr>
          <w:rFonts w:hint="eastAsia"/>
        </w:rPr>
        <w:t>函数。建议使用这个回调接口，因为包含所有需要的消息，比上面两个接口返回的字段都全。</w:t>
      </w:r>
    </w:p>
    <w:p w:rsidR="00F937EC" w:rsidRPr="00FA3F80" w:rsidRDefault="00F937EC" w:rsidP="00F937E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F3B43" w:rsidRPr="005F3B43" w:rsidRDefault="005F3B43" w:rsidP="00152294">
      <w:pPr>
        <w:pStyle w:val="Code"/>
      </w:pPr>
      <w:proofErr w:type="gramStart"/>
      <w:r w:rsidRPr="005F3B43">
        <w:t>public</w:t>
      </w:r>
      <w:proofErr w:type="gramEnd"/>
      <w:r w:rsidRPr="005F3B43">
        <w:t xml:space="preserve"> abstract void OnReceivedBiz</w:t>
      </w:r>
      <w:r>
        <w:rPr>
          <w:rFonts w:hint="eastAsia"/>
        </w:rPr>
        <w:t>Msg</w:t>
      </w:r>
      <w:r w:rsidRPr="005F3B43">
        <w:t xml:space="preserve">(hundsun.t2sdk.CT2Connection lpConnection, int hSend, </w:t>
      </w:r>
      <w:r>
        <w:t>hundsun.t2sdk.</w:t>
      </w:r>
      <w:r>
        <w:rPr>
          <w:rFonts w:hint="eastAsia"/>
        </w:rPr>
        <w:t>CT2</w:t>
      </w:r>
      <w:r w:rsidRPr="00F37385">
        <w:t>BizMessage</w:t>
      </w:r>
      <w:r w:rsidRPr="005F3B43">
        <w:t xml:space="preserve"> </w:t>
      </w:r>
      <w:r w:rsidRPr="0025283A">
        <w:t>lpMsg</w:t>
      </w:r>
      <w:r w:rsidR="00152294">
        <w:t>)</w:t>
      </w:r>
    </w:p>
    <w:p w:rsidR="00F937EC" w:rsidRPr="00FA3F80" w:rsidRDefault="00F937EC" w:rsidP="00F937EC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F937EC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F937EC" w:rsidRDefault="00F937EC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937EC" w:rsidRDefault="00F937EC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937EC" w:rsidRDefault="00F937EC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937EC" w:rsidTr="00A15656">
        <w:trPr>
          <w:jc w:val="center"/>
        </w:trPr>
        <w:tc>
          <w:tcPr>
            <w:tcW w:w="3533" w:type="dxa"/>
          </w:tcPr>
          <w:p w:rsidR="00F937EC" w:rsidRDefault="00152294" w:rsidP="00A15656">
            <w:r w:rsidRPr="005F3B43">
              <w:rPr>
                <w:rFonts w:ascii="Courier New" w:eastAsia="宋体" w:cs="Times New Roman"/>
                <w:sz w:val="18"/>
                <w:szCs w:val="18"/>
              </w:rPr>
              <w:lastRenderedPageBreak/>
              <w:t>CT2Connection lpConnection</w:t>
            </w:r>
          </w:p>
        </w:tc>
        <w:tc>
          <w:tcPr>
            <w:tcW w:w="2706" w:type="dxa"/>
          </w:tcPr>
          <w:p w:rsidR="00F937EC" w:rsidRDefault="00F937EC" w:rsidP="00152294">
            <w:r>
              <w:rPr>
                <w:rFonts w:hint="eastAsia"/>
              </w:rPr>
              <w:t>当前回调产生的连接</w:t>
            </w:r>
            <w:r w:rsidR="00152294">
              <w:rPr>
                <w:rFonts w:hint="eastAsia"/>
              </w:rPr>
              <w:t>对象</w:t>
            </w:r>
          </w:p>
        </w:tc>
        <w:tc>
          <w:tcPr>
            <w:tcW w:w="1236" w:type="dxa"/>
          </w:tcPr>
          <w:p w:rsidR="00F937EC" w:rsidRDefault="00F937EC" w:rsidP="00A15656">
            <w:r>
              <w:rPr>
                <w:rFonts w:hint="eastAsia"/>
              </w:rPr>
              <w:t>回调</w:t>
            </w:r>
          </w:p>
        </w:tc>
      </w:tr>
      <w:tr w:rsidR="00F937EC" w:rsidTr="00A15656">
        <w:trPr>
          <w:jc w:val="center"/>
        </w:trPr>
        <w:tc>
          <w:tcPr>
            <w:tcW w:w="3533" w:type="dxa"/>
          </w:tcPr>
          <w:p w:rsidR="00F937EC" w:rsidRPr="005168C6" w:rsidRDefault="00F937EC" w:rsidP="00A15656">
            <w:r w:rsidRPr="000D5876">
              <w:t>int hSend</w:t>
            </w:r>
          </w:p>
        </w:tc>
        <w:tc>
          <w:tcPr>
            <w:tcW w:w="2706" w:type="dxa"/>
          </w:tcPr>
          <w:p w:rsidR="00F937EC" w:rsidRDefault="00F937EC" w:rsidP="00A15656">
            <w:r>
              <w:rPr>
                <w:rFonts w:hint="eastAsia"/>
              </w:rPr>
              <w:t>发送的句柄，这表示接收到的这个数据是针对哪个请求的应答，通过这个句柄进行匹配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36" w:type="dxa"/>
          </w:tcPr>
          <w:p w:rsidR="00F937EC" w:rsidRDefault="00F937EC" w:rsidP="00A15656">
            <w:r>
              <w:rPr>
                <w:rFonts w:hint="eastAsia"/>
              </w:rPr>
              <w:t>回调</w:t>
            </w:r>
          </w:p>
        </w:tc>
      </w:tr>
      <w:tr w:rsidR="00F937EC" w:rsidTr="00A15656">
        <w:trPr>
          <w:jc w:val="center"/>
        </w:trPr>
        <w:tc>
          <w:tcPr>
            <w:tcW w:w="3533" w:type="dxa"/>
          </w:tcPr>
          <w:p w:rsidR="00F937EC" w:rsidRPr="000D5876" w:rsidRDefault="00152294" w:rsidP="00A15656">
            <w:r>
              <w:rPr>
                <w:rFonts w:hint="eastAsia"/>
              </w:rPr>
              <w:t>CT2</w:t>
            </w:r>
            <w:r w:rsidRPr="00F37385">
              <w:t>BizMessage</w:t>
            </w:r>
            <w:r w:rsidRPr="005F3B43">
              <w:rPr>
                <w:rFonts w:ascii="Courier New" w:eastAsia="宋体" w:cs="Times New Roman"/>
                <w:sz w:val="18"/>
                <w:szCs w:val="18"/>
              </w:rPr>
              <w:t xml:space="preserve"> </w:t>
            </w:r>
            <w:r w:rsidRPr="0025283A">
              <w:t>lpMsg</w:t>
            </w:r>
          </w:p>
        </w:tc>
        <w:tc>
          <w:tcPr>
            <w:tcW w:w="2706" w:type="dxa"/>
          </w:tcPr>
          <w:p w:rsidR="00F937EC" w:rsidRDefault="00585ECB" w:rsidP="00976E13">
            <w:r>
              <w:rPr>
                <w:rFonts w:hint="eastAsia"/>
              </w:rPr>
              <w:t>返回的业务消息</w:t>
            </w:r>
            <w:r w:rsidR="00976E13">
              <w:rPr>
                <w:rFonts w:hint="eastAsia"/>
              </w:rPr>
              <w:t>对象</w:t>
            </w:r>
            <w:r>
              <w:rPr>
                <w:rFonts w:hint="eastAsia"/>
              </w:rPr>
              <w:t>，通过</w:t>
            </w:r>
            <w:r w:rsidR="00976E13">
              <w:rPr>
                <w:rFonts w:hint="eastAsia"/>
              </w:rPr>
              <w:t>对象函数</w:t>
            </w:r>
            <w:r>
              <w:rPr>
                <w:rFonts w:hint="eastAsia"/>
              </w:rPr>
              <w:t>可以访问需要关心的内容</w:t>
            </w:r>
            <w:r w:rsidR="0025283A">
              <w:rPr>
                <w:rFonts w:hint="eastAsia"/>
              </w:rPr>
              <w:t>。</w:t>
            </w:r>
          </w:p>
        </w:tc>
        <w:tc>
          <w:tcPr>
            <w:tcW w:w="1236" w:type="dxa"/>
          </w:tcPr>
          <w:p w:rsidR="00F937EC" w:rsidRDefault="0025283A" w:rsidP="00A15656">
            <w:r>
              <w:rPr>
                <w:rFonts w:hint="eastAsia"/>
              </w:rPr>
              <w:t>回调</w:t>
            </w:r>
          </w:p>
        </w:tc>
      </w:tr>
    </w:tbl>
    <w:p w:rsidR="00F937EC" w:rsidRDefault="00F937EC" w:rsidP="00F937EC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937EC" w:rsidRPr="00CD5679" w:rsidRDefault="00151D79" w:rsidP="00F937EC">
      <w:pPr>
        <w:ind w:left="525"/>
      </w:pPr>
      <w:r>
        <w:rPr>
          <w:rFonts w:hint="eastAsia"/>
        </w:rPr>
        <w:tab/>
      </w:r>
      <w:r>
        <w:rPr>
          <w:rFonts w:hint="eastAsia"/>
        </w:rPr>
        <w:t>这里返回消息接口的定义，下面有详细的介绍。如果程序是一个服务端，通过异步接收请求，然后处理完之后转成应答返回，可以调用消息接口的请求转应答操作。建议，所有的开发，以后都采用这个回调接口，方便业务的操作。</w:t>
      </w:r>
    </w:p>
    <w:p w:rsidR="00FB2568" w:rsidRDefault="00FB2568" w:rsidP="00941FB2">
      <w:pPr>
        <w:pStyle w:val="title2nonumber"/>
        <w:numPr>
          <w:ilvl w:val="1"/>
          <w:numId w:val="2"/>
        </w:numPr>
      </w:pPr>
      <w:bookmarkStart w:id="59" w:name="_Toc369512909"/>
      <w:bookmarkStart w:id="60" w:name="_Toc378603241"/>
      <w:r>
        <w:rPr>
          <w:rFonts w:hint="eastAsia"/>
        </w:rPr>
        <w:t>业务消息</w:t>
      </w:r>
      <w:r w:rsidR="0070164E">
        <w:rPr>
          <w:rFonts w:hint="eastAsia"/>
        </w:rPr>
        <w:t>类</w:t>
      </w:r>
      <w:r>
        <w:rPr>
          <w:rFonts w:hint="eastAsia"/>
        </w:rPr>
        <w:t>【</w:t>
      </w:r>
      <w:r w:rsidR="004E5A60">
        <w:rPr>
          <w:rFonts w:hint="eastAsia"/>
        </w:rPr>
        <w:t>CT2</w:t>
      </w:r>
      <w:r w:rsidR="00F37385" w:rsidRPr="00F37385">
        <w:t>BizMessage</w:t>
      </w:r>
      <w:r>
        <w:rPr>
          <w:rFonts w:hint="eastAsia"/>
        </w:rPr>
        <w:t>】</w:t>
      </w:r>
      <w:bookmarkEnd w:id="59"/>
      <w:bookmarkEnd w:id="60"/>
    </w:p>
    <w:p w:rsidR="00DB0E5A" w:rsidRPr="009B11B2" w:rsidRDefault="00DB0E5A" w:rsidP="00A2572D">
      <w:pPr>
        <w:ind w:left="525" w:firstLine="420"/>
      </w:pPr>
      <w:r>
        <w:rPr>
          <w:rFonts w:hint="eastAsia"/>
        </w:rPr>
        <w:t>业务消息接口，主要是返回消息中心各种需要关心的字段，当然发送消息也可以通过设置相关字段，发送请求。</w:t>
      </w:r>
      <w:r w:rsidR="009B11B2">
        <w:rPr>
          <w:rFonts w:hint="eastAsia"/>
        </w:rPr>
        <w:t>这个类所属的命名空间是：</w:t>
      </w:r>
      <w:r w:rsidR="009B11B2" w:rsidRPr="000F36C4">
        <w:rPr>
          <w:b/>
        </w:rPr>
        <w:t>hundsun.</w:t>
      </w:r>
      <w:r w:rsidR="009B11B2">
        <w:rPr>
          <w:rFonts w:hint="eastAsia"/>
          <w:b/>
        </w:rPr>
        <w:t>t2sdk</w:t>
      </w:r>
      <w:r w:rsidR="009B11B2">
        <w:rPr>
          <w:rFonts w:hint="eastAsia"/>
        </w:rPr>
        <w:t>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61" w:name="_Toc369512910"/>
      <w:bookmarkStart w:id="62" w:name="_Toc378603242"/>
      <w:r>
        <w:rPr>
          <w:rFonts w:hint="eastAsia"/>
        </w:rPr>
        <w:t>设置功能号（</w:t>
      </w:r>
      <w:r w:rsidRPr="003A58CF">
        <w:t>SetFunction</w:t>
      </w:r>
      <w:r>
        <w:rPr>
          <w:rFonts w:hint="eastAsia"/>
        </w:rPr>
        <w:t>）</w:t>
      </w:r>
      <w:bookmarkEnd w:id="61"/>
      <w:bookmarkEnd w:id="62"/>
    </w:p>
    <w:p w:rsidR="00EC76E1" w:rsidRPr="00FA3F80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766DA" w:rsidRPr="003766DA" w:rsidRDefault="003766DA" w:rsidP="00EC76E1">
      <w:pPr>
        <w:pStyle w:val="Code"/>
      </w:pPr>
      <w:proofErr w:type="gramStart"/>
      <w:r w:rsidRPr="003766DA">
        <w:t>public</w:t>
      </w:r>
      <w:proofErr w:type="gramEnd"/>
      <w:r w:rsidRPr="003766DA">
        <w:t xml:space="preserve"> void SetFunction(int nFUnctionNo)</w:t>
      </w:r>
    </w:p>
    <w:p w:rsidR="00EC76E1" w:rsidRPr="00FA3F80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EC76E1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EC76E1" w:rsidRDefault="00EC76E1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EC76E1" w:rsidRDefault="00EC76E1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C76E1" w:rsidRDefault="00EC76E1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C76E1" w:rsidTr="00A15656">
        <w:trPr>
          <w:jc w:val="center"/>
        </w:trPr>
        <w:tc>
          <w:tcPr>
            <w:tcW w:w="2396" w:type="dxa"/>
          </w:tcPr>
          <w:p w:rsidR="00EC76E1" w:rsidRDefault="003766DA" w:rsidP="00A15656">
            <w:r w:rsidRPr="003766DA">
              <w:rPr>
                <w:rFonts w:ascii="Courier New" w:eastAsia="宋体" w:cs="Times New Roman"/>
                <w:sz w:val="18"/>
                <w:szCs w:val="18"/>
              </w:rPr>
              <w:t>int nFUnctionNo</w:t>
            </w:r>
          </w:p>
        </w:tc>
        <w:tc>
          <w:tcPr>
            <w:tcW w:w="2706" w:type="dxa"/>
          </w:tcPr>
          <w:p w:rsidR="00EC76E1" w:rsidRDefault="00EC76E1" w:rsidP="00A15656">
            <w:r>
              <w:rPr>
                <w:rFonts w:hint="eastAsia"/>
              </w:rPr>
              <w:t>功能号</w:t>
            </w:r>
          </w:p>
        </w:tc>
        <w:tc>
          <w:tcPr>
            <w:tcW w:w="1236" w:type="dxa"/>
          </w:tcPr>
          <w:p w:rsidR="00EC76E1" w:rsidRDefault="00EC76E1" w:rsidP="00A15656">
            <w:r>
              <w:rPr>
                <w:rFonts w:hint="eastAsia"/>
              </w:rPr>
              <w:t>输入参数</w:t>
            </w:r>
          </w:p>
        </w:tc>
      </w:tr>
    </w:tbl>
    <w:p w:rsidR="00EC76E1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C76E1" w:rsidRPr="00FA3F80" w:rsidRDefault="00EC76E1" w:rsidP="00EC76E1">
      <w:pPr>
        <w:ind w:leftChars="200" w:left="420" w:firstLine="420"/>
      </w:pPr>
      <w:r>
        <w:rPr>
          <w:rFonts w:hint="eastAsia"/>
        </w:rPr>
        <w:t>没有返回值</w:t>
      </w:r>
    </w:p>
    <w:p w:rsidR="00EC76E1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C76E1" w:rsidRPr="00BC3987" w:rsidRDefault="00EC76E1" w:rsidP="00EC76E1">
      <w:pPr>
        <w:ind w:left="420" w:firstLine="420"/>
      </w:pPr>
      <w:r>
        <w:rPr>
          <w:rFonts w:hint="eastAsia"/>
        </w:rPr>
        <w:t>为消息设置一个功能号，所有消息都必须有的字段，后台根据功能</w:t>
      </w:r>
      <w:proofErr w:type="gramStart"/>
      <w:r>
        <w:rPr>
          <w:rFonts w:hint="eastAsia"/>
        </w:rPr>
        <w:t>号选择</w:t>
      </w:r>
      <w:proofErr w:type="gramEnd"/>
      <w:r>
        <w:rPr>
          <w:rFonts w:hint="eastAsia"/>
        </w:rPr>
        <w:t>相应的业务</w:t>
      </w:r>
      <w:r w:rsidR="004809D3">
        <w:rPr>
          <w:rFonts w:hint="eastAsia"/>
        </w:rPr>
        <w:t>逻辑</w:t>
      </w:r>
      <w:r>
        <w:rPr>
          <w:rFonts w:hint="eastAsia"/>
        </w:rPr>
        <w:t>处理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63" w:name="_Toc369512911"/>
      <w:bookmarkStart w:id="64" w:name="_Toc378603243"/>
      <w:r>
        <w:rPr>
          <w:rFonts w:hint="eastAsia"/>
        </w:rPr>
        <w:t>获取功能号（</w:t>
      </w:r>
      <w:r w:rsidRPr="003A58CF">
        <w:t>GetFunction</w:t>
      </w:r>
      <w:r>
        <w:rPr>
          <w:rFonts w:hint="eastAsia"/>
        </w:rPr>
        <w:t>）</w:t>
      </w:r>
      <w:bookmarkEnd w:id="63"/>
      <w:bookmarkEnd w:id="64"/>
    </w:p>
    <w:p w:rsidR="00BC4711" w:rsidRPr="00FA3F80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C6CF7" w:rsidRDefault="00BC6CF7" w:rsidP="00BC4711">
      <w:pPr>
        <w:pStyle w:val="Code"/>
      </w:pPr>
      <w:proofErr w:type="gramStart"/>
      <w:r w:rsidRPr="00BC6CF7">
        <w:t>public</w:t>
      </w:r>
      <w:proofErr w:type="gramEnd"/>
      <w:r w:rsidRPr="00BC6CF7">
        <w:t xml:space="preserve"> int GetFunction()</w:t>
      </w:r>
    </w:p>
    <w:p w:rsidR="00BC4711" w:rsidRPr="00FA3F80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BC4711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BC4711" w:rsidRDefault="00BC4711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BC4711" w:rsidRDefault="00BC4711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BC4711" w:rsidRDefault="00BC4711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C4711" w:rsidTr="00A15656">
        <w:trPr>
          <w:jc w:val="center"/>
        </w:trPr>
        <w:tc>
          <w:tcPr>
            <w:tcW w:w="2396" w:type="dxa"/>
          </w:tcPr>
          <w:p w:rsidR="00BC4711" w:rsidRDefault="00BC4711" w:rsidP="00A15656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BC4711" w:rsidRDefault="00BC4711" w:rsidP="00A15656"/>
        </w:tc>
        <w:tc>
          <w:tcPr>
            <w:tcW w:w="1236" w:type="dxa"/>
          </w:tcPr>
          <w:p w:rsidR="00BC4711" w:rsidRDefault="00BC4711" w:rsidP="00A15656"/>
        </w:tc>
      </w:tr>
    </w:tbl>
    <w:p w:rsidR="00BC4711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C4711" w:rsidRPr="00FA3F80" w:rsidRDefault="00BC4711" w:rsidP="00BC4711">
      <w:pPr>
        <w:ind w:leftChars="200" w:left="420" w:firstLine="420"/>
      </w:pPr>
      <w:r>
        <w:rPr>
          <w:rFonts w:hint="eastAsia"/>
        </w:rPr>
        <w:t>返回消息中对应的功能号</w:t>
      </w:r>
    </w:p>
    <w:p w:rsidR="00BC4711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C4711" w:rsidRPr="00BC4711" w:rsidRDefault="00BC4711" w:rsidP="00BC4711">
      <w:pPr>
        <w:ind w:left="420"/>
      </w:pPr>
      <w:r>
        <w:rPr>
          <w:rFonts w:hint="eastAsia"/>
        </w:rPr>
        <w:tab/>
      </w:r>
      <w:r>
        <w:rPr>
          <w:rFonts w:hint="eastAsia"/>
        </w:rPr>
        <w:t>一般用于从应答消息中获取对应的功能号。</w:t>
      </w:r>
    </w:p>
    <w:p w:rsidR="00AE4A9C" w:rsidRDefault="003A58CF" w:rsidP="00AE4A9C">
      <w:pPr>
        <w:pStyle w:val="3"/>
        <w:numPr>
          <w:ilvl w:val="2"/>
          <w:numId w:val="2"/>
        </w:numPr>
        <w:ind w:left="0" w:firstLine="0"/>
      </w:pPr>
      <w:bookmarkStart w:id="65" w:name="_Toc369512912"/>
      <w:bookmarkStart w:id="66" w:name="_Toc378603244"/>
      <w:r>
        <w:rPr>
          <w:rFonts w:hint="eastAsia"/>
        </w:rPr>
        <w:lastRenderedPageBreak/>
        <w:t>设置包类型</w:t>
      </w:r>
      <w:r w:rsidR="00D55981">
        <w:rPr>
          <w:rFonts w:hint="eastAsia"/>
        </w:rPr>
        <w:t>（</w:t>
      </w:r>
      <w:r w:rsidR="00D55981" w:rsidRPr="00D55981">
        <w:t>SetPacketType</w:t>
      </w:r>
      <w:r w:rsidR="00D55981">
        <w:rPr>
          <w:rFonts w:hint="eastAsia"/>
        </w:rPr>
        <w:t>）</w:t>
      </w:r>
      <w:bookmarkEnd w:id="65"/>
      <w:bookmarkEnd w:id="66"/>
    </w:p>
    <w:p w:rsidR="00AE4A9C" w:rsidRPr="00FA3F80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46651" w:rsidRPr="00046651" w:rsidRDefault="00046651" w:rsidP="00AE4A9C">
      <w:pPr>
        <w:pStyle w:val="Code"/>
      </w:pPr>
      <w:proofErr w:type="gramStart"/>
      <w:r w:rsidRPr="00046651">
        <w:t>public</w:t>
      </w:r>
      <w:proofErr w:type="gramEnd"/>
      <w:r w:rsidRPr="00046651">
        <w:t xml:space="preserve"> void SetPacketType(int nPacketType)</w:t>
      </w:r>
    </w:p>
    <w:p w:rsidR="00AE4A9C" w:rsidRPr="00FA3F80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AE4A9C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AE4A9C" w:rsidRDefault="00AE4A9C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E4A9C" w:rsidRDefault="00AE4A9C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E4A9C" w:rsidRDefault="00AE4A9C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E4A9C" w:rsidTr="00A15656">
        <w:trPr>
          <w:jc w:val="center"/>
        </w:trPr>
        <w:tc>
          <w:tcPr>
            <w:tcW w:w="2396" w:type="dxa"/>
          </w:tcPr>
          <w:p w:rsidR="00AE4A9C" w:rsidRDefault="00046651" w:rsidP="00A15656">
            <w:r w:rsidRPr="00046651">
              <w:rPr>
                <w:rFonts w:ascii="Courier New" w:eastAsia="宋体" w:cs="Times New Roman"/>
                <w:sz w:val="18"/>
                <w:szCs w:val="18"/>
              </w:rPr>
              <w:t>int nPacketType</w:t>
            </w:r>
          </w:p>
        </w:tc>
        <w:tc>
          <w:tcPr>
            <w:tcW w:w="2706" w:type="dxa"/>
          </w:tcPr>
          <w:p w:rsidR="00AE4A9C" w:rsidRDefault="00A755A4" w:rsidP="00A15656">
            <w:r>
              <w:rPr>
                <w:rFonts w:hint="eastAsia"/>
              </w:rPr>
              <w:t>消息类型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请求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应答。没有其他值。</w:t>
            </w:r>
          </w:p>
        </w:tc>
        <w:tc>
          <w:tcPr>
            <w:tcW w:w="1236" w:type="dxa"/>
          </w:tcPr>
          <w:p w:rsidR="00AE4A9C" w:rsidRDefault="00A755A4" w:rsidP="00A15656">
            <w:r>
              <w:rPr>
                <w:rFonts w:hint="eastAsia"/>
              </w:rPr>
              <w:t>输入</w:t>
            </w:r>
          </w:p>
        </w:tc>
      </w:tr>
    </w:tbl>
    <w:p w:rsidR="00AE4A9C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E4A9C" w:rsidRPr="00FA3F80" w:rsidRDefault="00AE4A9C" w:rsidP="00AE4A9C">
      <w:pPr>
        <w:ind w:leftChars="200" w:left="420" w:firstLine="420"/>
      </w:pPr>
      <w:r>
        <w:rPr>
          <w:rFonts w:hint="eastAsia"/>
        </w:rPr>
        <w:t>没有返回值</w:t>
      </w:r>
    </w:p>
    <w:p w:rsidR="00AE4A9C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E4A9C" w:rsidRPr="00AE4A9C" w:rsidRDefault="00AE4A9C" w:rsidP="00A755A4">
      <w:pPr>
        <w:ind w:left="420" w:firstLine="420"/>
      </w:pPr>
      <w:r>
        <w:rPr>
          <w:rFonts w:hint="eastAsia"/>
        </w:rPr>
        <w:t>为消息设置一个</w:t>
      </w:r>
      <w:r w:rsidR="00D419F7">
        <w:rPr>
          <w:rFonts w:hint="eastAsia"/>
        </w:rPr>
        <w:t>消息</w:t>
      </w:r>
      <w:r w:rsidR="00A755A4">
        <w:rPr>
          <w:rFonts w:hint="eastAsia"/>
        </w:rPr>
        <w:t>类型，所有消息都必须有的字段，客户端一般是发请求，如果作为服务处理端，那就是接收请求，返回应答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67" w:name="_Toc369512913"/>
      <w:bookmarkStart w:id="68" w:name="_Toc378603245"/>
      <w:r>
        <w:rPr>
          <w:rFonts w:hint="eastAsia"/>
        </w:rPr>
        <w:t>获取包类型</w:t>
      </w:r>
      <w:r w:rsidR="00D55981">
        <w:rPr>
          <w:rFonts w:hint="eastAsia"/>
        </w:rPr>
        <w:t>（</w:t>
      </w:r>
      <w:r w:rsidR="00D55981" w:rsidRPr="00D55981">
        <w:t>GetPacketType</w:t>
      </w:r>
      <w:r w:rsidR="00D55981">
        <w:rPr>
          <w:rFonts w:hint="eastAsia"/>
        </w:rPr>
        <w:t>）</w:t>
      </w:r>
      <w:bookmarkEnd w:id="67"/>
      <w:bookmarkEnd w:id="68"/>
    </w:p>
    <w:p w:rsidR="00D419F7" w:rsidRPr="00FA3F80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77FEA" w:rsidRDefault="00D77FEA" w:rsidP="00D419F7">
      <w:pPr>
        <w:pStyle w:val="Code"/>
      </w:pPr>
      <w:proofErr w:type="gramStart"/>
      <w:r w:rsidRPr="00D77FEA">
        <w:t>public</w:t>
      </w:r>
      <w:proofErr w:type="gramEnd"/>
      <w:r w:rsidRPr="00D77FEA">
        <w:t xml:space="preserve"> int GetPacketType()</w:t>
      </w:r>
    </w:p>
    <w:p w:rsidR="00D419F7" w:rsidRPr="00FA3F80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D419F7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D419F7" w:rsidRDefault="00D419F7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419F7" w:rsidRDefault="00D419F7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419F7" w:rsidRDefault="00D419F7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419F7" w:rsidTr="00A15656">
        <w:trPr>
          <w:jc w:val="center"/>
        </w:trPr>
        <w:tc>
          <w:tcPr>
            <w:tcW w:w="2396" w:type="dxa"/>
          </w:tcPr>
          <w:p w:rsidR="00D419F7" w:rsidRDefault="00D419F7" w:rsidP="00A15656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419F7" w:rsidRDefault="00D419F7" w:rsidP="00A15656"/>
        </w:tc>
        <w:tc>
          <w:tcPr>
            <w:tcW w:w="1236" w:type="dxa"/>
          </w:tcPr>
          <w:p w:rsidR="00D419F7" w:rsidRDefault="00D419F7" w:rsidP="00A15656"/>
        </w:tc>
      </w:tr>
    </w:tbl>
    <w:p w:rsidR="00D419F7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419F7" w:rsidRPr="00FA3F80" w:rsidRDefault="00D419F7" w:rsidP="00D419F7">
      <w:pPr>
        <w:ind w:leftChars="200" w:left="420" w:firstLine="420"/>
      </w:pPr>
      <w:r>
        <w:rPr>
          <w:rFonts w:hint="eastAsia"/>
        </w:rPr>
        <w:t>返回消息中对应的</w:t>
      </w:r>
      <w:r w:rsidR="00D62206">
        <w:rPr>
          <w:rFonts w:hint="eastAsia"/>
        </w:rPr>
        <w:t>消息类型，</w:t>
      </w:r>
      <w:r w:rsidR="00D62206">
        <w:rPr>
          <w:rFonts w:hint="eastAsia"/>
        </w:rPr>
        <w:t>0</w:t>
      </w:r>
      <w:r w:rsidR="00D62206">
        <w:rPr>
          <w:rFonts w:hint="eastAsia"/>
        </w:rPr>
        <w:t>表示请求，</w:t>
      </w:r>
      <w:r w:rsidR="00D62206">
        <w:rPr>
          <w:rFonts w:hint="eastAsia"/>
        </w:rPr>
        <w:t>1</w:t>
      </w:r>
      <w:r w:rsidR="00D62206">
        <w:rPr>
          <w:rFonts w:hint="eastAsia"/>
        </w:rPr>
        <w:t>表示应答。</w:t>
      </w:r>
    </w:p>
    <w:p w:rsidR="00D419F7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419F7" w:rsidRPr="00D419F7" w:rsidRDefault="00D419F7" w:rsidP="00D419F7">
      <w:pPr>
        <w:ind w:left="420"/>
      </w:pPr>
      <w:r>
        <w:rPr>
          <w:rFonts w:hint="eastAsia"/>
        </w:rPr>
        <w:tab/>
      </w:r>
      <w:r w:rsidR="001F1048">
        <w:rPr>
          <w:rFonts w:hint="eastAsia"/>
        </w:rPr>
        <w:t>一般用于客户端收到消息之后，根据消息类型，来选择不同的处理逻辑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69" w:name="_Toc369512914"/>
      <w:bookmarkStart w:id="70" w:name="_Toc378603246"/>
      <w:r>
        <w:rPr>
          <w:rFonts w:hint="eastAsia"/>
        </w:rPr>
        <w:t>设置营业部号</w:t>
      </w:r>
      <w:r w:rsidR="00D55981">
        <w:rPr>
          <w:rFonts w:hint="eastAsia"/>
        </w:rPr>
        <w:t>（</w:t>
      </w:r>
      <w:r w:rsidR="00D55981" w:rsidRPr="00D55981">
        <w:t>SetBranchNo</w:t>
      </w:r>
      <w:r w:rsidR="00D55981">
        <w:rPr>
          <w:rFonts w:hint="eastAsia"/>
        </w:rPr>
        <w:t>）</w:t>
      </w:r>
      <w:bookmarkEnd w:id="69"/>
      <w:bookmarkEnd w:id="70"/>
    </w:p>
    <w:p w:rsidR="00297D5D" w:rsidRPr="00FA3F80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77FEA" w:rsidRPr="00D77FEA" w:rsidRDefault="00D77FEA" w:rsidP="00297D5D">
      <w:pPr>
        <w:pStyle w:val="Code"/>
      </w:pPr>
      <w:proofErr w:type="gramStart"/>
      <w:r w:rsidRPr="00D77FEA">
        <w:t>public</w:t>
      </w:r>
      <w:proofErr w:type="gramEnd"/>
      <w:r w:rsidRPr="00D77FEA">
        <w:t xml:space="preserve"> void SetBranchNo(int nBranchNo)</w:t>
      </w:r>
    </w:p>
    <w:p w:rsidR="00297D5D" w:rsidRPr="00FA3F80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297D5D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297D5D" w:rsidRDefault="00297D5D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297D5D" w:rsidRDefault="00297D5D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297D5D" w:rsidRDefault="00297D5D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97D5D" w:rsidTr="00A15656">
        <w:trPr>
          <w:jc w:val="center"/>
        </w:trPr>
        <w:tc>
          <w:tcPr>
            <w:tcW w:w="2396" w:type="dxa"/>
          </w:tcPr>
          <w:p w:rsidR="00297D5D" w:rsidRDefault="00D77FEA" w:rsidP="00A15656">
            <w:r w:rsidRPr="00D77FEA">
              <w:rPr>
                <w:rFonts w:ascii="Courier New" w:eastAsia="宋体" w:cs="Times New Roman"/>
                <w:sz w:val="18"/>
                <w:szCs w:val="18"/>
              </w:rPr>
              <w:t>int nBranchNo</w:t>
            </w:r>
          </w:p>
        </w:tc>
        <w:tc>
          <w:tcPr>
            <w:tcW w:w="2706" w:type="dxa"/>
          </w:tcPr>
          <w:p w:rsidR="00297D5D" w:rsidRDefault="00DF3842" w:rsidP="00A15656">
            <w:r>
              <w:rPr>
                <w:rFonts w:hint="eastAsia"/>
              </w:rPr>
              <w:t>营业部号</w:t>
            </w:r>
          </w:p>
        </w:tc>
        <w:tc>
          <w:tcPr>
            <w:tcW w:w="1236" w:type="dxa"/>
          </w:tcPr>
          <w:p w:rsidR="00297D5D" w:rsidRDefault="00297D5D" w:rsidP="00A15656">
            <w:r>
              <w:rPr>
                <w:rFonts w:hint="eastAsia"/>
              </w:rPr>
              <w:t>输入</w:t>
            </w:r>
          </w:p>
        </w:tc>
      </w:tr>
    </w:tbl>
    <w:p w:rsidR="00297D5D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97D5D" w:rsidRPr="00FA3F80" w:rsidRDefault="00297D5D" w:rsidP="00297D5D">
      <w:pPr>
        <w:ind w:leftChars="200" w:left="420" w:firstLine="420"/>
      </w:pPr>
      <w:r>
        <w:rPr>
          <w:rFonts w:hint="eastAsia"/>
        </w:rPr>
        <w:t>没有返回值</w:t>
      </w:r>
    </w:p>
    <w:p w:rsidR="00297D5D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F6779" w:rsidRPr="006F6779" w:rsidRDefault="00297D5D" w:rsidP="00DF3842">
      <w:pPr>
        <w:ind w:left="420" w:firstLine="420"/>
      </w:pPr>
      <w:r>
        <w:rPr>
          <w:rFonts w:hint="eastAsia"/>
        </w:rPr>
        <w:t>为消息设置一个</w:t>
      </w:r>
      <w:r w:rsidR="00DF3842">
        <w:rPr>
          <w:rFonts w:hint="eastAsia"/>
        </w:rPr>
        <w:t>营业部号</w:t>
      </w:r>
      <w:r>
        <w:rPr>
          <w:rFonts w:hint="eastAsia"/>
        </w:rPr>
        <w:t>，</w:t>
      </w:r>
      <w:r w:rsidR="00DF3842">
        <w:rPr>
          <w:rFonts w:hint="eastAsia"/>
        </w:rPr>
        <w:t>根据业务接口需要，来决定是否需要设置营业部号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71" w:name="_Toc369512915"/>
      <w:bookmarkStart w:id="72" w:name="_Toc378603247"/>
      <w:r>
        <w:rPr>
          <w:rFonts w:hint="eastAsia"/>
        </w:rPr>
        <w:t>获取营业部号</w:t>
      </w:r>
      <w:r w:rsidR="00D55981">
        <w:rPr>
          <w:rFonts w:hint="eastAsia"/>
        </w:rPr>
        <w:t>（</w:t>
      </w:r>
      <w:r w:rsidR="00D55981" w:rsidRPr="00D55981">
        <w:t>GetBranchNo</w:t>
      </w:r>
      <w:r w:rsidR="00D55981">
        <w:rPr>
          <w:rFonts w:hint="eastAsia"/>
        </w:rPr>
        <w:t>）</w:t>
      </w:r>
      <w:bookmarkEnd w:id="71"/>
      <w:bookmarkEnd w:id="72"/>
    </w:p>
    <w:p w:rsidR="0008183C" w:rsidRPr="00FA3F80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346C4" w:rsidRDefault="002346C4" w:rsidP="0008183C">
      <w:pPr>
        <w:pStyle w:val="Code"/>
      </w:pPr>
      <w:proofErr w:type="gramStart"/>
      <w:r w:rsidRPr="002346C4">
        <w:t>public</w:t>
      </w:r>
      <w:proofErr w:type="gramEnd"/>
      <w:r w:rsidRPr="002346C4">
        <w:t xml:space="preserve"> int GetBranchNo()</w:t>
      </w:r>
    </w:p>
    <w:p w:rsidR="0008183C" w:rsidRPr="00FA3F80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08183C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08183C" w:rsidRDefault="0008183C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08183C" w:rsidRDefault="0008183C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08183C" w:rsidRDefault="0008183C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8183C" w:rsidTr="00A15656">
        <w:trPr>
          <w:jc w:val="center"/>
        </w:trPr>
        <w:tc>
          <w:tcPr>
            <w:tcW w:w="2396" w:type="dxa"/>
          </w:tcPr>
          <w:p w:rsidR="0008183C" w:rsidRDefault="0008183C" w:rsidP="00A15656">
            <w:r>
              <w:rPr>
                <w:rFonts w:hint="eastAsia"/>
              </w:rPr>
              <w:lastRenderedPageBreak/>
              <w:t>无</w:t>
            </w:r>
          </w:p>
        </w:tc>
        <w:tc>
          <w:tcPr>
            <w:tcW w:w="2706" w:type="dxa"/>
          </w:tcPr>
          <w:p w:rsidR="0008183C" w:rsidRDefault="0008183C" w:rsidP="00A15656"/>
        </w:tc>
        <w:tc>
          <w:tcPr>
            <w:tcW w:w="1236" w:type="dxa"/>
          </w:tcPr>
          <w:p w:rsidR="0008183C" w:rsidRDefault="0008183C" w:rsidP="00A15656"/>
        </w:tc>
      </w:tr>
    </w:tbl>
    <w:p w:rsidR="0008183C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08183C" w:rsidRPr="00FA3F80" w:rsidRDefault="0008183C" w:rsidP="0008183C">
      <w:pPr>
        <w:ind w:leftChars="200" w:left="420" w:firstLine="420"/>
      </w:pPr>
      <w:r>
        <w:rPr>
          <w:rFonts w:hint="eastAsia"/>
        </w:rPr>
        <w:t>返回消息中对应的营业部号。</w:t>
      </w:r>
    </w:p>
    <w:p w:rsidR="0008183C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8183C" w:rsidRPr="0008183C" w:rsidRDefault="0008183C" w:rsidP="0008183C">
      <w:pPr>
        <w:ind w:left="420"/>
      </w:pPr>
      <w:r>
        <w:rPr>
          <w:rFonts w:hint="eastAsia"/>
        </w:rPr>
        <w:tab/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73" w:name="_Toc369512916"/>
      <w:bookmarkStart w:id="74" w:name="_Toc378603248"/>
      <w:r>
        <w:rPr>
          <w:rFonts w:hint="eastAsia"/>
        </w:rPr>
        <w:t>设置系统号</w:t>
      </w:r>
      <w:r w:rsidR="00D55981">
        <w:rPr>
          <w:rFonts w:hint="eastAsia"/>
        </w:rPr>
        <w:t>（</w:t>
      </w:r>
      <w:r w:rsidR="00D55981" w:rsidRPr="00D55981">
        <w:t>SetSystemNo</w:t>
      </w:r>
      <w:r w:rsidR="00D55981">
        <w:rPr>
          <w:rFonts w:hint="eastAsia"/>
        </w:rPr>
        <w:t>）</w:t>
      </w:r>
      <w:bookmarkEnd w:id="73"/>
      <w:bookmarkEnd w:id="74"/>
    </w:p>
    <w:p w:rsidR="00A15656" w:rsidRPr="00FA3F80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009C4" w:rsidRPr="009009C4" w:rsidRDefault="009009C4" w:rsidP="00A15656">
      <w:pPr>
        <w:pStyle w:val="Code"/>
      </w:pPr>
      <w:proofErr w:type="gramStart"/>
      <w:r w:rsidRPr="009009C4">
        <w:t>public</w:t>
      </w:r>
      <w:proofErr w:type="gramEnd"/>
      <w:r w:rsidRPr="009009C4">
        <w:t xml:space="preserve"> void SetSystemNo(int nSystemNo)</w:t>
      </w:r>
    </w:p>
    <w:p w:rsidR="00A15656" w:rsidRPr="00FA3F80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A15656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A15656" w:rsidRDefault="00A15656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15656" w:rsidRDefault="00A15656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15656" w:rsidRDefault="00A15656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15656" w:rsidTr="00A15656">
        <w:trPr>
          <w:jc w:val="center"/>
        </w:trPr>
        <w:tc>
          <w:tcPr>
            <w:tcW w:w="2396" w:type="dxa"/>
          </w:tcPr>
          <w:p w:rsidR="00A15656" w:rsidRDefault="009009C4" w:rsidP="00A15656">
            <w:r w:rsidRPr="009009C4">
              <w:rPr>
                <w:rFonts w:ascii="Courier New" w:eastAsia="宋体" w:cs="Times New Roman"/>
                <w:sz w:val="18"/>
                <w:szCs w:val="18"/>
              </w:rPr>
              <w:t>int nSystemNo</w:t>
            </w:r>
          </w:p>
        </w:tc>
        <w:tc>
          <w:tcPr>
            <w:tcW w:w="2706" w:type="dxa"/>
          </w:tcPr>
          <w:p w:rsidR="00A15656" w:rsidRDefault="00D0614B" w:rsidP="00A15656">
            <w:r>
              <w:rPr>
                <w:rFonts w:hint="eastAsia"/>
              </w:rPr>
              <w:t>系统</w:t>
            </w:r>
            <w:r w:rsidR="00A15656">
              <w:rPr>
                <w:rFonts w:hint="eastAsia"/>
              </w:rPr>
              <w:t>号</w:t>
            </w:r>
          </w:p>
        </w:tc>
        <w:tc>
          <w:tcPr>
            <w:tcW w:w="1236" w:type="dxa"/>
          </w:tcPr>
          <w:p w:rsidR="00A15656" w:rsidRDefault="00A15656" w:rsidP="00A15656">
            <w:r>
              <w:rPr>
                <w:rFonts w:hint="eastAsia"/>
              </w:rPr>
              <w:t>输入</w:t>
            </w:r>
          </w:p>
        </w:tc>
      </w:tr>
    </w:tbl>
    <w:p w:rsidR="00A15656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15656" w:rsidRPr="00FA3F80" w:rsidRDefault="00A15656" w:rsidP="00A15656">
      <w:pPr>
        <w:ind w:leftChars="200" w:left="420" w:firstLine="420"/>
      </w:pPr>
      <w:r>
        <w:rPr>
          <w:rFonts w:hint="eastAsia"/>
        </w:rPr>
        <w:t>没有返回值</w:t>
      </w:r>
    </w:p>
    <w:p w:rsidR="00A15656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15656" w:rsidRPr="00A15656" w:rsidRDefault="00A15656" w:rsidP="00D0614B">
      <w:pPr>
        <w:ind w:left="420" w:firstLine="420"/>
      </w:pPr>
      <w:r>
        <w:rPr>
          <w:rFonts w:hint="eastAsia"/>
        </w:rPr>
        <w:t>为消息设置一个</w:t>
      </w:r>
      <w:r w:rsidR="00D0614B">
        <w:rPr>
          <w:rFonts w:hint="eastAsia"/>
        </w:rPr>
        <w:t>系统</w:t>
      </w:r>
      <w:r>
        <w:rPr>
          <w:rFonts w:hint="eastAsia"/>
        </w:rPr>
        <w:t>号，根据业务接口需要，来决定是否需要设置</w:t>
      </w:r>
      <w:r w:rsidR="00D0614B">
        <w:rPr>
          <w:rFonts w:hint="eastAsia"/>
        </w:rPr>
        <w:t>系统号</w:t>
      </w:r>
      <w:r>
        <w:rPr>
          <w:rFonts w:hint="eastAsia"/>
        </w:rPr>
        <w:t>。</w:t>
      </w:r>
      <w:r w:rsidR="00D0614B">
        <w:rPr>
          <w:rFonts w:hint="eastAsia"/>
        </w:rPr>
        <w:t>系统号是指消息应该属于哪个系统处理，譬如：融资融券系统、集中交易系统等等。后台都会对系统编号，前台就根据后台规定传入规定的编号。这样才能保证业务能被后台系统处理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75" w:name="_Toc369512917"/>
      <w:bookmarkStart w:id="76" w:name="_Toc378603249"/>
      <w:r>
        <w:rPr>
          <w:rFonts w:hint="eastAsia"/>
        </w:rPr>
        <w:t>获取系统号</w:t>
      </w:r>
      <w:r w:rsidR="00D55981">
        <w:rPr>
          <w:rFonts w:hint="eastAsia"/>
        </w:rPr>
        <w:t>（</w:t>
      </w:r>
      <w:r w:rsidR="00D55981" w:rsidRPr="00D55981">
        <w:t>GetSystemNo</w:t>
      </w:r>
      <w:r w:rsidR="00D55981">
        <w:rPr>
          <w:rFonts w:hint="eastAsia"/>
        </w:rPr>
        <w:t>）</w:t>
      </w:r>
      <w:bookmarkEnd w:id="75"/>
      <w:bookmarkEnd w:id="76"/>
    </w:p>
    <w:p w:rsidR="00F410A3" w:rsidRPr="00FA3F80" w:rsidRDefault="00F410A3" w:rsidP="00F410A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D638C" w:rsidRDefault="00AD638C" w:rsidP="00F410A3">
      <w:pPr>
        <w:pStyle w:val="Code"/>
      </w:pPr>
      <w:proofErr w:type="gramStart"/>
      <w:r w:rsidRPr="00AD638C">
        <w:t>public</w:t>
      </w:r>
      <w:proofErr w:type="gramEnd"/>
      <w:r w:rsidRPr="00AD638C">
        <w:t xml:space="preserve"> int GetSystemNo()</w:t>
      </w:r>
    </w:p>
    <w:p w:rsidR="00F410A3" w:rsidRPr="00FA3F80" w:rsidRDefault="00F410A3" w:rsidP="00F410A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F410A3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F410A3" w:rsidRDefault="00F410A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410A3" w:rsidRDefault="00F410A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410A3" w:rsidRDefault="00F410A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410A3" w:rsidTr="003F7CA5">
        <w:trPr>
          <w:jc w:val="center"/>
        </w:trPr>
        <w:tc>
          <w:tcPr>
            <w:tcW w:w="2396" w:type="dxa"/>
          </w:tcPr>
          <w:p w:rsidR="00F410A3" w:rsidRDefault="00F410A3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F410A3" w:rsidRDefault="00F410A3" w:rsidP="003F7CA5"/>
        </w:tc>
        <w:tc>
          <w:tcPr>
            <w:tcW w:w="1236" w:type="dxa"/>
          </w:tcPr>
          <w:p w:rsidR="00F410A3" w:rsidRDefault="00F410A3" w:rsidP="003F7CA5"/>
        </w:tc>
      </w:tr>
    </w:tbl>
    <w:p w:rsidR="00F410A3" w:rsidRDefault="00F410A3" w:rsidP="00F410A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410A3" w:rsidRPr="00FA3F80" w:rsidRDefault="00F410A3" w:rsidP="00F410A3">
      <w:pPr>
        <w:ind w:leftChars="200" w:left="420" w:firstLine="420"/>
      </w:pPr>
      <w:r>
        <w:rPr>
          <w:rFonts w:hint="eastAsia"/>
        </w:rPr>
        <w:t>返回消息中对应的系统号。</w:t>
      </w:r>
    </w:p>
    <w:p w:rsidR="00F410A3" w:rsidRPr="00F410A3" w:rsidRDefault="00F410A3" w:rsidP="00F410A3">
      <w:pPr>
        <w:ind w:left="420"/>
      </w:pPr>
      <w:r w:rsidRPr="00FA3F80">
        <w:rPr>
          <w:rFonts w:hint="eastAsia"/>
          <w:b/>
        </w:rPr>
        <w:t>用法说明：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77" w:name="_Toc369512918"/>
      <w:bookmarkStart w:id="78" w:name="_Toc378603250"/>
      <w:r>
        <w:rPr>
          <w:rFonts w:hint="eastAsia"/>
        </w:rPr>
        <w:t>设置子系统号</w:t>
      </w:r>
      <w:r w:rsidR="00D55981">
        <w:rPr>
          <w:rFonts w:hint="eastAsia"/>
        </w:rPr>
        <w:t>（</w:t>
      </w:r>
      <w:r w:rsidR="00D55981" w:rsidRPr="00D55981">
        <w:t>SetSubSystemNo</w:t>
      </w:r>
      <w:r w:rsidR="00D55981">
        <w:rPr>
          <w:rFonts w:hint="eastAsia"/>
        </w:rPr>
        <w:t>）</w:t>
      </w:r>
      <w:bookmarkEnd w:id="77"/>
      <w:bookmarkEnd w:id="78"/>
    </w:p>
    <w:p w:rsidR="008A0BB3" w:rsidRPr="00FA3F80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D638C" w:rsidRPr="00AD638C" w:rsidRDefault="00AD638C" w:rsidP="008A0BB3">
      <w:pPr>
        <w:pStyle w:val="Code"/>
      </w:pPr>
      <w:proofErr w:type="gramStart"/>
      <w:r w:rsidRPr="00AD638C">
        <w:t>public</w:t>
      </w:r>
      <w:proofErr w:type="gramEnd"/>
      <w:r w:rsidRPr="00AD638C">
        <w:t xml:space="preserve"> void SetSubSystemNo(int nSubSystemNo)</w:t>
      </w:r>
    </w:p>
    <w:p w:rsidR="008A0BB3" w:rsidRPr="00FA3F80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8A0BB3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8A0BB3" w:rsidRDefault="008A0BB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8A0BB3" w:rsidRDefault="008A0BB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8A0BB3" w:rsidRDefault="008A0BB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A0BB3" w:rsidTr="003F7CA5">
        <w:trPr>
          <w:jc w:val="center"/>
        </w:trPr>
        <w:tc>
          <w:tcPr>
            <w:tcW w:w="2396" w:type="dxa"/>
          </w:tcPr>
          <w:p w:rsidR="008A0BB3" w:rsidRDefault="00AD638C" w:rsidP="003F7CA5">
            <w:r w:rsidRPr="00AD638C">
              <w:rPr>
                <w:rFonts w:ascii="Courier New" w:eastAsia="宋体" w:cs="Times New Roman"/>
                <w:sz w:val="18"/>
                <w:szCs w:val="18"/>
              </w:rPr>
              <w:t>int nSubSystemNo</w:t>
            </w:r>
          </w:p>
        </w:tc>
        <w:tc>
          <w:tcPr>
            <w:tcW w:w="2706" w:type="dxa"/>
          </w:tcPr>
          <w:p w:rsidR="008A0BB3" w:rsidRDefault="008A0BB3" w:rsidP="003F7CA5">
            <w:r>
              <w:rPr>
                <w:rFonts w:hint="eastAsia"/>
              </w:rPr>
              <w:t>子系统号</w:t>
            </w:r>
          </w:p>
        </w:tc>
        <w:tc>
          <w:tcPr>
            <w:tcW w:w="1236" w:type="dxa"/>
          </w:tcPr>
          <w:p w:rsidR="008A0BB3" w:rsidRDefault="008A0BB3" w:rsidP="003F7CA5">
            <w:r>
              <w:rPr>
                <w:rFonts w:hint="eastAsia"/>
              </w:rPr>
              <w:t>输入</w:t>
            </w:r>
          </w:p>
        </w:tc>
      </w:tr>
    </w:tbl>
    <w:p w:rsidR="008A0BB3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A0BB3" w:rsidRPr="00FA3F80" w:rsidRDefault="008A0BB3" w:rsidP="008A0BB3">
      <w:pPr>
        <w:ind w:leftChars="200" w:left="420" w:firstLine="420"/>
      </w:pPr>
      <w:r>
        <w:rPr>
          <w:rFonts w:hint="eastAsia"/>
        </w:rPr>
        <w:t>没有返回值</w:t>
      </w:r>
    </w:p>
    <w:p w:rsidR="008A0BB3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A0BB3" w:rsidRPr="008A0BB3" w:rsidRDefault="008A0BB3" w:rsidP="008A0BB3">
      <w:pPr>
        <w:ind w:left="420" w:firstLine="420"/>
      </w:pPr>
      <w:r>
        <w:rPr>
          <w:rFonts w:hint="eastAsia"/>
        </w:rPr>
        <w:t>为消息设置一个子系统号，根据业务接口需要，来决定是否需要设置子系统号。子系统号是系统号下面的详细分类，譬如：集中交易系统下面会分为，账户管理、交易、</w:t>
      </w:r>
      <w:r>
        <w:rPr>
          <w:rFonts w:hint="eastAsia"/>
        </w:rPr>
        <w:lastRenderedPageBreak/>
        <w:t>资金、历史、查询等等各个子系统。这些子系统也是由后台统一划分，前台根据接口说明传入对应的编号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79" w:name="_Toc369512919"/>
      <w:bookmarkStart w:id="80" w:name="_Toc378603251"/>
      <w:r>
        <w:rPr>
          <w:rFonts w:hint="eastAsia"/>
        </w:rPr>
        <w:t>获取子系统号</w:t>
      </w:r>
      <w:r w:rsidR="00D55981">
        <w:rPr>
          <w:rFonts w:hint="eastAsia"/>
        </w:rPr>
        <w:t>（</w:t>
      </w:r>
      <w:r w:rsidR="00D55981" w:rsidRPr="00D55981">
        <w:t>GetSubSystemNo</w:t>
      </w:r>
      <w:r w:rsidR="00D55981">
        <w:rPr>
          <w:rFonts w:hint="eastAsia"/>
        </w:rPr>
        <w:t>）</w:t>
      </w:r>
      <w:bookmarkEnd w:id="79"/>
      <w:bookmarkEnd w:id="80"/>
    </w:p>
    <w:p w:rsidR="00C86C4D" w:rsidRPr="00FA3F80" w:rsidRDefault="00C86C4D" w:rsidP="00C86C4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B0D84" w:rsidRDefault="000B0D84" w:rsidP="00C86C4D">
      <w:pPr>
        <w:pStyle w:val="Code"/>
      </w:pPr>
      <w:proofErr w:type="gramStart"/>
      <w:r w:rsidRPr="000B0D84">
        <w:t>public</w:t>
      </w:r>
      <w:proofErr w:type="gramEnd"/>
      <w:r w:rsidRPr="000B0D84">
        <w:t xml:space="preserve"> int GetSubSystemNo()</w:t>
      </w:r>
    </w:p>
    <w:p w:rsidR="00C86C4D" w:rsidRPr="00FA3F80" w:rsidRDefault="00C86C4D" w:rsidP="00C86C4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C86C4D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C86C4D" w:rsidRDefault="00C86C4D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C86C4D" w:rsidRDefault="00C86C4D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C86C4D" w:rsidRDefault="00C86C4D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86C4D" w:rsidTr="003F7CA5">
        <w:trPr>
          <w:jc w:val="center"/>
        </w:trPr>
        <w:tc>
          <w:tcPr>
            <w:tcW w:w="2396" w:type="dxa"/>
          </w:tcPr>
          <w:p w:rsidR="00C86C4D" w:rsidRDefault="00C86C4D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C86C4D" w:rsidRDefault="00C86C4D" w:rsidP="003F7CA5"/>
        </w:tc>
        <w:tc>
          <w:tcPr>
            <w:tcW w:w="1236" w:type="dxa"/>
          </w:tcPr>
          <w:p w:rsidR="00C86C4D" w:rsidRDefault="00C86C4D" w:rsidP="003F7CA5"/>
        </w:tc>
      </w:tr>
    </w:tbl>
    <w:p w:rsidR="00C86C4D" w:rsidRDefault="00C86C4D" w:rsidP="00C86C4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86C4D" w:rsidRPr="00FA3F80" w:rsidRDefault="00C86C4D" w:rsidP="00C86C4D">
      <w:pPr>
        <w:ind w:leftChars="200" w:left="420" w:firstLine="420"/>
      </w:pPr>
      <w:r>
        <w:rPr>
          <w:rFonts w:hint="eastAsia"/>
        </w:rPr>
        <w:t>返回消息中对应的子系统号。</w:t>
      </w:r>
    </w:p>
    <w:p w:rsidR="00C86C4D" w:rsidRPr="00C86C4D" w:rsidRDefault="00C86C4D" w:rsidP="00C86C4D">
      <w:pPr>
        <w:ind w:left="420"/>
      </w:pPr>
      <w:r w:rsidRPr="00FA3F80">
        <w:rPr>
          <w:rFonts w:hint="eastAsia"/>
          <w:b/>
        </w:rPr>
        <w:t>用法说明：</w:t>
      </w:r>
    </w:p>
    <w:p w:rsidR="003A58CF" w:rsidRDefault="00624D78" w:rsidP="00AF44E6">
      <w:pPr>
        <w:pStyle w:val="3"/>
        <w:numPr>
          <w:ilvl w:val="2"/>
          <w:numId w:val="2"/>
        </w:numPr>
        <w:ind w:left="0" w:firstLine="0"/>
      </w:pPr>
      <w:bookmarkStart w:id="81" w:name="_Toc369512920"/>
      <w:bookmarkStart w:id="82" w:name="_Toc378603252"/>
      <w:r>
        <w:rPr>
          <w:rFonts w:hint="eastAsia"/>
        </w:rPr>
        <w:t>设置发送者编号</w:t>
      </w:r>
      <w:r w:rsidR="00D55981">
        <w:rPr>
          <w:rFonts w:hint="eastAsia"/>
        </w:rPr>
        <w:t>（</w:t>
      </w:r>
      <w:r w:rsidR="00D55981" w:rsidRPr="00D55981">
        <w:t>SetSenderId</w:t>
      </w:r>
      <w:r w:rsidR="00D55981">
        <w:rPr>
          <w:rFonts w:hint="eastAsia"/>
        </w:rPr>
        <w:t>）</w:t>
      </w:r>
      <w:bookmarkEnd w:id="81"/>
      <w:bookmarkEnd w:id="82"/>
    </w:p>
    <w:p w:rsidR="00E346A0" w:rsidRPr="00FA3F8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E4249" w:rsidRPr="004E4249" w:rsidRDefault="004E4249" w:rsidP="00E346A0">
      <w:pPr>
        <w:pStyle w:val="Code"/>
      </w:pPr>
      <w:proofErr w:type="gramStart"/>
      <w:r w:rsidRPr="004E4249">
        <w:t>public</w:t>
      </w:r>
      <w:proofErr w:type="gramEnd"/>
      <w:r w:rsidRPr="004E4249">
        <w:t xml:space="preserve"> void SetSenderId(int nSenderId)</w:t>
      </w:r>
    </w:p>
    <w:p w:rsidR="00E346A0" w:rsidRPr="00FA3F8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E346A0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E346A0" w:rsidRDefault="00E346A0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E346A0" w:rsidRDefault="00E346A0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346A0" w:rsidRDefault="00E346A0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346A0" w:rsidTr="003F7CA5">
        <w:trPr>
          <w:jc w:val="center"/>
        </w:trPr>
        <w:tc>
          <w:tcPr>
            <w:tcW w:w="2396" w:type="dxa"/>
          </w:tcPr>
          <w:p w:rsidR="00E346A0" w:rsidRDefault="004E4249" w:rsidP="003F7CA5">
            <w:r w:rsidRPr="004E4249">
              <w:rPr>
                <w:rFonts w:ascii="Courier New" w:eastAsia="宋体" w:cs="Times New Roman"/>
                <w:sz w:val="18"/>
                <w:szCs w:val="18"/>
              </w:rPr>
              <w:t>int nSenderId</w:t>
            </w:r>
          </w:p>
        </w:tc>
        <w:tc>
          <w:tcPr>
            <w:tcW w:w="2706" w:type="dxa"/>
          </w:tcPr>
          <w:p w:rsidR="00E346A0" w:rsidRDefault="00C260B9" w:rsidP="003F7CA5">
            <w:r>
              <w:rPr>
                <w:rFonts w:hint="eastAsia"/>
              </w:rPr>
              <w:t>发送者编号</w:t>
            </w:r>
          </w:p>
        </w:tc>
        <w:tc>
          <w:tcPr>
            <w:tcW w:w="1236" w:type="dxa"/>
          </w:tcPr>
          <w:p w:rsidR="00E346A0" w:rsidRDefault="00E346A0" w:rsidP="003F7CA5">
            <w:r>
              <w:rPr>
                <w:rFonts w:hint="eastAsia"/>
              </w:rPr>
              <w:t>输入</w:t>
            </w:r>
          </w:p>
        </w:tc>
      </w:tr>
    </w:tbl>
    <w:p w:rsidR="00E346A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346A0" w:rsidRPr="00FA3F80" w:rsidRDefault="00E346A0" w:rsidP="00E346A0">
      <w:pPr>
        <w:ind w:leftChars="200" w:left="420" w:firstLine="420"/>
      </w:pPr>
      <w:r>
        <w:rPr>
          <w:rFonts w:hint="eastAsia"/>
        </w:rPr>
        <w:t>没有返回值</w:t>
      </w:r>
    </w:p>
    <w:p w:rsidR="00E346A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346A0" w:rsidRPr="00E346A0" w:rsidRDefault="00E346A0" w:rsidP="00E346A0">
      <w:pPr>
        <w:ind w:left="420" w:firstLine="420"/>
      </w:pPr>
      <w:r>
        <w:rPr>
          <w:rFonts w:hint="eastAsia"/>
        </w:rPr>
        <w:t>为消息设置一个</w:t>
      </w:r>
      <w:r w:rsidR="00644848">
        <w:rPr>
          <w:rFonts w:hint="eastAsia"/>
        </w:rPr>
        <w:t>发送者编号</w:t>
      </w:r>
      <w:r>
        <w:rPr>
          <w:rFonts w:hint="eastAsia"/>
        </w:rPr>
        <w:t>，</w:t>
      </w:r>
      <w:r w:rsidR="00644848">
        <w:rPr>
          <w:rFonts w:hint="eastAsia"/>
        </w:rPr>
        <w:t>发送者编号用于上层业务在异步模式下，匹配请求和应答，这个字段在请求中有上层业务系统自己送入，后台应答会原样返回。</w:t>
      </w:r>
      <w:r w:rsidR="00644848" w:rsidRPr="00E346A0">
        <w:t xml:space="preserve"> </w:t>
      </w:r>
      <w:r w:rsidR="00561C14">
        <w:rPr>
          <w:rFonts w:hint="eastAsia"/>
        </w:rPr>
        <w:t>也可以用在选择哪个线程处理</w:t>
      </w:r>
      <w:r w:rsidR="00182F3E">
        <w:rPr>
          <w:rFonts w:hint="eastAsia"/>
        </w:rPr>
        <w:t>，获取其他的应用中都可以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83" w:name="_Toc369512921"/>
      <w:bookmarkStart w:id="84" w:name="_Toc378603253"/>
      <w:r>
        <w:rPr>
          <w:rFonts w:hint="eastAsia"/>
        </w:rPr>
        <w:t>获取发送者编号</w:t>
      </w:r>
      <w:r w:rsidR="00D55981">
        <w:rPr>
          <w:rFonts w:hint="eastAsia"/>
        </w:rPr>
        <w:t>（</w:t>
      </w:r>
      <w:r w:rsidR="00D55981" w:rsidRPr="00D55981">
        <w:t>GetSenderId</w:t>
      </w:r>
      <w:r w:rsidR="00D55981">
        <w:rPr>
          <w:rFonts w:hint="eastAsia"/>
        </w:rPr>
        <w:t>）</w:t>
      </w:r>
      <w:bookmarkEnd w:id="83"/>
      <w:bookmarkEnd w:id="84"/>
    </w:p>
    <w:p w:rsidR="00BE7D97" w:rsidRPr="00FA3F80" w:rsidRDefault="00BE7D97" w:rsidP="00BE7D9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9510A" w:rsidRDefault="0029510A" w:rsidP="00BE7D97">
      <w:pPr>
        <w:pStyle w:val="Code"/>
      </w:pPr>
      <w:proofErr w:type="gramStart"/>
      <w:r w:rsidRPr="0029510A">
        <w:t>public</w:t>
      </w:r>
      <w:proofErr w:type="gramEnd"/>
      <w:r w:rsidRPr="0029510A">
        <w:t xml:space="preserve"> int GetSenderId()</w:t>
      </w:r>
    </w:p>
    <w:p w:rsidR="00BE7D97" w:rsidRPr="00FA3F80" w:rsidRDefault="00BE7D97" w:rsidP="00BE7D9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BE7D97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BE7D97" w:rsidRDefault="00BE7D97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BE7D97" w:rsidRDefault="00BE7D97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BE7D97" w:rsidRDefault="00BE7D97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E7D97" w:rsidTr="003F7CA5">
        <w:trPr>
          <w:jc w:val="center"/>
        </w:trPr>
        <w:tc>
          <w:tcPr>
            <w:tcW w:w="2396" w:type="dxa"/>
          </w:tcPr>
          <w:p w:rsidR="00BE7D97" w:rsidRDefault="00BE7D97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BE7D97" w:rsidRDefault="00BE7D97" w:rsidP="003F7CA5"/>
        </w:tc>
        <w:tc>
          <w:tcPr>
            <w:tcW w:w="1236" w:type="dxa"/>
          </w:tcPr>
          <w:p w:rsidR="00BE7D97" w:rsidRDefault="00BE7D97" w:rsidP="003F7CA5"/>
        </w:tc>
      </w:tr>
    </w:tbl>
    <w:p w:rsidR="00BE7D97" w:rsidRDefault="00BE7D97" w:rsidP="00BE7D9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E7D97" w:rsidRPr="00FA3F80" w:rsidRDefault="00BE7D97" w:rsidP="00BE7D97">
      <w:pPr>
        <w:ind w:leftChars="200" w:left="420" w:firstLine="420"/>
      </w:pPr>
      <w:r>
        <w:rPr>
          <w:rFonts w:hint="eastAsia"/>
        </w:rPr>
        <w:t>返回消息中对应的发送者编号。</w:t>
      </w:r>
    </w:p>
    <w:p w:rsidR="00BE7D97" w:rsidRDefault="00BE7D97" w:rsidP="00BE7D9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551BF" w:rsidRPr="00BE7D97" w:rsidRDefault="00D551BF" w:rsidP="00BE7D97">
      <w:pPr>
        <w:ind w:left="420"/>
      </w:pPr>
      <w:r>
        <w:rPr>
          <w:rFonts w:hint="eastAsia"/>
          <w:b/>
        </w:rPr>
        <w:tab/>
      </w:r>
      <w:r>
        <w:rPr>
          <w:rFonts w:hint="eastAsia"/>
        </w:rPr>
        <w:t>根据这个编号可以来匹配请求，也可以选择相应线程来处理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85" w:name="_Toc369512922"/>
      <w:bookmarkStart w:id="86" w:name="_Toc378603254"/>
      <w:r>
        <w:rPr>
          <w:rFonts w:hint="eastAsia"/>
        </w:rPr>
        <w:t>设置包序号</w:t>
      </w:r>
      <w:r w:rsidR="00D55981">
        <w:rPr>
          <w:rFonts w:hint="eastAsia"/>
        </w:rPr>
        <w:t>（</w:t>
      </w:r>
      <w:r w:rsidR="00D55981" w:rsidRPr="00D55981">
        <w:t>SetPacketId</w:t>
      </w:r>
      <w:r w:rsidR="00D55981">
        <w:rPr>
          <w:rFonts w:hint="eastAsia"/>
        </w:rPr>
        <w:t>）</w:t>
      </w:r>
      <w:bookmarkEnd w:id="85"/>
      <w:bookmarkEnd w:id="86"/>
    </w:p>
    <w:p w:rsidR="00763BE3" w:rsidRPr="00FA3F80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63A43" w:rsidRPr="00063A43" w:rsidRDefault="00063A43" w:rsidP="00763BE3">
      <w:pPr>
        <w:pStyle w:val="Code"/>
      </w:pPr>
      <w:proofErr w:type="gramStart"/>
      <w:r w:rsidRPr="00063A43">
        <w:t>public</w:t>
      </w:r>
      <w:proofErr w:type="gramEnd"/>
      <w:r w:rsidRPr="00063A43">
        <w:t xml:space="preserve"> void SetPacketId(int nPacketId)</w:t>
      </w:r>
    </w:p>
    <w:p w:rsidR="00763BE3" w:rsidRPr="00FA3F80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763BE3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763BE3" w:rsidRDefault="00763BE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63BE3" w:rsidRDefault="00763BE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63BE3" w:rsidRDefault="00763BE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63BE3" w:rsidTr="003F7CA5">
        <w:trPr>
          <w:jc w:val="center"/>
        </w:trPr>
        <w:tc>
          <w:tcPr>
            <w:tcW w:w="2396" w:type="dxa"/>
          </w:tcPr>
          <w:p w:rsidR="00763BE3" w:rsidRDefault="00063A43" w:rsidP="003F7CA5">
            <w:r w:rsidRPr="00063A43">
              <w:rPr>
                <w:rFonts w:ascii="Courier New" w:eastAsia="宋体" w:cs="Times New Roman"/>
                <w:sz w:val="18"/>
                <w:szCs w:val="18"/>
              </w:rPr>
              <w:t>int nPacketId</w:t>
            </w:r>
          </w:p>
        </w:tc>
        <w:tc>
          <w:tcPr>
            <w:tcW w:w="2706" w:type="dxa"/>
          </w:tcPr>
          <w:p w:rsidR="00763BE3" w:rsidRDefault="00763BE3" w:rsidP="003F7CA5">
            <w:r>
              <w:rPr>
                <w:rFonts w:hint="eastAsia"/>
              </w:rPr>
              <w:t>包序号</w:t>
            </w:r>
          </w:p>
        </w:tc>
        <w:tc>
          <w:tcPr>
            <w:tcW w:w="1236" w:type="dxa"/>
          </w:tcPr>
          <w:p w:rsidR="00763BE3" w:rsidRDefault="00763BE3" w:rsidP="003F7CA5">
            <w:r>
              <w:rPr>
                <w:rFonts w:hint="eastAsia"/>
              </w:rPr>
              <w:t>输入</w:t>
            </w:r>
          </w:p>
        </w:tc>
      </w:tr>
    </w:tbl>
    <w:p w:rsidR="00763BE3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63BE3" w:rsidRPr="00FA3F80" w:rsidRDefault="00763BE3" w:rsidP="00763BE3">
      <w:pPr>
        <w:ind w:leftChars="200" w:left="420" w:firstLine="420"/>
      </w:pPr>
      <w:r>
        <w:rPr>
          <w:rFonts w:hint="eastAsia"/>
        </w:rPr>
        <w:t>没有返回值</w:t>
      </w:r>
    </w:p>
    <w:p w:rsidR="00763BE3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63BE3" w:rsidRPr="00763BE3" w:rsidRDefault="00763BE3" w:rsidP="00763BE3">
      <w:pPr>
        <w:ind w:left="420" w:firstLine="420"/>
      </w:pPr>
      <w:r>
        <w:rPr>
          <w:rFonts w:hint="eastAsia"/>
        </w:rPr>
        <w:t>为消息设置一个包序号，每个消息都有一个自己序号，上层应用可以自己设置这个包序号，然后应答根据包序号来匹配请求。如果上层应用没有设置包序号，开发包底层业务设置这个序号，底层设置的序号是连续递增的。一般如果没有特殊需要，这个包序号是不需要上层业务自己添加的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87" w:name="_Toc369512923"/>
      <w:bookmarkStart w:id="88" w:name="_Toc378603255"/>
      <w:r>
        <w:rPr>
          <w:rFonts w:hint="eastAsia"/>
        </w:rPr>
        <w:t>获取包序号</w:t>
      </w:r>
      <w:r w:rsidR="00D55981">
        <w:rPr>
          <w:rFonts w:hint="eastAsia"/>
        </w:rPr>
        <w:t>（</w:t>
      </w:r>
      <w:r w:rsidR="00D55981" w:rsidRPr="00D55981">
        <w:t>GetPacketId</w:t>
      </w:r>
      <w:r w:rsidR="00D55981">
        <w:rPr>
          <w:rFonts w:hint="eastAsia"/>
        </w:rPr>
        <w:t>）</w:t>
      </w:r>
      <w:bookmarkEnd w:id="87"/>
      <w:bookmarkEnd w:id="88"/>
    </w:p>
    <w:p w:rsidR="003716BB" w:rsidRPr="00FA3F80" w:rsidRDefault="003716BB" w:rsidP="003716B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428D8" w:rsidRDefault="00E428D8" w:rsidP="003716BB">
      <w:pPr>
        <w:pStyle w:val="Code"/>
      </w:pPr>
      <w:proofErr w:type="gramStart"/>
      <w:r w:rsidRPr="00E428D8">
        <w:t>public</w:t>
      </w:r>
      <w:proofErr w:type="gramEnd"/>
      <w:r w:rsidRPr="00E428D8">
        <w:t xml:space="preserve"> int GetPacketId()</w:t>
      </w:r>
    </w:p>
    <w:p w:rsidR="003716BB" w:rsidRPr="00FA3F80" w:rsidRDefault="003716BB" w:rsidP="003716B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3716BB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3716BB" w:rsidRDefault="003716BB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3716BB" w:rsidRDefault="003716BB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3716BB" w:rsidRDefault="003716BB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716BB" w:rsidTr="003F7CA5">
        <w:trPr>
          <w:jc w:val="center"/>
        </w:trPr>
        <w:tc>
          <w:tcPr>
            <w:tcW w:w="2396" w:type="dxa"/>
          </w:tcPr>
          <w:p w:rsidR="003716BB" w:rsidRDefault="003716BB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3716BB" w:rsidRDefault="003716BB" w:rsidP="003F7CA5"/>
        </w:tc>
        <w:tc>
          <w:tcPr>
            <w:tcW w:w="1236" w:type="dxa"/>
          </w:tcPr>
          <w:p w:rsidR="003716BB" w:rsidRDefault="003716BB" w:rsidP="003F7CA5"/>
        </w:tc>
      </w:tr>
    </w:tbl>
    <w:p w:rsidR="003716BB" w:rsidRDefault="003716BB" w:rsidP="003716B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716BB" w:rsidRPr="00FA3F80" w:rsidRDefault="003716BB" w:rsidP="003716BB">
      <w:pPr>
        <w:ind w:leftChars="200" w:left="420" w:firstLine="420"/>
      </w:pPr>
      <w:r>
        <w:rPr>
          <w:rFonts w:hint="eastAsia"/>
        </w:rPr>
        <w:t>返回消息中对应的包序号。</w:t>
      </w:r>
    </w:p>
    <w:p w:rsidR="003716BB" w:rsidRPr="003716BB" w:rsidRDefault="003716BB" w:rsidP="003716BB">
      <w:pPr>
        <w:ind w:left="420"/>
      </w:pPr>
      <w:r w:rsidRPr="00FA3F80">
        <w:rPr>
          <w:rFonts w:hint="eastAsia"/>
          <w:b/>
        </w:rPr>
        <w:t>用法说明：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89" w:name="_Toc369512924"/>
      <w:bookmarkStart w:id="90" w:name="_Toc378603256"/>
      <w:r>
        <w:rPr>
          <w:rFonts w:hint="eastAsia"/>
        </w:rPr>
        <w:t>设置目的地路由</w:t>
      </w:r>
      <w:r w:rsidR="00D55981">
        <w:rPr>
          <w:rFonts w:hint="eastAsia"/>
        </w:rPr>
        <w:t>（</w:t>
      </w:r>
      <w:r w:rsidR="00D55981" w:rsidRPr="00D55981">
        <w:t>SetTargetInfo</w:t>
      </w:r>
      <w:r w:rsidR="00D55981">
        <w:rPr>
          <w:rFonts w:hint="eastAsia"/>
        </w:rPr>
        <w:t>）</w:t>
      </w:r>
      <w:bookmarkEnd w:id="89"/>
      <w:bookmarkEnd w:id="90"/>
    </w:p>
    <w:p w:rsidR="00710EB3" w:rsidRPr="00FA3F80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C0CD7" w:rsidRPr="003C0CD7" w:rsidRDefault="003C0CD7" w:rsidP="00710EB3">
      <w:pPr>
        <w:pStyle w:val="Code"/>
      </w:pPr>
      <w:proofErr w:type="gramStart"/>
      <w:r w:rsidRPr="003C0CD7">
        <w:t>public</w:t>
      </w:r>
      <w:proofErr w:type="gramEnd"/>
      <w:r w:rsidRPr="003C0CD7">
        <w:t xml:space="preserve"> void SetTargetInfo(hundsun.t2sdk.CT2RouteInfo targetInfo)</w:t>
      </w:r>
    </w:p>
    <w:p w:rsidR="00710EB3" w:rsidRPr="00FA3F80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10EB3" w:rsidTr="003F7CA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10EB3" w:rsidRDefault="00710EB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10EB3" w:rsidRDefault="00710EB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10EB3" w:rsidRDefault="00710EB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0EB3" w:rsidTr="003F7CA5">
        <w:trPr>
          <w:jc w:val="center"/>
        </w:trPr>
        <w:tc>
          <w:tcPr>
            <w:tcW w:w="3174" w:type="dxa"/>
          </w:tcPr>
          <w:p w:rsidR="00710EB3" w:rsidRDefault="003C0CD7" w:rsidP="003F7CA5">
            <w:r w:rsidRPr="003C0CD7">
              <w:rPr>
                <w:rFonts w:ascii="Courier New" w:eastAsia="宋体" w:cs="Times New Roman"/>
                <w:sz w:val="18"/>
                <w:szCs w:val="18"/>
              </w:rPr>
              <w:t>CT2RouteInfo targetInfo</w:t>
            </w:r>
          </w:p>
        </w:tc>
        <w:tc>
          <w:tcPr>
            <w:tcW w:w="2706" w:type="dxa"/>
          </w:tcPr>
          <w:p w:rsidR="00710EB3" w:rsidRDefault="003F7CA5" w:rsidP="003F7CA5">
            <w:r>
              <w:rPr>
                <w:rFonts w:hint="eastAsia"/>
              </w:rPr>
              <w:t>目的地路由信息</w:t>
            </w:r>
          </w:p>
        </w:tc>
        <w:tc>
          <w:tcPr>
            <w:tcW w:w="1236" w:type="dxa"/>
          </w:tcPr>
          <w:p w:rsidR="00710EB3" w:rsidRDefault="00710EB3" w:rsidP="003F7CA5">
            <w:r>
              <w:rPr>
                <w:rFonts w:hint="eastAsia"/>
              </w:rPr>
              <w:t>输入</w:t>
            </w:r>
          </w:p>
        </w:tc>
      </w:tr>
    </w:tbl>
    <w:p w:rsidR="00710EB3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0EB3" w:rsidRPr="00FA3F80" w:rsidRDefault="00710EB3" w:rsidP="00710EB3">
      <w:pPr>
        <w:ind w:leftChars="200" w:left="420" w:firstLine="420"/>
      </w:pPr>
      <w:r>
        <w:rPr>
          <w:rFonts w:hint="eastAsia"/>
        </w:rPr>
        <w:t>没有返回值</w:t>
      </w:r>
    </w:p>
    <w:p w:rsidR="00710EB3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0EB3" w:rsidRDefault="003F7CA5" w:rsidP="003F7CA5">
      <w:pPr>
        <w:ind w:left="420" w:firstLine="420"/>
      </w:pPr>
      <w:r>
        <w:rPr>
          <w:rFonts w:hint="eastAsia"/>
        </w:rPr>
        <w:t>如果知道这条消息应该去那个中间件节点处理，可以调用这个函数设置中间件的路由信息，路由信息结构体中具体的字段定义如下：</w:t>
      </w:r>
    </w:p>
    <w:p w:rsidR="00EB27C9" w:rsidRPr="00EB27C9" w:rsidRDefault="00EB27C9" w:rsidP="00EB27C9">
      <w:pPr>
        <w:pStyle w:val="Code"/>
      </w:pPr>
      <w:proofErr w:type="gramStart"/>
      <w:r w:rsidRPr="00EB27C9">
        <w:t>public</w:t>
      </w:r>
      <w:proofErr w:type="gramEnd"/>
      <w:r w:rsidRPr="00EB27C9">
        <w:t xml:space="preserve"> class CT2RouteInfo</w:t>
      </w:r>
    </w:p>
    <w:p w:rsidR="00EB27C9" w:rsidRPr="00EB27C9" w:rsidRDefault="00EB27C9" w:rsidP="00EB27C9">
      <w:pPr>
        <w:pStyle w:val="Code"/>
      </w:pPr>
      <w:r w:rsidRPr="00EB27C9">
        <w:t xml:space="preserve">    {</w:t>
      </w:r>
    </w:p>
    <w:p w:rsidR="00EB27C9" w:rsidRPr="00EB27C9" w:rsidRDefault="00EB27C9" w:rsidP="00EB27C9">
      <w:pPr>
        <w:pStyle w:val="Code"/>
      </w:pPr>
      <w:r w:rsidRPr="00EB27C9">
        <w:t xml:space="preserve">        public int connectID;</w:t>
      </w:r>
      <w:r w:rsidRPr="00EB27C9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连接号</w:t>
      </w:r>
    </w:p>
    <w:p w:rsidR="00EB27C9" w:rsidRPr="00EB27C9" w:rsidRDefault="00EB27C9" w:rsidP="00EB27C9">
      <w:pPr>
        <w:pStyle w:val="Code"/>
      </w:pPr>
      <w:r w:rsidRPr="00EB27C9">
        <w:t xml:space="preserve">        public int memberNO;</w:t>
      </w:r>
      <w:r w:rsidRPr="00EB27C9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成员编号</w:t>
      </w:r>
    </w:p>
    <w:p w:rsidR="00EB27C9" w:rsidRPr="00EB27C9" w:rsidRDefault="00EB27C9" w:rsidP="00EB27C9">
      <w:pPr>
        <w:pStyle w:val="Code"/>
      </w:pPr>
      <w:r w:rsidRPr="00EB27C9">
        <w:t xml:space="preserve">        public string nbrName;</w:t>
      </w:r>
      <w:r w:rsidRPr="00EB27C9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中间件节点的邻居名字</w:t>
      </w:r>
    </w:p>
    <w:p w:rsidR="00EB27C9" w:rsidRPr="00EB27C9" w:rsidRDefault="00EB27C9" w:rsidP="00EB27C9">
      <w:pPr>
        <w:pStyle w:val="Code"/>
      </w:pPr>
      <w:r w:rsidRPr="00EB27C9">
        <w:t xml:space="preserve">        public string ospfName;</w:t>
      </w:r>
      <w:r w:rsidRPr="00EB27C9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路由目标节点中间件名字</w:t>
      </w:r>
    </w:p>
    <w:p w:rsidR="00EB27C9" w:rsidRPr="00EB27C9" w:rsidRDefault="00EB27C9" w:rsidP="00EB27C9">
      <w:pPr>
        <w:pStyle w:val="Code"/>
      </w:pPr>
      <w:r w:rsidRPr="00EB27C9">
        <w:t xml:space="preserve">        public string pluginID;</w:t>
      </w:r>
      <w:r w:rsidRPr="00EB27C9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中间件插件名</w:t>
      </w:r>
    </w:p>
    <w:p w:rsidR="00EB27C9" w:rsidRPr="00EB27C9" w:rsidRDefault="00EB27C9" w:rsidP="00BB19B1">
      <w:pPr>
        <w:pStyle w:val="Code"/>
      </w:pPr>
      <w:r w:rsidRPr="00EB27C9">
        <w:t xml:space="preserve">        public string svrName;</w:t>
      </w:r>
      <w:r w:rsidRPr="00EB27C9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中间件的进程名字</w:t>
      </w:r>
    </w:p>
    <w:p w:rsidR="00EB27C9" w:rsidRPr="00EB27C9" w:rsidRDefault="00EB27C9" w:rsidP="00EB27C9">
      <w:pPr>
        <w:pStyle w:val="Code"/>
      </w:pPr>
      <w:r w:rsidRPr="00EB27C9">
        <w:lastRenderedPageBreak/>
        <w:t xml:space="preserve">        </w:t>
      </w:r>
      <w:proofErr w:type="gramStart"/>
      <w:r w:rsidRPr="00EB27C9">
        <w:t>public</w:t>
      </w:r>
      <w:proofErr w:type="gramEnd"/>
      <w:r w:rsidRPr="00EB27C9">
        <w:t xml:space="preserve"> CT2RouteInfo();</w:t>
      </w:r>
    </w:p>
    <w:p w:rsidR="00EB27C9" w:rsidRPr="00EB27C9" w:rsidRDefault="00EB27C9" w:rsidP="00EB27C9">
      <w:pPr>
        <w:pStyle w:val="Code"/>
      </w:pPr>
      <w:r w:rsidRPr="00EB27C9">
        <w:t xml:space="preserve">    }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91" w:name="_Toc369512925"/>
      <w:bookmarkStart w:id="92" w:name="_Toc378603257"/>
      <w:r>
        <w:rPr>
          <w:rFonts w:hint="eastAsia"/>
        </w:rPr>
        <w:t>获取目的地路由</w:t>
      </w:r>
      <w:r w:rsidR="00D55981">
        <w:rPr>
          <w:rFonts w:hint="eastAsia"/>
        </w:rPr>
        <w:t>（</w:t>
      </w:r>
      <w:r w:rsidR="00D55981" w:rsidRPr="00D55981">
        <w:t>GetTargetInfo</w:t>
      </w:r>
      <w:r w:rsidR="00D55981">
        <w:rPr>
          <w:rFonts w:hint="eastAsia"/>
        </w:rPr>
        <w:t>）</w:t>
      </w:r>
      <w:bookmarkEnd w:id="91"/>
      <w:bookmarkEnd w:id="92"/>
    </w:p>
    <w:p w:rsidR="00A76271" w:rsidRPr="00FA3F80" w:rsidRDefault="00A76271" w:rsidP="00A7627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A7153" w:rsidRPr="001A7153" w:rsidRDefault="001A7153" w:rsidP="00A76271">
      <w:pPr>
        <w:pStyle w:val="Code"/>
      </w:pPr>
      <w:proofErr w:type="gramStart"/>
      <w:r w:rsidRPr="001A7153">
        <w:t>public</w:t>
      </w:r>
      <w:proofErr w:type="gramEnd"/>
      <w:r w:rsidRPr="001A7153">
        <w:t xml:space="preserve"> void GetTargetInfo(hundsun.t2sdk.CT2RouteInfo targetInfo)</w:t>
      </w:r>
    </w:p>
    <w:p w:rsidR="00A76271" w:rsidRPr="00FA3F80" w:rsidRDefault="00A76271" w:rsidP="00A7627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A76271" w:rsidTr="00A76271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A76271" w:rsidRDefault="00A76271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76271" w:rsidRDefault="00A76271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76271" w:rsidRDefault="00A76271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76271" w:rsidTr="00A76271">
        <w:trPr>
          <w:jc w:val="center"/>
        </w:trPr>
        <w:tc>
          <w:tcPr>
            <w:tcW w:w="2812" w:type="dxa"/>
          </w:tcPr>
          <w:p w:rsidR="00A76271" w:rsidRDefault="001A7153" w:rsidP="002360C5">
            <w:r w:rsidRPr="001A7153">
              <w:rPr>
                <w:rFonts w:ascii="Courier New" w:eastAsia="宋体" w:cs="Times New Roman"/>
                <w:sz w:val="18"/>
                <w:szCs w:val="18"/>
              </w:rPr>
              <w:t>CT2RouteInfo targetInfo</w:t>
            </w:r>
          </w:p>
        </w:tc>
        <w:tc>
          <w:tcPr>
            <w:tcW w:w="2706" w:type="dxa"/>
          </w:tcPr>
          <w:p w:rsidR="00A76271" w:rsidRDefault="00A76271" w:rsidP="002360C5">
            <w:r>
              <w:rPr>
                <w:rFonts w:hint="eastAsia"/>
              </w:rPr>
              <w:t>消息中的目标路由信息</w:t>
            </w:r>
          </w:p>
        </w:tc>
        <w:tc>
          <w:tcPr>
            <w:tcW w:w="1236" w:type="dxa"/>
          </w:tcPr>
          <w:p w:rsidR="00A76271" w:rsidRPr="00A76271" w:rsidRDefault="00A76271" w:rsidP="002360C5">
            <w:r>
              <w:rPr>
                <w:rFonts w:hint="eastAsia"/>
              </w:rPr>
              <w:t>输出</w:t>
            </w:r>
          </w:p>
        </w:tc>
      </w:tr>
    </w:tbl>
    <w:p w:rsidR="00A76271" w:rsidRDefault="00A76271" w:rsidP="00A7627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76271" w:rsidRPr="00FA3F80" w:rsidRDefault="00A76271" w:rsidP="00A76271">
      <w:pPr>
        <w:ind w:leftChars="200" w:left="420" w:firstLine="420"/>
      </w:pPr>
      <w:r>
        <w:rPr>
          <w:rFonts w:hint="eastAsia"/>
        </w:rPr>
        <w:t>返回消息中对应的</w:t>
      </w:r>
      <w:r w:rsidR="004F5DF9">
        <w:rPr>
          <w:rFonts w:hint="eastAsia"/>
        </w:rPr>
        <w:t>目标路由</w:t>
      </w:r>
      <w:r>
        <w:rPr>
          <w:rFonts w:hint="eastAsia"/>
        </w:rPr>
        <w:t>。</w:t>
      </w:r>
    </w:p>
    <w:p w:rsidR="00A76271" w:rsidRDefault="00A76271" w:rsidP="00A7627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4F5DF9" w:rsidRPr="00A76271" w:rsidRDefault="004F5DF9" w:rsidP="004F5DF9">
      <w:pPr>
        <w:ind w:leftChars="200" w:left="420" w:firstLine="420"/>
      </w:pPr>
      <w:r w:rsidRPr="004F5DF9">
        <w:rPr>
          <w:rFonts w:hint="eastAsia"/>
        </w:rPr>
        <w:t>一般用于客户端在获取应答的目标路由时使用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93" w:name="_Toc369512926"/>
      <w:bookmarkStart w:id="94" w:name="_Toc378603258"/>
      <w:r>
        <w:rPr>
          <w:rFonts w:hint="eastAsia"/>
        </w:rPr>
        <w:t>设置发送者路由</w:t>
      </w:r>
      <w:r w:rsidR="00D55981">
        <w:rPr>
          <w:rFonts w:hint="eastAsia"/>
        </w:rPr>
        <w:t>（</w:t>
      </w:r>
      <w:r w:rsidR="00D55981" w:rsidRPr="00D55981">
        <w:t>SetSendInfo</w:t>
      </w:r>
      <w:r w:rsidR="00D55981">
        <w:rPr>
          <w:rFonts w:hint="eastAsia"/>
        </w:rPr>
        <w:t>）</w:t>
      </w:r>
      <w:bookmarkEnd w:id="93"/>
      <w:bookmarkEnd w:id="94"/>
    </w:p>
    <w:p w:rsidR="00DF3327" w:rsidRPr="00FA3F80" w:rsidRDefault="00DF3327" w:rsidP="00DF332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85A1F" w:rsidRPr="00785A1F" w:rsidRDefault="00785A1F" w:rsidP="00DF3327">
      <w:pPr>
        <w:pStyle w:val="Code"/>
      </w:pPr>
      <w:proofErr w:type="gramStart"/>
      <w:r w:rsidRPr="00785A1F">
        <w:t>public</w:t>
      </w:r>
      <w:proofErr w:type="gramEnd"/>
      <w:r w:rsidRPr="00785A1F">
        <w:t xml:space="preserve"> void SetSendInfo(hundsun.t2sdk.CT2RouteInfo sendInfo)</w:t>
      </w:r>
    </w:p>
    <w:p w:rsidR="00DF3327" w:rsidRPr="00FA3F80" w:rsidRDefault="00DF3327" w:rsidP="00DF332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DF3327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DF3327" w:rsidRDefault="00DF3327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F3327" w:rsidRDefault="00DF3327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F3327" w:rsidRDefault="00DF3327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F3327" w:rsidTr="002360C5">
        <w:trPr>
          <w:jc w:val="center"/>
        </w:trPr>
        <w:tc>
          <w:tcPr>
            <w:tcW w:w="3174" w:type="dxa"/>
          </w:tcPr>
          <w:p w:rsidR="00DF3327" w:rsidRDefault="00785A1F" w:rsidP="002360C5">
            <w:r w:rsidRPr="00785A1F">
              <w:rPr>
                <w:rFonts w:ascii="Courier New" w:eastAsia="宋体" w:cs="Times New Roman"/>
                <w:sz w:val="18"/>
                <w:szCs w:val="18"/>
              </w:rPr>
              <w:t>CT2RouteInfo sendInfo</w:t>
            </w:r>
          </w:p>
        </w:tc>
        <w:tc>
          <w:tcPr>
            <w:tcW w:w="2706" w:type="dxa"/>
          </w:tcPr>
          <w:p w:rsidR="00DF3327" w:rsidRDefault="00DF3327" w:rsidP="002360C5">
            <w:r>
              <w:rPr>
                <w:rFonts w:hint="eastAsia"/>
              </w:rPr>
              <w:t>发送者路由信息</w:t>
            </w:r>
          </w:p>
        </w:tc>
        <w:tc>
          <w:tcPr>
            <w:tcW w:w="1236" w:type="dxa"/>
          </w:tcPr>
          <w:p w:rsidR="00DF3327" w:rsidRDefault="00DF3327" w:rsidP="002360C5">
            <w:r>
              <w:rPr>
                <w:rFonts w:hint="eastAsia"/>
              </w:rPr>
              <w:t>输入</w:t>
            </w:r>
          </w:p>
        </w:tc>
      </w:tr>
    </w:tbl>
    <w:p w:rsidR="00DF3327" w:rsidRDefault="00DF3327" w:rsidP="00DF332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F3327" w:rsidRPr="00FA3F80" w:rsidRDefault="00DF3327" w:rsidP="00DF3327">
      <w:pPr>
        <w:ind w:leftChars="200" w:left="420" w:firstLine="420"/>
      </w:pPr>
      <w:r>
        <w:rPr>
          <w:rFonts w:hint="eastAsia"/>
        </w:rPr>
        <w:t>没有返回值</w:t>
      </w:r>
    </w:p>
    <w:p w:rsidR="0085210E" w:rsidRDefault="00DF3327" w:rsidP="00DF332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F3327" w:rsidRPr="0085210E" w:rsidRDefault="00DF3327" w:rsidP="00DF3327">
      <w:pPr>
        <w:ind w:leftChars="200" w:left="420" w:firstLine="420"/>
      </w:pPr>
      <w:r>
        <w:rPr>
          <w:rFonts w:hint="eastAsia"/>
        </w:rPr>
        <w:t>这个函数传入参数和设置路由信息的参数是一致，主要用于客户端在收到请求之后，发送应答时可以设置自己的路由信息作为发送者信息，便于服务</w:t>
      </w:r>
      <w:proofErr w:type="gramStart"/>
      <w:r>
        <w:rPr>
          <w:rFonts w:hint="eastAsia"/>
        </w:rPr>
        <w:t>端知道</w:t>
      </w:r>
      <w:proofErr w:type="gramEnd"/>
      <w:r>
        <w:rPr>
          <w:rFonts w:hint="eastAsia"/>
        </w:rPr>
        <w:t>应答是由哪个客户端发起的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95" w:name="_Toc369512927"/>
      <w:bookmarkStart w:id="96" w:name="_Toc378603259"/>
      <w:r>
        <w:rPr>
          <w:rFonts w:hint="eastAsia"/>
        </w:rPr>
        <w:t>获取发送者路由</w:t>
      </w:r>
      <w:r w:rsidR="00D55981">
        <w:rPr>
          <w:rFonts w:hint="eastAsia"/>
        </w:rPr>
        <w:t>（</w:t>
      </w:r>
      <w:r w:rsidR="00D55981" w:rsidRPr="00D55981">
        <w:t>GetSendInfo</w:t>
      </w:r>
      <w:r w:rsidR="00D55981">
        <w:rPr>
          <w:rFonts w:hint="eastAsia"/>
        </w:rPr>
        <w:t>）</w:t>
      </w:r>
      <w:bookmarkEnd w:id="95"/>
      <w:bookmarkEnd w:id="96"/>
    </w:p>
    <w:p w:rsidR="004572EB" w:rsidRPr="00FA3F80" w:rsidRDefault="004572EB" w:rsidP="004572E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65B2B" w:rsidRPr="00B65B2B" w:rsidRDefault="00B65B2B" w:rsidP="004572EB">
      <w:pPr>
        <w:pStyle w:val="Code"/>
      </w:pPr>
      <w:proofErr w:type="gramStart"/>
      <w:r w:rsidRPr="00B65B2B">
        <w:t>public</w:t>
      </w:r>
      <w:proofErr w:type="gramEnd"/>
      <w:r w:rsidRPr="00B65B2B">
        <w:t xml:space="preserve"> void GetSendInfo(hundsun.t2sdk.CT2RouteInfo sendInfo)</w:t>
      </w:r>
    </w:p>
    <w:p w:rsidR="004572EB" w:rsidRPr="00FA3F80" w:rsidRDefault="004572EB" w:rsidP="004572E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4572EB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4572EB" w:rsidRDefault="004572EB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4572EB" w:rsidRDefault="004572EB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572EB" w:rsidRDefault="004572EB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572EB" w:rsidTr="002360C5">
        <w:trPr>
          <w:jc w:val="center"/>
        </w:trPr>
        <w:tc>
          <w:tcPr>
            <w:tcW w:w="2812" w:type="dxa"/>
          </w:tcPr>
          <w:p w:rsidR="004572EB" w:rsidRDefault="00B65B2B" w:rsidP="002360C5">
            <w:r w:rsidRPr="00B65B2B">
              <w:rPr>
                <w:rFonts w:ascii="Courier New" w:eastAsia="宋体" w:cs="Times New Roman"/>
                <w:sz w:val="18"/>
                <w:szCs w:val="18"/>
              </w:rPr>
              <w:t>CT2RouteInfo sendInfo</w:t>
            </w:r>
          </w:p>
        </w:tc>
        <w:tc>
          <w:tcPr>
            <w:tcW w:w="2706" w:type="dxa"/>
          </w:tcPr>
          <w:p w:rsidR="004572EB" w:rsidRDefault="004572EB" w:rsidP="004572EB">
            <w:r>
              <w:rPr>
                <w:rFonts w:hint="eastAsia"/>
              </w:rPr>
              <w:t>消息中的发送者路由信息</w:t>
            </w:r>
          </w:p>
        </w:tc>
        <w:tc>
          <w:tcPr>
            <w:tcW w:w="1236" w:type="dxa"/>
          </w:tcPr>
          <w:p w:rsidR="004572EB" w:rsidRPr="00A76271" w:rsidRDefault="004572EB" w:rsidP="002360C5">
            <w:r>
              <w:rPr>
                <w:rFonts w:hint="eastAsia"/>
              </w:rPr>
              <w:t>输出</w:t>
            </w:r>
          </w:p>
        </w:tc>
      </w:tr>
    </w:tbl>
    <w:p w:rsidR="004572EB" w:rsidRDefault="004572EB" w:rsidP="004572E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4572EB" w:rsidRPr="00FA3F80" w:rsidRDefault="004572EB" w:rsidP="004572EB">
      <w:pPr>
        <w:ind w:leftChars="200" w:left="420" w:firstLine="420"/>
      </w:pPr>
      <w:r>
        <w:rPr>
          <w:rFonts w:hint="eastAsia"/>
        </w:rPr>
        <w:t>返回消息中对应的发送者路由。</w:t>
      </w:r>
    </w:p>
    <w:p w:rsidR="004572EB" w:rsidRDefault="004572EB" w:rsidP="004572E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4572EB" w:rsidRPr="004572EB" w:rsidRDefault="004572EB" w:rsidP="004572EB">
      <w:pPr>
        <w:ind w:left="420" w:firstLine="420"/>
      </w:pPr>
      <w:r w:rsidRPr="004F5DF9">
        <w:rPr>
          <w:rFonts w:hint="eastAsia"/>
        </w:rPr>
        <w:t>一般用于客户端在获取应答的</w:t>
      </w:r>
      <w:r>
        <w:rPr>
          <w:rFonts w:hint="eastAsia"/>
        </w:rPr>
        <w:t>发送者</w:t>
      </w:r>
      <w:r w:rsidRPr="004F5DF9">
        <w:rPr>
          <w:rFonts w:hint="eastAsia"/>
        </w:rPr>
        <w:t>路由时使用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97" w:name="_Toc369512928"/>
      <w:bookmarkStart w:id="98" w:name="_Toc378603260"/>
      <w:r>
        <w:rPr>
          <w:rFonts w:hint="eastAsia"/>
        </w:rPr>
        <w:t>设置错误号</w:t>
      </w:r>
      <w:r w:rsidR="00D55981">
        <w:rPr>
          <w:rFonts w:hint="eastAsia"/>
        </w:rPr>
        <w:t>（</w:t>
      </w:r>
      <w:r w:rsidR="00D55981" w:rsidRPr="00D55981">
        <w:t>SetErrorNo</w:t>
      </w:r>
      <w:r w:rsidR="00D55981">
        <w:rPr>
          <w:rFonts w:hint="eastAsia"/>
        </w:rPr>
        <w:t>）</w:t>
      </w:r>
      <w:bookmarkEnd w:id="97"/>
      <w:bookmarkEnd w:id="98"/>
    </w:p>
    <w:p w:rsidR="006D67A4" w:rsidRPr="00FA3F80" w:rsidRDefault="006D67A4" w:rsidP="006D67A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32D84" w:rsidRPr="00732D84" w:rsidRDefault="00732D84" w:rsidP="006D67A4">
      <w:pPr>
        <w:pStyle w:val="Code"/>
      </w:pPr>
      <w:proofErr w:type="gramStart"/>
      <w:r w:rsidRPr="00732D84">
        <w:t>public</w:t>
      </w:r>
      <w:proofErr w:type="gramEnd"/>
      <w:r w:rsidRPr="00732D84">
        <w:t xml:space="preserve"> void SetErrorNo(int nErrorNo)</w:t>
      </w:r>
    </w:p>
    <w:p w:rsidR="006D67A4" w:rsidRPr="00FA3F80" w:rsidRDefault="006D67A4" w:rsidP="006D67A4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6D67A4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6D67A4" w:rsidRDefault="006D67A4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6D67A4" w:rsidRDefault="006D67A4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6D67A4" w:rsidRDefault="006D67A4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D67A4" w:rsidTr="002360C5">
        <w:trPr>
          <w:jc w:val="center"/>
        </w:trPr>
        <w:tc>
          <w:tcPr>
            <w:tcW w:w="3174" w:type="dxa"/>
          </w:tcPr>
          <w:p w:rsidR="006D67A4" w:rsidRDefault="00732D84" w:rsidP="002360C5">
            <w:r w:rsidRPr="00732D84">
              <w:rPr>
                <w:rFonts w:ascii="Courier New" w:eastAsia="宋体" w:cs="Times New Roman"/>
                <w:sz w:val="18"/>
                <w:szCs w:val="18"/>
              </w:rPr>
              <w:t>int nErrorNo</w:t>
            </w:r>
          </w:p>
        </w:tc>
        <w:tc>
          <w:tcPr>
            <w:tcW w:w="2706" w:type="dxa"/>
          </w:tcPr>
          <w:p w:rsidR="006D67A4" w:rsidRDefault="006D67A4" w:rsidP="002360C5">
            <w:r>
              <w:rPr>
                <w:rFonts w:hint="eastAsia"/>
              </w:rPr>
              <w:t>具体的错误号</w:t>
            </w:r>
          </w:p>
        </w:tc>
        <w:tc>
          <w:tcPr>
            <w:tcW w:w="1236" w:type="dxa"/>
          </w:tcPr>
          <w:p w:rsidR="006D67A4" w:rsidRDefault="006D67A4" w:rsidP="002360C5">
            <w:r>
              <w:rPr>
                <w:rFonts w:hint="eastAsia"/>
              </w:rPr>
              <w:t>输入</w:t>
            </w:r>
          </w:p>
        </w:tc>
      </w:tr>
    </w:tbl>
    <w:p w:rsidR="006D67A4" w:rsidRDefault="006D67A4" w:rsidP="006D67A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D67A4" w:rsidRPr="00FA3F80" w:rsidRDefault="006D67A4" w:rsidP="006D67A4">
      <w:pPr>
        <w:ind w:leftChars="200" w:left="420" w:firstLine="420"/>
      </w:pPr>
      <w:r>
        <w:rPr>
          <w:rFonts w:hint="eastAsia"/>
        </w:rPr>
        <w:t>没有返回值</w:t>
      </w:r>
    </w:p>
    <w:p w:rsidR="006D67A4" w:rsidRDefault="006D67A4" w:rsidP="006D67A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418DB" w:rsidRPr="007418DB" w:rsidRDefault="006D67A4" w:rsidP="006D67A4">
      <w:pPr>
        <w:ind w:left="420" w:firstLine="420"/>
      </w:pPr>
      <w:r>
        <w:rPr>
          <w:rFonts w:hint="eastAsia"/>
        </w:rPr>
        <w:t>这个函数用于客户端处理了请求之后，返回相应的错误号信息，便于请求发起方知道具体的错误原因，错误号：</w:t>
      </w:r>
      <w:r>
        <w:rPr>
          <w:rFonts w:hint="eastAsia"/>
        </w:rPr>
        <w:t>0</w:t>
      </w:r>
      <w:r>
        <w:rPr>
          <w:rFonts w:hint="eastAsia"/>
        </w:rPr>
        <w:t>表示成功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-1</w:t>
      </w:r>
      <w:r>
        <w:rPr>
          <w:rFonts w:hint="eastAsia"/>
        </w:rPr>
        <w:t>这两个错误号被中间件占用，上层的业务如果需要设置错误号，不可以使用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99" w:name="_Toc369512929"/>
      <w:bookmarkStart w:id="100" w:name="_Toc378603261"/>
      <w:r>
        <w:rPr>
          <w:rFonts w:hint="eastAsia"/>
        </w:rPr>
        <w:t>获取错误号</w:t>
      </w:r>
      <w:r w:rsidR="00D55981">
        <w:rPr>
          <w:rFonts w:hint="eastAsia"/>
        </w:rPr>
        <w:t>（</w:t>
      </w:r>
      <w:r w:rsidR="00D55981" w:rsidRPr="00D55981">
        <w:t>GetErrorNo</w:t>
      </w:r>
      <w:r w:rsidR="00D55981">
        <w:rPr>
          <w:rFonts w:hint="eastAsia"/>
        </w:rPr>
        <w:t>）</w:t>
      </w:r>
      <w:bookmarkEnd w:id="99"/>
      <w:bookmarkEnd w:id="100"/>
    </w:p>
    <w:p w:rsidR="00DC6D30" w:rsidRPr="00FA3F80" w:rsidRDefault="00DC6D30" w:rsidP="00DC6D3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97E6C" w:rsidRDefault="00297E6C" w:rsidP="00DC6D30">
      <w:pPr>
        <w:pStyle w:val="Code"/>
      </w:pPr>
      <w:proofErr w:type="gramStart"/>
      <w:r w:rsidRPr="00297E6C">
        <w:t>public</w:t>
      </w:r>
      <w:proofErr w:type="gramEnd"/>
      <w:r w:rsidRPr="00297E6C">
        <w:t xml:space="preserve"> int GetErrorNo()</w:t>
      </w:r>
    </w:p>
    <w:p w:rsidR="00DC6D30" w:rsidRPr="00FA3F80" w:rsidRDefault="00DC6D30" w:rsidP="00DC6D3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DC6D30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DC6D30" w:rsidRDefault="00DC6D30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C6D30" w:rsidRDefault="00DC6D30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C6D30" w:rsidRDefault="00DC6D30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C6D30" w:rsidTr="002360C5">
        <w:trPr>
          <w:jc w:val="center"/>
        </w:trPr>
        <w:tc>
          <w:tcPr>
            <w:tcW w:w="2812" w:type="dxa"/>
          </w:tcPr>
          <w:p w:rsidR="00DC6D30" w:rsidRDefault="00A65E4F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C6D30" w:rsidRDefault="00DC6D30" w:rsidP="00A65E4F"/>
        </w:tc>
        <w:tc>
          <w:tcPr>
            <w:tcW w:w="1236" w:type="dxa"/>
          </w:tcPr>
          <w:p w:rsidR="00DC6D30" w:rsidRPr="00A76271" w:rsidRDefault="00DC6D30" w:rsidP="002360C5"/>
        </w:tc>
      </w:tr>
    </w:tbl>
    <w:p w:rsidR="00DC6D30" w:rsidRDefault="00DC6D30" w:rsidP="00DC6D3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C6D30" w:rsidRPr="00FA3F80" w:rsidRDefault="00DC6D30" w:rsidP="00DC6D30">
      <w:pPr>
        <w:ind w:leftChars="200" w:left="420" w:firstLine="420"/>
      </w:pPr>
      <w:r>
        <w:rPr>
          <w:rFonts w:hint="eastAsia"/>
        </w:rPr>
        <w:t>返回消息中对应的</w:t>
      </w:r>
      <w:r w:rsidR="00A65E4F">
        <w:rPr>
          <w:rFonts w:hint="eastAsia"/>
        </w:rPr>
        <w:t>错误号信息</w:t>
      </w:r>
      <w:r>
        <w:rPr>
          <w:rFonts w:hint="eastAsia"/>
        </w:rPr>
        <w:t>。</w:t>
      </w:r>
    </w:p>
    <w:p w:rsidR="00DC6D30" w:rsidRDefault="00DC6D30" w:rsidP="00DC6D3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C6D30" w:rsidRPr="00DC6D30" w:rsidRDefault="00DC6D30" w:rsidP="00A65E4F">
      <w:pPr>
        <w:ind w:left="420" w:firstLine="420"/>
      </w:pPr>
      <w:r w:rsidRPr="004F5DF9">
        <w:rPr>
          <w:rFonts w:hint="eastAsia"/>
        </w:rPr>
        <w:t>一般用于客户端在</w:t>
      </w:r>
      <w:r w:rsidR="00A65E4F">
        <w:rPr>
          <w:rFonts w:hint="eastAsia"/>
        </w:rPr>
        <w:t>收到应答之后，根据错误号来判断之前的请求是否正确处理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01" w:name="_Toc369512930"/>
      <w:bookmarkStart w:id="102" w:name="_Toc378603262"/>
      <w:r>
        <w:rPr>
          <w:rFonts w:hint="eastAsia"/>
        </w:rPr>
        <w:t>设置错误信息</w:t>
      </w:r>
      <w:r w:rsidR="00D55981">
        <w:rPr>
          <w:rFonts w:hint="eastAsia"/>
        </w:rPr>
        <w:t>（</w:t>
      </w:r>
      <w:r w:rsidR="00D55981" w:rsidRPr="00D55981">
        <w:t>SetErrorInfo</w:t>
      </w:r>
      <w:r w:rsidR="00D55981">
        <w:rPr>
          <w:rFonts w:hint="eastAsia"/>
        </w:rPr>
        <w:t>）</w:t>
      </w:r>
      <w:bookmarkEnd w:id="101"/>
      <w:bookmarkEnd w:id="102"/>
    </w:p>
    <w:p w:rsidR="008500F7" w:rsidRPr="00FA3F80" w:rsidRDefault="008500F7" w:rsidP="008500F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62940" w:rsidRPr="00C62940" w:rsidRDefault="00C62940" w:rsidP="008500F7">
      <w:pPr>
        <w:pStyle w:val="Code"/>
      </w:pPr>
      <w:proofErr w:type="gramStart"/>
      <w:r w:rsidRPr="00C62940">
        <w:t>public</w:t>
      </w:r>
      <w:proofErr w:type="gramEnd"/>
      <w:r w:rsidRPr="00C62940">
        <w:t xml:space="preserve"> void SetErrorInfo(string strErrorInfo)</w:t>
      </w:r>
    </w:p>
    <w:p w:rsidR="008500F7" w:rsidRPr="00FA3F80" w:rsidRDefault="008500F7" w:rsidP="008500F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8500F7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8500F7" w:rsidRDefault="008500F7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8500F7" w:rsidRDefault="008500F7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8500F7" w:rsidRDefault="008500F7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500F7" w:rsidTr="002360C5">
        <w:trPr>
          <w:jc w:val="center"/>
        </w:trPr>
        <w:tc>
          <w:tcPr>
            <w:tcW w:w="3174" w:type="dxa"/>
          </w:tcPr>
          <w:p w:rsidR="008500F7" w:rsidRDefault="00C62940" w:rsidP="002360C5">
            <w:r w:rsidRPr="00C62940">
              <w:rPr>
                <w:rFonts w:ascii="Courier New" w:eastAsia="宋体" w:cs="Times New Roman"/>
                <w:sz w:val="18"/>
                <w:szCs w:val="18"/>
              </w:rPr>
              <w:t>string strErrorInfo</w:t>
            </w:r>
          </w:p>
        </w:tc>
        <w:tc>
          <w:tcPr>
            <w:tcW w:w="2706" w:type="dxa"/>
          </w:tcPr>
          <w:p w:rsidR="008500F7" w:rsidRDefault="008500F7" w:rsidP="008500F7">
            <w:r>
              <w:rPr>
                <w:rFonts w:hint="eastAsia"/>
              </w:rPr>
              <w:t>具体的错误信息</w:t>
            </w:r>
          </w:p>
        </w:tc>
        <w:tc>
          <w:tcPr>
            <w:tcW w:w="1236" w:type="dxa"/>
          </w:tcPr>
          <w:p w:rsidR="008500F7" w:rsidRDefault="008500F7" w:rsidP="002360C5">
            <w:r>
              <w:rPr>
                <w:rFonts w:hint="eastAsia"/>
              </w:rPr>
              <w:t>输入</w:t>
            </w:r>
          </w:p>
        </w:tc>
      </w:tr>
    </w:tbl>
    <w:p w:rsidR="008500F7" w:rsidRDefault="008500F7" w:rsidP="008500F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500F7" w:rsidRPr="00FA3F80" w:rsidRDefault="008500F7" w:rsidP="008500F7">
      <w:pPr>
        <w:ind w:leftChars="200" w:left="420" w:firstLine="420"/>
      </w:pPr>
      <w:r>
        <w:rPr>
          <w:rFonts w:hint="eastAsia"/>
        </w:rPr>
        <w:t>没有返回值</w:t>
      </w:r>
    </w:p>
    <w:p w:rsidR="008500F7" w:rsidRDefault="008500F7" w:rsidP="008500F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500F7" w:rsidRPr="008500F7" w:rsidRDefault="008500F7" w:rsidP="008500F7">
      <w:pPr>
        <w:ind w:left="420" w:firstLine="420"/>
      </w:pPr>
      <w:r>
        <w:rPr>
          <w:rFonts w:hint="eastAsia"/>
        </w:rPr>
        <w:t>这个函数用于客户端处理了请求之后，根据错误</w:t>
      </w:r>
      <w:proofErr w:type="gramStart"/>
      <w:r>
        <w:rPr>
          <w:rFonts w:hint="eastAsia"/>
        </w:rPr>
        <w:t>号设置</w:t>
      </w:r>
      <w:proofErr w:type="gramEnd"/>
      <w:r>
        <w:rPr>
          <w:rFonts w:hint="eastAsia"/>
        </w:rPr>
        <w:t>相应的错误信息，便于对方收到错误号的时候，还可以显示相应的错误信息。</w:t>
      </w:r>
      <w:r w:rsidRPr="008500F7">
        <w:t xml:space="preserve"> 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03" w:name="_Toc369512931"/>
      <w:bookmarkStart w:id="104" w:name="_Toc378603263"/>
      <w:r>
        <w:rPr>
          <w:rFonts w:hint="eastAsia"/>
        </w:rPr>
        <w:t>获取错误信息</w:t>
      </w:r>
      <w:r w:rsidR="00D55981">
        <w:rPr>
          <w:rFonts w:hint="eastAsia"/>
        </w:rPr>
        <w:t>（</w:t>
      </w:r>
      <w:r w:rsidR="00D55981" w:rsidRPr="00D55981">
        <w:t>GetErrorInfo</w:t>
      </w:r>
      <w:r w:rsidR="00D55981">
        <w:rPr>
          <w:rFonts w:hint="eastAsia"/>
        </w:rPr>
        <w:t>）</w:t>
      </w:r>
      <w:bookmarkEnd w:id="103"/>
      <w:bookmarkEnd w:id="104"/>
    </w:p>
    <w:p w:rsidR="00E50458" w:rsidRPr="00FA3F80" w:rsidRDefault="00E50458" w:rsidP="00E5045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103EC" w:rsidRPr="00E50458" w:rsidRDefault="009103EC" w:rsidP="00E50458">
      <w:pPr>
        <w:pStyle w:val="Code"/>
      </w:pPr>
      <w:proofErr w:type="gramStart"/>
      <w:r w:rsidRPr="009103EC">
        <w:t>public</w:t>
      </w:r>
      <w:proofErr w:type="gramEnd"/>
      <w:r w:rsidRPr="009103EC">
        <w:t xml:space="preserve"> string GetErrorInfo()</w:t>
      </w:r>
    </w:p>
    <w:p w:rsidR="00E50458" w:rsidRPr="00FA3F80" w:rsidRDefault="00E50458" w:rsidP="00E5045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E50458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E50458" w:rsidRDefault="00E50458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E50458" w:rsidRDefault="00E50458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50458" w:rsidRDefault="00E50458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50458" w:rsidTr="002360C5">
        <w:trPr>
          <w:jc w:val="center"/>
        </w:trPr>
        <w:tc>
          <w:tcPr>
            <w:tcW w:w="2812" w:type="dxa"/>
          </w:tcPr>
          <w:p w:rsidR="00E50458" w:rsidRDefault="00E50458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E50458" w:rsidRDefault="00E50458" w:rsidP="002360C5"/>
        </w:tc>
        <w:tc>
          <w:tcPr>
            <w:tcW w:w="1236" w:type="dxa"/>
          </w:tcPr>
          <w:p w:rsidR="00E50458" w:rsidRPr="00A76271" w:rsidRDefault="00E50458" w:rsidP="002360C5"/>
        </w:tc>
      </w:tr>
    </w:tbl>
    <w:p w:rsidR="00E50458" w:rsidRDefault="00E50458" w:rsidP="00E5045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50458" w:rsidRPr="00FA3F80" w:rsidRDefault="00E50458" w:rsidP="00E50458">
      <w:pPr>
        <w:ind w:leftChars="200" w:left="420" w:firstLine="420"/>
      </w:pPr>
      <w:r>
        <w:rPr>
          <w:rFonts w:hint="eastAsia"/>
        </w:rPr>
        <w:t>返回消息中对应的错误信息。</w:t>
      </w:r>
    </w:p>
    <w:p w:rsidR="00E50458" w:rsidRDefault="00E50458" w:rsidP="00E50458">
      <w:pPr>
        <w:ind w:left="420"/>
        <w:rPr>
          <w:b/>
        </w:rPr>
      </w:pPr>
      <w:r w:rsidRPr="00FA3F80">
        <w:rPr>
          <w:rFonts w:hint="eastAsia"/>
          <w:b/>
        </w:rPr>
        <w:lastRenderedPageBreak/>
        <w:t>用法说明：</w:t>
      </w:r>
    </w:p>
    <w:p w:rsidR="00E50458" w:rsidRPr="00E50458" w:rsidRDefault="00E50458" w:rsidP="00E50458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应答之后，获取错误号对应的错误信息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05" w:name="_Toc369512932"/>
      <w:bookmarkStart w:id="106" w:name="_Toc378603264"/>
      <w:r>
        <w:rPr>
          <w:rFonts w:hint="eastAsia"/>
        </w:rPr>
        <w:t>设置返回码</w:t>
      </w:r>
      <w:r w:rsidR="00D55981">
        <w:rPr>
          <w:rFonts w:hint="eastAsia"/>
        </w:rPr>
        <w:t>（</w:t>
      </w:r>
      <w:r w:rsidR="00D55981" w:rsidRPr="00D55981">
        <w:t>SetReturnCode</w:t>
      </w:r>
      <w:r w:rsidR="00D55981">
        <w:rPr>
          <w:rFonts w:hint="eastAsia"/>
        </w:rPr>
        <w:t>）</w:t>
      </w:r>
      <w:bookmarkEnd w:id="105"/>
      <w:bookmarkEnd w:id="106"/>
    </w:p>
    <w:p w:rsidR="001F20E3" w:rsidRPr="00FA3F80" w:rsidRDefault="001F20E3" w:rsidP="001F20E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A4806" w:rsidRPr="005A4806" w:rsidRDefault="005A4806" w:rsidP="001F20E3">
      <w:pPr>
        <w:pStyle w:val="Code"/>
      </w:pPr>
      <w:proofErr w:type="gramStart"/>
      <w:r w:rsidRPr="005A4806">
        <w:t>public</w:t>
      </w:r>
      <w:proofErr w:type="gramEnd"/>
      <w:r w:rsidRPr="005A4806">
        <w:t xml:space="preserve"> void SetReturnCode(int nReturnCode)</w:t>
      </w:r>
    </w:p>
    <w:p w:rsidR="001F20E3" w:rsidRPr="00FA3F80" w:rsidRDefault="001F20E3" w:rsidP="001F20E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1F20E3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1F20E3" w:rsidRDefault="001F20E3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1F20E3" w:rsidRDefault="001F20E3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1F20E3" w:rsidRDefault="001F20E3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F20E3" w:rsidTr="002360C5">
        <w:trPr>
          <w:jc w:val="center"/>
        </w:trPr>
        <w:tc>
          <w:tcPr>
            <w:tcW w:w="3174" w:type="dxa"/>
          </w:tcPr>
          <w:p w:rsidR="001F20E3" w:rsidRDefault="005A4806" w:rsidP="002360C5">
            <w:r w:rsidRPr="005A4806">
              <w:rPr>
                <w:rFonts w:ascii="Courier New" w:eastAsia="宋体" w:cs="Times New Roman"/>
                <w:sz w:val="18"/>
                <w:szCs w:val="18"/>
              </w:rPr>
              <w:t>int nReturnCode</w:t>
            </w:r>
          </w:p>
        </w:tc>
        <w:tc>
          <w:tcPr>
            <w:tcW w:w="2706" w:type="dxa"/>
          </w:tcPr>
          <w:p w:rsidR="001F20E3" w:rsidRDefault="001F20E3" w:rsidP="001F20E3">
            <w:r>
              <w:rPr>
                <w:rFonts w:hint="eastAsia"/>
              </w:rPr>
              <w:t>具体的返回码</w:t>
            </w:r>
          </w:p>
        </w:tc>
        <w:tc>
          <w:tcPr>
            <w:tcW w:w="1236" w:type="dxa"/>
          </w:tcPr>
          <w:p w:rsidR="001F20E3" w:rsidRDefault="001F20E3" w:rsidP="002360C5">
            <w:r>
              <w:rPr>
                <w:rFonts w:hint="eastAsia"/>
              </w:rPr>
              <w:t>输入</w:t>
            </w:r>
          </w:p>
        </w:tc>
      </w:tr>
    </w:tbl>
    <w:p w:rsidR="001F20E3" w:rsidRDefault="001F20E3" w:rsidP="001F20E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F20E3" w:rsidRPr="00FA3F80" w:rsidRDefault="001F20E3" w:rsidP="001F20E3">
      <w:pPr>
        <w:ind w:leftChars="200" w:left="420" w:firstLine="420"/>
      </w:pPr>
      <w:r>
        <w:rPr>
          <w:rFonts w:hint="eastAsia"/>
        </w:rPr>
        <w:t>没有返回值</w:t>
      </w:r>
    </w:p>
    <w:p w:rsidR="001F20E3" w:rsidRDefault="001F20E3" w:rsidP="001F20E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F20E3" w:rsidRPr="001F20E3" w:rsidRDefault="001F20E3" w:rsidP="001F20E3">
      <w:pPr>
        <w:ind w:left="420" w:firstLine="420"/>
      </w:pPr>
      <w:r>
        <w:rPr>
          <w:rFonts w:hint="eastAsia"/>
        </w:rPr>
        <w:t>这个函数用于客户端处理了请求之后，返回相应的返回码，一般与错误码一致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07" w:name="_Toc369512933"/>
      <w:bookmarkStart w:id="108" w:name="_Toc378603265"/>
      <w:r>
        <w:rPr>
          <w:rFonts w:hint="eastAsia"/>
        </w:rPr>
        <w:t>获取返回码</w:t>
      </w:r>
      <w:r w:rsidR="00D55981">
        <w:rPr>
          <w:rFonts w:hint="eastAsia"/>
        </w:rPr>
        <w:t>（</w:t>
      </w:r>
      <w:r w:rsidR="00D55981" w:rsidRPr="00D55981">
        <w:t>GetReturnCode</w:t>
      </w:r>
      <w:r w:rsidR="00D55981">
        <w:rPr>
          <w:rFonts w:hint="eastAsia"/>
        </w:rPr>
        <w:t>）</w:t>
      </w:r>
      <w:bookmarkEnd w:id="107"/>
      <w:bookmarkEnd w:id="108"/>
    </w:p>
    <w:p w:rsidR="00D753EE" w:rsidRPr="00FA3F80" w:rsidRDefault="00D753EE" w:rsidP="00D753E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B12CB" w:rsidRPr="00E50458" w:rsidRDefault="009B12CB" w:rsidP="00D753EE">
      <w:pPr>
        <w:pStyle w:val="Code"/>
      </w:pPr>
      <w:proofErr w:type="gramStart"/>
      <w:r w:rsidRPr="009B12CB">
        <w:t>public</w:t>
      </w:r>
      <w:proofErr w:type="gramEnd"/>
      <w:r w:rsidRPr="009B12CB">
        <w:t xml:space="preserve"> int GetReturnCode()</w:t>
      </w:r>
    </w:p>
    <w:p w:rsidR="00D753EE" w:rsidRPr="00FA3F80" w:rsidRDefault="00D753EE" w:rsidP="00D753E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D753EE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D753EE" w:rsidRDefault="00D753EE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753EE" w:rsidRDefault="00D753EE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753EE" w:rsidRDefault="00D753EE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753EE" w:rsidTr="002360C5">
        <w:trPr>
          <w:jc w:val="center"/>
        </w:trPr>
        <w:tc>
          <w:tcPr>
            <w:tcW w:w="2812" w:type="dxa"/>
          </w:tcPr>
          <w:p w:rsidR="00D753EE" w:rsidRDefault="00D753EE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753EE" w:rsidRDefault="00D753EE" w:rsidP="002360C5"/>
        </w:tc>
        <w:tc>
          <w:tcPr>
            <w:tcW w:w="1236" w:type="dxa"/>
          </w:tcPr>
          <w:p w:rsidR="00D753EE" w:rsidRPr="00A76271" w:rsidRDefault="00D753EE" w:rsidP="002360C5"/>
        </w:tc>
      </w:tr>
    </w:tbl>
    <w:p w:rsidR="00D753EE" w:rsidRDefault="00D753EE" w:rsidP="00D753E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753EE" w:rsidRPr="00FA3F80" w:rsidRDefault="00D753EE" w:rsidP="00D753EE">
      <w:pPr>
        <w:ind w:leftChars="200" w:left="420" w:firstLine="420"/>
      </w:pPr>
      <w:r>
        <w:rPr>
          <w:rFonts w:hint="eastAsia"/>
        </w:rPr>
        <w:t>返回消息中对应的返回码信息。</w:t>
      </w:r>
    </w:p>
    <w:p w:rsidR="00D753EE" w:rsidRDefault="00D753EE" w:rsidP="00D753E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753EE" w:rsidRPr="00D753EE" w:rsidRDefault="00D753EE" w:rsidP="00D753EE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应答之后，获取对应返回码，做不同的处理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09" w:name="_Toc369512934"/>
      <w:bookmarkStart w:id="110" w:name="_Toc378603266"/>
      <w:r>
        <w:rPr>
          <w:rFonts w:hint="eastAsia"/>
        </w:rPr>
        <w:t>设置业务内容</w:t>
      </w:r>
      <w:r w:rsidR="00D55981">
        <w:rPr>
          <w:rFonts w:hint="eastAsia"/>
        </w:rPr>
        <w:t>（</w:t>
      </w:r>
      <w:r w:rsidR="00D55981" w:rsidRPr="00D55981">
        <w:t>SetContent</w:t>
      </w:r>
      <w:r w:rsidR="00D55981">
        <w:rPr>
          <w:rFonts w:hint="eastAsia"/>
        </w:rPr>
        <w:t>）</w:t>
      </w:r>
      <w:bookmarkEnd w:id="109"/>
      <w:bookmarkEnd w:id="110"/>
    </w:p>
    <w:p w:rsidR="009459BE" w:rsidRPr="00FA3F80" w:rsidRDefault="009459BE" w:rsidP="009459B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E53B3" w:rsidRPr="001E53B3" w:rsidRDefault="001E53B3" w:rsidP="009459BE">
      <w:pPr>
        <w:pStyle w:val="Code"/>
      </w:pPr>
      <w:proofErr w:type="gramStart"/>
      <w:r w:rsidRPr="001E53B3">
        <w:t>public</w:t>
      </w:r>
      <w:proofErr w:type="gramEnd"/>
      <w:r w:rsidRPr="001E53B3">
        <w:t xml:space="preserve"> void SetContent(void* lpContent, int iLen)</w:t>
      </w:r>
    </w:p>
    <w:p w:rsidR="009459BE" w:rsidRPr="00FA3F80" w:rsidRDefault="009459BE" w:rsidP="009459B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9459BE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9459BE" w:rsidRDefault="009459BE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9459BE" w:rsidRDefault="009459BE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459BE" w:rsidRDefault="009459BE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459BE" w:rsidTr="002360C5">
        <w:trPr>
          <w:jc w:val="center"/>
        </w:trPr>
        <w:tc>
          <w:tcPr>
            <w:tcW w:w="3174" w:type="dxa"/>
          </w:tcPr>
          <w:p w:rsidR="009459BE" w:rsidRDefault="009459BE" w:rsidP="002360C5">
            <w:r w:rsidRPr="009459BE">
              <w:t>void* lpContent</w:t>
            </w:r>
          </w:p>
        </w:tc>
        <w:tc>
          <w:tcPr>
            <w:tcW w:w="2706" w:type="dxa"/>
          </w:tcPr>
          <w:p w:rsidR="009459BE" w:rsidRDefault="009459BE" w:rsidP="009459BE">
            <w:r>
              <w:rPr>
                <w:rFonts w:hint="eastAsia"/>
              </w:rPr>
              <w:t>具体的业务二进制内容</w:t>
            </w:r>
          </w:p>
        </w:tc>
        <w:tc>
          <w:tcPr>
            <w:tcW w:w="1236" w:type="dxa"/>
          </w:tcPr>
          <w:p w:rsidR="009459BE" w:rsidRDefault="009459BE" w:rsidP="002360C5">
            <w:r>
              <w:rPr>
                <w:rFonts w:hint="eastAsia"/>
              </w:rPr>
              <w:t>输入</w:t>
            </w:r>
          </w:p>
        </w:tc>
      </w:tr>
      <w:tr w:rsidR="009459BE" w:rsidTr="002360C5">
        <w:trPr>
          <w:jc w:val="center"/>
        </w:trPr>
        <w:tc>
          <w:tcPr>
            <w:tcW w:w="3174" w:type="dxa"/>
          </w:tcPr>
          <w:p w:rsidR="009459BE" w:rsidRPr="009459BE" w:rsidRDefault="009459BE" w:rsidP="002360C5">
            <w:r w:rsidRPr="009459BE">
              <w:t>int iLen</w:t>
            </w:r>
          </w:p>
        </w:tc>
        <w:tc>
          <w:tcPr>
            <w:tcW w:w="2706" w:type="dxa"/>
          </w:tcPr>
          <w:p w:rsidR="009459BE" w:rsidRDefault="009459BE" w:rsidP="002360C5">
            <w:r>
              <w:rPr>
                <w:rFonts w:hint="eastAsia"/>
              </w:rPr>
              <w:t>上面二进制内容的长度</w:t>
            </w:r>
          </w:p>
        </w:tc>
        <w:tc>
          <w:tcPr>
            <w:tcW w:w="1236" w:type="dxa"/>
          </w:tcPr>
          <w:p w:rsidR="009459BE" w:rsidRDefault="000E7E87" w:rsidP="002360C5">
            <w:r>
              <w:rPr>
                <w:rFonts w:hint="eastAsia"/>
              </w:rPr>
              <w:t>输入</w:t>
            </w:r>
          </w:p>
        </w:tc>
      </w:tr>
    </w:tbl>
    <w:p w:rsidR="009459BE" w:rsidRDefault="009459BE" w:rsidP="009459B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459BE" w:rsidRPr="00FA3F80" w:rsidRDefault="009459BE" w:rsidP="009459BE">
      <w:pPr>
        <w:ind w:leftChars="200" w:left="420" w:firstLine="420"/>
      </w:pPr>
      <w:r>
        <w:rPr>
          <w:rFonts w:hint="eastAsia"/>
        </w:rPr>
        <w:t>没有返回值</w:t>
      </w:r>
    </w:p>
    <w:p w:rsidR="009459BE" w:rsidRDefault="009459BE" w:rsidP="009459B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E53B3" w:rsidRDefault="009459BE" w:rsidP="001E53B3">
      <w:pPr>
        <w:ind w:left="420" w:firstLine="420"/>
      </w:pPr>
      <w:r>
        <w:rPr>
          <w:rFonts w:hint="eastAsia"/>
        </w:rPr>
        <w:t>这个函数用于</w:t>
      </w:r>
      <w:r w:rsidR="003F0E9C">
        <w:rPr>
          <w:rFonts w:hint="eastAsia"/>
        </w:rPr>
        <w:t>设置业务二进制的内容，一般业务请求或者应答都是打包解包的结构。下面是该函数的使用例子：</w:t>
      </w:r>
    </w:p>
    <w:p w:rsidR="001E53B3" w:rsidRDefault="001E53B3" w:rsidP="001E53B3">
      <w:pPr>
        <w:pStyle w:val="Code"/>
      </w:pPr>
      <w:r w:rsidRPr="001E53B3">
        <w:t xml:space="preserve">CT2Packer packer = new </w:t>
      </w:r>
      <w:proofErr w:type="gramStart"/>
      <w:r w:rsidRPr="001E53B3">
        <w:t>CT2Packer(</w:t>
      </w:r>
      <w:proofErr w:type="gramEnd"/>
      <w:r w:rsidRPr="001E53B3">
        <w:t>2);</w:t>
      </w:r>
    </w:p>
    <w:p w:rsidR="00A75417" w:rsidRPr="00A75417" w:rsidRDefault="00A75417" w:rsidP="00A75417">
      <w:pPr>
        <w:pStyle w:val="Code"/>
      </w:pPr>
      <w:proofErr w:type="gramStart"/>
      <w:r w:rsidRPr="00A75417">
        <w:t>sbyte</w:t>
      </w:r>
      <w:proofErr w:type="gramEnd"/>
      <w:r w:rsidRPr="00A75417">
        <w:t xml:space="preserve"> strType = Convert.ToSByte('S'</w:t>
      </w:r>
      <w:r>
        <w:t>);</w:t>
      </w:r>
    </w:p>
    <w:p w:rsidR="00A75417" w:rsidRPr="00975D3F" w:rsidRDefault="00A75417" w:rsidP="00A75417">
      <w:pPr>
        <w:pStyle w:val="Code"/>
      </w:pPr>
      <w:proofErr w:type="gramStart"/>
      <w:r w:rsidRPr="00A75417">
        <w:t>sbyte</w:t>
      </w:r>
      <w:proofErr w:type="gramEnd"/>
      <w:r w:rsidRPr="00A75417">
        <w:t xml:space="preserve"> intType = Convert.ToSByte('I');</w:t>
      </w:r>
    </w:p>
    <w:p w:rsidR="001E53B3" w:rsidRPr="001E53B3" w:rsidRDefault="001E53B3" w:rsidP="001E53B3">
      <w:pPr>
        <w:pStyle w:val="Code"/>
      </w:pPr>
      <w:proofErr w:type="gramStart"/>
      <w:r w:rsidRPr="001E53B3">
        <w:lastRenderedPageBreak/>
        <w:t>packer.BeginPack(</w:t>
      </w:r>
      <w:proofErr w:type="gramEnd"/>
      <w:r w:rsidRPr="001E53B3">
        <w:t>);</w:t>
      </w:r>
    </w:p>
    <w:p w:rsidR="001E53B3" w:rsidRPr="001E53B3" w:rsidRDefault="001E53B3" w:rsidP="001E53B3">
      <w:pPr>
        <w:pStyle w:val="Code"/>
      </w:pPr>
      <w:proofErr w:type="gramStart"/>
      <w:r w:rsidRPr="001E53B3">
        <w:t>packer.AddField(</w:t>
      </w:r>
      <w:proofErr w:type="gramEnd"/>
      <w:r w:rsidRPr="001E53B3">
        <w:t>"plugin_id", strType, 255, 4);</w:t>
      </w:r>
    </w:p>
    <w:p w:rsidR="001E53B3" w:rsidRPr="001E53B3" w:rsidRDefault="001E53B3" w:rsidP="001E53B3">
      <w:pPr>
        <w:pStyle w:val="Code"/>
      </w:pPr>
      <w:proofErr w:type="gramStart"/>
      <w:r w:rsidRPr="001E53B3">
        <w:t>packer.AddField(</w:t>
      </w:r>
      <w:proofErr w:type="gramEnd"/>
      <w:r w:rsidRPr="001E53B3">
        <w:t>"function_id", intType, 255, 4);</w:t>
      </w:r>
    </w:p>
    <w:p w:rsidR="001E53B3" w:rsidRPr="001E53B3" w:rsidRDefault="001E53B3" w:rsidP="001E53B3">
      <w:pPr>
        <w:pStyle w:val="Code"/>
      </w:pPr>
      <w:proofErr w:type="gramStart"/>
      <w:r w:rsidRPr="001E53B3">
        <w:t>packer.AddStr(</w:t>
      </w:r>
      <w:proofErr w:type="gramEnd"/>
      <w:r w:rsidRPr="001E53B3">
        <w:t>"com.hundsun.fbase.f2core");</w:t>
      </w:r>
    </w:p>
    <w:p w:rsidR="001E53B3" w:rsidRPr="001E53B3" w:rsidRDefault="001E53B3" w:rsidP="001E53B3">
      <w:pPr>
        <w:pStyle w:val="Code"/>
      </w:pPr>
      <w:proofErr w:type="gramStart"/>
      <w:r w:rsidRPr="001E53B3">
        <w:t>packer.AddInt(</w:t>
      </w:r>
      <w:proofErr w:type="gramEnd"/>
      <w:r w:rsidRPr="001E53B3">
        <w:t>100);</w:t>
      </w:r>
    </w:p>
    <w:p w:rsidR="001E53B3" w:rsidRPr="001E53B3" w:rsidRDefault="001E53B3" w:rsidP="001E53B3">
      <w:pPr>
        <w:pStyle w:val="Code"/>
      </w:pPr>
      <w:proofErr w:type="gramStart"/>
      <w:r w:rsidRPr="001E53B3">
        <w:t>packer.EndPack(</w:t>
      </w:r>
      <w:proofErr w:type="gramEnd"/>
      <w:r w:rsidRPr="001E53B3">
        <w:t>);</w:t>
      </w:r>
    </w:p>
    <w:p w:rsidR="001E53B3" w:rsidRPr="001E53B3" w:rsidRDefault="001E53B3" w:rsidP="001E53B3">
      <w:pPr>
        <w:pStyle w:val="Code"/>
      </w:pPr>
      <w:proofErr w:type="gramStart"/>
      <w:r w:rsidRPr="001E53B3">
        <w:t>unsafe</w:t>
      </w:r>
      <w:proofErr w:type="gramEnd"/>
    </w:p>
    <w:p w:rsidR="001E53B3" w:rsidRPr="001E53B3" w:rsidRDefault="001E53B3" w:rsidP="001E53B3">
      <w:pPr>
        <w:pStyle w:val="Code"/>
      </w:pPr>
      <w:r w:rsidRPr="001E53B3">
        <w:t>{</w:t>
      </w:r>
    </w:p>
    <w:p w:rsidR="001E53B3" w:rsidRPr="001E53B3" w:rsidRDefault="001E53B3" w:rsidP="001E53B3">
      <w:pPr>
        <w:pStyle w:val="Code"/>
      </w:pPr>
      <w:r>
        <w:t xml:space="preserve">   </w:t>
      </w:r>
      <w:proofErr w:type="gramStart"/>
      <w:r w:rsidRPr="001E53B3">
        <w:t>BizMessage.SetContent(</w:t>
      </w:r>
      <w:proofErr w:type="gramEnd"/>
      <w:r w:rsidRPr="001E53B3">
        <w:t>packer.GetPackBuf(), packer.GetPackLen());</w:t>
      </w:r>
    </w:p>
    <w:p w:rsidR="001E53B3" w:rsidRPr="003F0E9C" w:rsidRDefault="001E53B3" w:rsidP="001E53B3">
      <w:pPr>
        <w:pStyle w:val="Code"/>
      </w:pPr>
      <w:r>
        <w:t>}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11" w:name="_Toc369512935"/>
      <w:bookmarkStart w:id="112" w:name="_Toc378603267"/>
      <w:r>
        <w:rPr>
          <w:rFonts w:hint="eastAsia"/>
        </w:rPr>
        <w:t>获取业务内容</w:t>
      </w:r>
      <w:r w:rsidR="00D55981">
        <w:rPr>
          <w:rFonts w:hint="eastAsia"/>
        </w:rPr>
        <w:t>（</w:t>
      </w:r>
      <w:r w:rsidR="00D55981" w:rsidRPr="00D55981">
        <w:t>GetContent</w:t>
      </w:r>
      <w:r w:rsidR="00D55981">
        <w:rPr>
          <w:rFonts w:hint="eastAsia"/>
        </w:rPr>
        <w:t>）</w:t>
      </w:r>
      <w:bookmarkEnd w:id="111"/>
      <w:bookmarkEnd w:id="112"/>
    </w:p>
    <w:p w:rsidR="008E2042" w:rsidRPr="00FA3F80" w:rsidRDefault="008E2042" w:rsidP="008E204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F213E" w:rsidRPr="000F213E" w:rsidRDefault="000F213E" w:rsidP="008E2042">
      <w:pPr>
        <w:pStyle w:val="Code"/>
      </w:pPr>
      <w:proofErr w:type="gramStart"/>
      <w:r w:rsidRPr="000F213E">
        <w:t>public</w:t>
      </w:r>
      <w:proofErr w:type="gramEnd"/>
      <w:r w:rsidRPr="000F213E">
        <w:t xml:space="preserve"> void* GetContent(int* iLen)</w:t>
      </w:r>
    </w:p>
    <w:p w:rsidR="008E2042" w:rsidRPr="00FA3F80" w:rsidRDefault="008E2042" w:rsidP="008E204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8E2042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8E2042" w:rsidRDefault="008E2042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8E2042" w:rsidRDefault="008E2042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8E2042" w:rsidRDefault="008E2042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E2042" w:rsidTr="002360C5">
        <w:trPr>
          <w:jc w:val="center"/>
        </w:trPr>
        <w:tc>
          <w:tcPr>
            <w:tcW w:w="2812" w:type="dxa"/>
          </w:tcPr>
          <w:p w:rsidR="008E2042" w:rsidRDefault="000F213E" w:rsidP="002360C5">
            <w:r w:rsidRPr="000F213E">
              <w:rPr>
                <w:rFonts w:ascii="Courier New" w:eastAsia="宋体" w:cs="Times New Roman"/>
                <w:sz w:val="18"/>
                <w:szCs w:val="18"/>
              </w:rPr>
              <w:t>int* iLen</w:t>
            </w:r>
          </w:p>
        </w:tc>
        <w:tc>
          <w:tcPr>
            <w:tcW w:w="2706" w:type="dxa"/>
          </w:tcPr>
          <w:p w:rsidR="008E2042" w:rsidRDefault="008E2042" w:rsidP="002360C5">
            <w:r>
              <w:rPr>
                <w:rFonts w:hint="eastAsia"/>
              </w:rPr>
              <w:t>获取业务内容的长度</w:t>
            </w:r>
          </w:p>
        </w:tc>
        <w:tc>
          <w:tcPr>
            <w:tcW w:w="1236" w:type="dxa"/>
          </w:tcPr>
          <w:p w:rsidR="008E2042" w:rsidRPr="00A76271" w:rsidRDefault="008E2042" w:rsidP="002360C5">
            <w:r>
              <w:rPr>
                <w:rFonts w:hint="eastAsia"/>
              </w:rPr>
              <w:t>输出</w:t>
            </w:r>
          </w:p>
        </w:tc>
      </w:tr>
    </w:tbl>
    <w:p w:rsidR="008E2042" w:rsidRDefault="008E2042" w:rsidP="008E204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E2042" w:rsidRPr="00FA3F80" w:rsidRDefault="008E2042" w:rsidP="008E2042">
      <w:pPr>
        <w:ind w:leftChars="200" w:left="420" w:firstLine="420"/>
      </w:pPr>
      <w:r>
        <w:rPr>
          <w:rFonts w:hint="eastAsia"/>
        </w:rPr>
        <w:t>返回消息中对应的业务内容的指针，长度由输出参数返回。</w:t>
      </w:r>
    </w:p>
    <w:p w:rsidR="008E2042" w:rsidRDefault="008E2042" w:rsidP="008E204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E2042" w:rsidRDefault="008E2042" w:rsidP="008E2042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应答之后，从应答中获取对应的业务内容，用解包器解包。如下所示：</w:t>
      </w:r>
    </w:p>
    <w:p w:rsidR="000F213E" w:rsidRDefault="000F213E" w:rsidP="000F213E">
      <w:pPr>
        <w:pStyle w:val="Code"/>
      </w:pPr>
      <w:proofErr w:type="gramStart"/>
      <w:r>
        <w:rPr>
          <w:rFonts w:hint="eastAsia"/>
        </w:rPr>
        <w:t>u</w:t>
      </w:r>
      <w:r w:rsidRPr="000F213E">
        <w:t>nsafe</w:t>
      </w:r>
      <w:proofErr w:type="gramEnd"/>
    </w:p>
    <w:p w:rsidR="000F213E" w:rsidRPr="000F213E" w:rsidRDefault="000F213E" w:rsidP="000F213E">
      <w:pPr>
        <w:pStyle w:val="Code"/>
      </w:pPr>
      <w:r w:rsidRPr="000F213E">
        <w:t>{</w:t>
      </w:r>
    </w:p>
    <w:p w:rsidR="000F213E" w:rsidRPr="000F213E" w:rsidRDefault="000F213E" w:rsidP="000F213E">
      <w:pPr>
        <w:pStyle w:val="Code"/>
      </w:pPr>
      <w:r>
        <w:t xml:space="preserve">    </w:t>
      </w:r>
      <w:proofErr w:type="gramStart"/>
      <w:r w:rsidRPr="000F213E">
        <w:t>int</w:t>
      </w:r>
      <w:proofErr w:type="gramEnd"/>
      <w:r w:rsidRPr="000F213E">
        <w:t xml:space="preserve"> iLen = 0;</w:t>
      </w:r>
    </w:p>
    <w:p w:rsidR="000F213E" w:rsidRPr="000F213E" w:rsidRDefault="000F213E" w:rsidP="000F213E">
      <w:pPr>
        <w:pStyle w:val="Code"/>
      </w:pPr>
      <w:r w:rsidRPr="000F213E">
        <w:t xml:space="preserve">    </w:t>
      </w:r>
      <w:proofErr w:type="gramStart"/>
      <w:r w:rsidRPr="000F213E">
        <w:t>void</w:t>
      </w:r>
      <w:proofErr w:type="gramEnd"/>
      <w:r w:rsidRPr="000F213E">
        <w:t>* lpdata = BizMessage.GetContent(&amp;iLen);</w:t>
      </w:r>
    </w:p>
    <w:p w:rsidR="000F213E" w:rsidRPr="000F213E" w:rsidRDefault="000F213E" w:rsidP="000F213E">
      <w:pPr>
        <w:pStyle w:val="Code"/>
      </w:pPr>
      <w:r w:rsidRPr="000F213E">
        <w:t xml:space="preserve">    CT2UnPacker unpacker = new </w:t>
      </w:r>
      <w:proofErr w:type="gramStart"/>
      <w:r w:rsidRPr="000F213E">
        <w:t>CT2UnPacker(</w:t>
      </w:r>
      <w:proofErr w:type="gramEnd"/>
      <w:r w:rsidRPr="000F213E">
        <w:t>lpdata, (uint)iLen);</w:t>
      </w:r>
    </w:p>
    <w:p w:rsidR="000F213E" w:rsidRPr="003F0E9C" w:rsidRDefault="000F213E" w:rsidP="000F213E">
      <w:pPr>
        <w:pStyle w:val="Code"/>
      </w:pPr>
      <w:r>
        <w:t>}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13" w:name="_Toc369512936"/>
      <w:bookmarkStart w:id="114" w:name="_Toc378603268"/>
      <w:r>
        <w:rPr>
          <w:rFonts w:hint="eastAsia"/>
        </w:rPr>
        <w:t>设置订阅类型</w:t>
      </w:r>
      <w:r w:rsidR="00D55981">
        <w:rPr>
          <w:rFonts w:hint="eastAsia"/>
        </w:rPr>
        <w:t>（</w:t>
      </w:r>
      <w:r w:rsidR="00D55981" w:rsidRPr="00D55981">
        <w:t>SetIssueType</w:t>
      </w:r>
      <w:r w:rsidR="00D55981">
        <w:rPr>
          <w:rFonts w:hint="eastAsia"/>
        </w:rPr>
        <w:t>）</w:t>
      </w:r>
      <w:bookmarkEnd w:id="113"/>
      <w:bookmarkEnd w:id="114"/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14483" w:rsidRPr="00414483" w:rsidRDefault="00414483" w:rsidP="00FE5492">
      <w:pPr>
        <w:pStyle w:val="Code"/>
      </w:pPr>
      <w:proofErr w:type="gramStart"/>
      <w:r w:rsidRPr="00414483">
        <w:t>public</w:t>
      </w:r>
      <w:proofErr w:type="gramEnd"/>
      <w:r w:rsidRPr="00414483">
        <w:t xml:space="preserve"> void SetIssueType(int nIssueType)</w:t>
      </w:r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FE5492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E5492" w:rsidTr="002360C5">
        <w:trPr>
          <w:jc w:val="center"/>
        </w:trPr>
        <w:tc>
          <w:tcPr>
            <w:tcW w:w="3174" w:type="dxa"/>
          </w:tcPr>
          <w:p w:rsidR="00FE5492" w:rsidRDefault="00414483" w:rsidP="002360C5">
            <w:r w:rsidRPr="00414483">
              <w:rPr>
                <w:rFonts w:ascii="Courier New" w:eastAsia="宋体" w:cs="Times New Roman"/>
                <w:sz w:val="18"/>
                <w:szCs w:val="18"/>
              </w:rPr>
              <w:t>int nIssueType</w:t>
            </w:r>
          </w:p>
        </w:tc>
        <w:tc>
          <w:tcPr>
            <w:tcW w:w="2706" w:type="dxa"/>
          </w:tcPr>
          <w:p w:rsidR="00FE5492" w:rsidRDefault="00FE5492" w:rsidP="002360C5">
            <w:r>
              <w:rPr>
                <w:rFonts w:hint="eastAsia"/>
              </w:rPr>
              <w:t>订阅类型</w:t>
            </w:r>
          </w:p>
        </w:tc>
        <w:tc>
          <w:tcPr>
            <w:tcW w:w="1236" w:type="dxa"/>
          </w:tcPr>
          <w:p w:rsidR="00FE5492" w:rsidRDefault="00FE5492" w:rsidP="002360C5">
            <w:r>
              <w:rPr>
                <w:rFonts w:hint="eastAsia"/>
              </w:rPr>
              <w:t>输入</w:t>
            </w:r>
          </w:p>
        </w:tc>
      </w:tr>
    </w:tbl>
    <w:p w:rsidR="00FE5492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E5492" w:rsidRPr="00FA3F80" w:rsidRDefault="00FE5492" w:rsidP="00FE5492">
      <w:pPr>
        <w:ind w:leftChars="200" w:left="420" w:firstLine="420"/>
      </w:pPr>
      <w:r>
        <w:rPr>
          <w:rFonts w:hint="eastAsia"/>
        </w:rPr>
        <w:t>没有返回值</w:t>
      </w:r>
    </w:p>
    <w:p w:rsidR="00FE5492" w:rsidRDefault="00FE5492" w:rsidP="00FE549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E5492" w:rsidRDefault="00FE5492" w:rsidP="00FE5492">
      <w:pPr>
        <w:ind w:left="420" w:firstLine="420"/>
      </w:pPr>
      <w:r>
        <w:rPr>
          <w:rFonts w:hint="eastAsia"/>
        </w:rPr>
        <w:t>这个函数用于</w:t>
      </w:r>
      <w:proofErr w:type="gramStart"/>
      <w:r>
        <w:rPr>
          <w:rFonts w:hint="eastAsia"/>
        </w:rPr>
        <w:t>向消息</w:t>
      </w:r>
      <w:proofErr w:type="gramEnd"/>
      <w:r>
        <w:rPr>
          <w:rFonts w:hint="eastAsia"/>
        </w:rPr>
        <w:t>中心</w:t>
      </w:r>
      <w:r>
        <w:rPr>
          <w:rFonts w:hint="eastAsia"/>
        </w:rPr>
        <w:t>1.0</w:t>
      </w:r>
      <w:r>
        <w:rPr>
          <w:rFonts w:hint="eastAsia"/>
        </w:rPr>
        <w:t>发起订阅，设置订阅类型，原来消息中心</w:t>
      </w:r>
      <w:r>
        <w:rPr>
          <w:rFonts w:hint="eastAsia"/>
        </w:rPr>
        <w:t>1.0</w:t>
      </w:r>
      <w:r>
        <w:rPr>
          <w:rFonts w:hint="eastAsia"/>
        </w:rPr>
        <w:t>的订阅</w:t>
      </w:r>
      <w:r>
        <w:rPr>
          <w:rFonts w:hint="eastAsia"/>
        </w:rPr>
        <w:lastRenderedPageBreak/>
        <w:t>类型是用数字表示的，具体什么类型对应哪个数字，可以参考消息中心</w:t>
      </w:r>
      <w:r>
        <w:rPr>
          <w:rFonts w:hint="eastAsia"/>
        </w:rPr>
        <w:t>1.0</w:t>
      </w:r>
      <w:r>
        <w:rPr>
          <w:rFonts w:hint="eastAsia"/>
        </w:rPr>
        <w:t>的配置，如下所示：</w:t>
      </w:r>
    </w:p>
    <w:p w:rsidR="00FE5492" w:rsidRDefault="00FE5492" w:rsidP="00FE5492">
      <w:pPr>
        <w:pStyle w:val="Code"/>
      </w:pPr>
      <w:r>
        <w:rPr>
          <w:rFonts w:hint="eastAsia"/>
        </w:rPr>
        <w:t>&lt;issuetype note="</w:t>
      </w:r>
      <w:r>
        <w:rPr>
          <w:rFonts w:hint="eastAsia"/>
        </w:rPr>
        <w:t>允许发布类型</w:t>
      </w:r>
      <w:r>
        <w:rPr>
          <w:rFonts w:hint="eastAsia"/>
        </w:rPr>
        <w:t>"&gt;</w:t>
      </w:r>
    </w:p>
    <w:p w:rsidR="00FE5492" w:rsidRDefault="00FE5492" w:rsidP="00FE5492">
      <w:pPr>
        <w:pStyle w:val="Code"/>
      </w:pPr>
      <w:r>
        <w:rPr>
          <w:rFonts w:hint="eastAsia"/>
        </w:rPr>
        <w:t xml:space="preserve">          &lt;type </w:t>
      </w:r>
      <w:r w:rsidRPr="00FE5492">
        <w:rPr>
          <w:rFonts w:hint="eastAsia"/>
          <w:b/>
          <w:color w:val="FF0000"/>
        </w:rPr>
        <w:t>value="0"</w:t>
      </w:r>
      <w:r>
        <w:rPr>
          <w:rFonts w:hint="eastAsia"/>
        </w:rPr>
        <w:t xml:space="preserve"> superior="0" note="</w:t>
      </w:r>
      <w:r>
        <w:rPr>
          <w:rFonts w:hint="eastAsia"/>
        </w:rPr>
        <w:t>文件更新</w:t>
      </w:r>
      <w:r>
        <w:rPr>
          <w:rFonts w:hint="eastAsia"/>
        </w:rPr>
        <w:t>"&gt;</w:t>
      </w:r>
    </w:p>
    <w:p w:rsidR="00FE5492" w:rsidRDefault="00FE5492" w:rsidP="00FE5492">
      <w:pPr>
        <w:pStyle w:val="Code"/>
      </w:pPr>
      <w:r>
        <w:t xml:space="preserve">            &lt;key name="update_type"/&gt;</w:t>
      </w:r>
    </w:p>
    <w:p w:rsidR="00FE5492" w:rsidRDefault="00FE5492" w:rsidP="00FE5492">
      <w:pPr>
        <w:pStyle w:val="Code"/>
      </w:pPr>
      <w:r>
        <w:t xml:space="preserve">          &lt;/type&gt;</w:t>
      </w:r>
    </w:p>
    <w:p w:rsidR="00FE5492" w:rsidRDefault="00FE5492" w:rsidP="00FE5492">
      <w:pPr>
        <w:pStyle w:val="Code"/>
      </w:pPr>
      <w:r>
        <w:rPr>
          <w:rFonts w:hint="eastAsia"/>
        </w:rPr>
        <w:t xml:space="preserve">          &lt;type </w:t>
      </w:r>
      <w:r w:rsidRPr="00FE5492">
        <w:rPr>
          <w:rFonts w:hint="eastAsia"/>
          <w:b/>
          <w:color w:val="FF0000"/>
        </w:rPr>
        <w:t>value="1"</w:t>
      </w:r>
      <w:r>
        <w:rPr>
          <w:rFonts w:hint="eastAsia"/>
        </w:rPr>
        <w:t xml:space="preserve"> superior="0" credibility="0" note="</w:t>
      </w:r>
      <w:r>
        <w:rPr>
          <w:rFonts w:hint="eastAsia"/>
        </w:rPr>
        <w:t>系统公告</w:t>
      </w:r>
      <w:r>
        <w:rPr>
          <w:rFonts w:hint="eastAsia"/>
        </w:rPr>
        <w:t>"&gt;</w:t>
      </w:r>
    </w:p>
    <w:p w:rsidR="00FE5492" w:rsidRDefault="00FE5492" w:rsidP="00FE5492">
      <w:pPr>
        <w:pStyle w:val="Code"/>
      </w:pPr>
      <w:r>
        <w:t xml:space="preserve">            &lt;key name="branch_no"/&gt;</w:t>
      </w:r>
    </w:p>
    <w:p w:rsidR="00FE5492" w:rsidRDefault="00FE5492" w:rsidP="00FE5492">
      <w:pPr>
        <w:pStyle w:val="Code"/>
      </w:pPr>
      <w:r>
        <w:t xml:space="preserve">            &lt;key name="operator_no"/&gt;</w:t>
      </w:r>
    </w:p>
    <w:p w:rsidR="00FE5492" w:rsidRDefault="00FE5492" w:rsidP="00FE5492">
      <w:pPr>
        <w:pStyle w:val="Code"/>
      </w:pPr>
      <w:r>
        <w:t xml:space="preserve">          &lt;/type&gt;</w:t>
      </w:r>
    </w:p>
    <w:p w:rsidR="00FE5492" w:rsidRPr="00FE5492" w:rsidRDefault="00FE5492" w:rsidP="00FE5492">
      <w:pPr>
        <w:pStyle w:val="Code"/>
      </w:pPr>
      <w:r>
        <w:rPr>
          <w:rFonts w:hint="eastAsia"/>
        </w:rPr>
        <w:t>。。。。。。。。。。。。。。。。。。。。。。。。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15" w:name="_Toc369512937"/>
      <w:bookmarkStart w:id="116" w:name="_Toc378603269"/>
      <w:r>
        <w:rPr>
          <w:rFonts w:hint="eastAsia"/>
        </w:rPr>
        <w:t>获取订阅类型</w:t>
      </w:r>
      <w:r w:rsidR="00D55981">
        <w:rPr>
          <w:rFonts w:hint="eastAsia"/>
        </w:rPr>
        <w:t>（</w:t>
      </w:r>
      <w:r w:rsidR="00D55981" w:rsidRPr="00D55981">
        <w:t>GetIssueType</w:t>
      </w:r>
      <w:r w:rsidR="00D55981">
        <w:rPr>
          <w:rFonts w:hint="eastAsia"/>
        </w:rPr>
        <w:t>）</w:t>
      </w:r>
      <w:bookmarkEnd w:id="115"/>
      <w:bookmarkEnd w:id="116"/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749C4" w:rsidRPr="00E50458" w:rsidRDefault="00F749C4" w:rsidP="00FE5492">
      <w:pPr>
        <w:pStyle w:val="Code"/>
      </w:pPr>
      <w:proofErr w:type="gramStart"/>
      <w:r w:rsidRPr="00F749C4">
        <w:t>public</w:t>
      </w:r>
      <w:proofErr w:type="gramEnd"/>
      <w:r w:rsidRPr="00F749C4">
        <w:t xml:space="preserve"> int GetIssueType()</w:t>
      </w:r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FE5492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E5492" w:rsidTr="002360C5">
        <w:trPr>
          <w:jc w:val="center"/>
        </w:trPr>
        <w:tc>
          <w:tcPr>
            <w:tcW w:w="2812" w:type="dxa"/>
          </w:tcPr>
          <w:p w:rsidR="00FE5492" w:rsidRDefault="00FE5492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FE5492" w:rsidRDefault="00FE5492" w:rsidP="002360C5"/>
        </w:tc>
        <w:tc>
          <w:tcPr>
            <w:tcW w:w="1236" w:type="dxa"/>
          </w:tcPr>
          <w:p w:rsidR="00FE5492" w:rsidRPr="00A76271" w:rsidRDefault="00FE5492" w:rsidP="002360C5"/>
        </w:tc>
      </w:tr>
    </w:tbl>
    <w:p w:rsidR="00FE5492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E5492" w:rsidRPr="00FA3F80" w:rsidRDefault="00FE5492" w:rsidP="00FE5492">
      <w:pPr>
        <w:ind w:leftChars="200" w:left="420" w:firstLine="420"/>
      </w:pPr>
      <w:r>
        <w:rPr>
          <w:rFonts w:hint="eastAsia"/>
        </w:rPr>
        <w:t>返回消息中对应的订阅类型。</w:t>
      </w:r>
    </w:p>
    <w:p w:rsidR="00FE5492" w:rsidRDefault="00FE5492" w:rsidP="00FE549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E5492" w:rsidRPr="00FE5492" w:rsidRDefault="00FE5492" w:rsidP="00FE5492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订阅应答或者发布消息的时候，获取对应消息的订阅类型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17" w:name="_Toc369512938"/>
      <w:bookmarkStart w:id="118" w:name="_Toc378603270"/>
      <w:r>
        <w:rPr>
          <w:rFonts w:hint="eastAsia"/>
        </w:rPr>
        <w:t>设置订阅序号</w:t>
      </w:r>
      <w:r w:rsidR="00D55981">
        <w:rPr>
          <w:rFonts w:hint="eastAsia"/>
        </w:rPr>
        <w:t>（</w:t>
      </w:r>
      <w:r w:rsidR="00D55981" w:rsidRPr="00D55981">
        <w:t>SetSequeceNo</w:t>
      </w:r>
      <w:r w:rsidR="00D55981">
        <w:rPr>
          <w:rFonts w:hint="eastAsia"/>
        </w:rPr>
        <w:t>）</w:t>
      </w:r>
      <w:bookmarkEnd w:id="117"/>
      <w:bookmarkEnd w:id="118"/>
    </w:p>
    <w:p w:rsidR="002360C5" w:rsidRPr="00FA3F80" w:rsidRDefault="002360C5" w:rsidP="002360C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31478" w:rsidRPr="00231478" w:rsidRDefault="00231478" w:rsidP="002360C5">
      <w:pPr>
        <w:pStyle w:val="Code"/>
      </w:pPr>
      <w:proofErr w:type="gramStart"/>
      <w:r w:rsidRPr="00231478">
        <w:t>public</w:t>
      </w:r>
      <w:proofErr w:type="gramEnd"/>
      <w:r w:rsidRPr="00231478">
        <w:t xml:space="preserve"> void SetSequeceNo(int nSequeceNo)</w:t>
      </w:r>
    </w:p>
    <w:p w:rsidR="002360C5" w:rsidRPr="00FA3F80" w:rsidRDefault="002360C5" w:rsidP="002360C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2360C5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2360C5" w:rsidRDefault="002360C5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2360C5" w:rsidRDefault="002360C5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2360C5" w:rsidRDefault="002360C5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360C5" w:rsidTr="002360C5">
        <w:trPr>
          <w:jc w:val="center"/>
        </w:trPr>
        <w:tc>
          <w:tcPr>
            <w:tcW w:w="3174" w:type="dxa"/>
          </w:tcPr>
          <w:p w:rsidR="002360C5" w:rsidRDefault="00231478" w:rsidP="002360C5">
            <w:r w:rsidRPr="00231478">
              <w:rPr>
                <w:rFonts w:ascii="Courier New" w:eastAsia="宋体" w:cs="Times New Roman"/>
                <w:sz w:val="18"/>
                <w:szCs w:val="18"/>
              </w:rPr>
              <w:t>int nSequeceNo</w:t>
            </w:r>
          </w:p>
        </w:tc>
        <w:tc>
          <w:tcPr>
            <w:tcW w:w="2706" w:type="dxa"/>
          </w:tcPr>
          <w:p w:rsidR="002360C5" w:rsidRDefault="002360C5" w:rsidP="002360C5">
            <w:r>
              <w:rPr>
                <w:rFonts w:hint="eastAsia"/>
              </w:rPr>
              <w:t>订阅序号</w:t>
            </w:r>
          </w:p>
        </w:tc>
        <w:tc>
          <w:tcPr>
            <w:tcW w:w="1236" w:type="dxa"/>
          </w:tcPr>
          <w:p w:rsidR="002360C5" w:rsidRDefault="002360C5" w:rsidP="002360C5">
            <w:r>
              <w:rPr>
                <w:rFonts w:hint="eastAsia"/>
              </w:rPr>
              <w:t>输入</w:t>
            </w:r>
          </w:p>
        </w:tc>
      </w:tr>
    </w:tbl>
    <w:p w:rsidR="002360C5" w:rsidRDefault="002360C5" w:rsidP="002360C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360C5" w:rsidRPr="00FA3F80" w:rsidRDefault="002360C5" w:rsidP="002360C5">
      <w:pPr>
        <w:ind w:leftChars="200" w:left="420" w:firstLine="420"/>
      </w:pPr>
      <w:r>
        <w:rPr>
          <w:rFonts w:hint="eastAsia"/>
        </w:rPr>
        <w:t>没有返回值</w:t>
      </w:r>
    </w:p>
    <w:p w:rsidR="002360C5" w:rsidRDefault="002360C5" w:rsidP="002360C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360C5" w:rsidRPr="002360C5" w:rsidRDefault="002360C5" w:rsidP="002360C5">
      <w:pPr>
        <w:ind w:left="420" w:firstLine="420"/>
      </w:pPr>
      <w:r>
        <w:rPr>
          <w:rFonts w:hint="eastAsia"/>
        </w:rPr>
        <w:t>这个函数用于</w:t>
      </w:r>
      <w:proofErr w:type="gramStart"/>
      <w:r>
        <w:rPr>
          <w:rFonts w:hint="eastAsia"/>
        </w:rPr>
        <w:t>向消息</w:t>
      </w:r>
      <w:proofErr w:type="gramEnd"/>
      <w:r>
        <w:rPr>
          <w:rFonts w:hint="eastAsia"/>
        </w:rPr>
        <w:t>中心</w:t>
      </w:r>
      <w:r>
        <w:rPr>
          <w:rFonts w:hint="eastAsia"/>
        </w:rPr>
        <w:t>1.0</w:t>
      </w:r>
      <w:r>
        <w:rPr>
          <w:rFonts w:hint="eastAsia"/>
        </w:rPr>
        <w:t>发起订阅，设置序号，不同的序号表示不同的客户端，一般没有特殊要求，都不需要设置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19" w:name="_Toc369512939"/>
      <w:bookmarkStart w:id="120" w:name="_Toc378603271"/>
      <w:r>
        <w:rPr>
          <w:rFonts w:hint="eastAsia"/>
        </w:rPr>
        <w:t>获取订阅序号</w:t>
      </w:r>
      <w:r w:rsidR="00D55981">
        <w:rPr>
          <w:rFonts w:hint="eastAsia"/>
        </w:rPr>
        <w:t>（</w:t>
      </w:r>
      <w:r w:rsidR="00D55981" w:rsidRPr="00D55981">
        <w:t>GetSequeceNo</w:t>
      </w:r>
      <w:r w:rsidR="00D55981">
        <w:rPr>
          <w:rFonts w:hint="eastAsia"/>
        </w:rPr>
        <w:t>）</w:t>
      </w:r>
      <w:bookmarkEnd w:id="119"/>
      <w:bookmarkEnd w:id="120"/>
    </w:p>
    <w:p w:rsidR="005744B9" w:rsidRPr="00FA3F80" w:rsidRDefault="005744B9" w:rsidP="005744B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E3E8F" w:rsidRPr="00E50458" w:rsidRDefault="00BE3E8F" w:rsidP="005744B9">
      <w:pPr>
        <w:pStyle w:val="Code"/>
      </w:pPr>
      <w:proofErr w:type="gramStart"/>
      <w:r w:rsidRPr="00BE3E8F">
        <w:t>public</w:t>
      </w:r>
      <w:proofErr w:type="gramEnd"/>
      <w:r w:rsidRPr="00BE3E8F">
        <w:t xml:space="preserve"> int GetSequeceNo()</w:t>
      </w:r>
    </w:p>
    <w:p w:rsidR="005744B9" w:rsidRPr="00FA3F80" w:rsidRDefault="005744B9" w:rsidP="005744B9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5744B9" w:rsidTr="006820C4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5744B9" w:rsidRDefault="005744B9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744B9" w:rsidRDefault="005744B9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744B9" w:rsidRDefault="005744B9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744B9" w:rsidTr="006820C4">
        <w:trPr>
          <w:jc w:val="center"/>
        </w:trPr>
        <w:tc>
          <w:tcPr>
            <w:tcW w:w="2812" w:type="dxa"/>
          </w:tcPr>
          <w:p w:rsidR="005744B9" w:rsidRDefault="005744B9" w:rsidP="006820C4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5744B9" w:rsidRDefault="005744B9" w:rsidP="006820C4"/>
        </w:tc>
        <w:tc>
          <w:tcPr>
            <w:tcW w:w="1236" w:type="dxa"/>
          </w:tcPr>
          <w:p w:rsidR="005744B9" w:rsidRPr="00A76271" w:rsidRDefault="005744B9" w:rsidP="006820C4"/>
        </w:tc>
      </w:tr>
    </w:tbl>
    <w:p w:rsidR="005744B9" w:rsidRDefault="005744B9" w:rsidP="005744B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744B9" w:rsidRPr="00FA3F80" w:rsidRDefault="005744B9" w:rsidP="005744B9">
      <w:pPr>
        <w:ind w:leftChars="200" w:left="420" w:firstLine="420"/>
      </w:pPr>
      <w:r>
        <w:rPr>
          <w:rFonts w:hint="eastAsia"/>
        </w:rPr>
        <w:t>返回消息中对应的订阅序号。</w:t>
      </w:r>
    </w:p>
    <w:p w:rsidR="005744B9" w:rsidRDefault="005744B9" w:rsidP="005744B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744B9" w:rsidRPr="005744B9" w:rsidRDefault="005744B9" w:rsidP="005744B9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订阅应答或者发布消息的时候，获取对应消息的订阅序号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21" w:name="_Toc369512940"/>
      <w:bookmarkStart w:id="122" w:name="_Toc378603272"/>
      <w:r>
        <w:rPr>
          <w:rFonts w:hint="eastAsia"/>
        </w:rPr>
        <w:t>设置订阅关键字段</w:t>
      </w:r>
      <w:r w:rsidR="00D55981">
        <w:rPr>
          <w:rFonts w:hint="eastAsia"/>
        </w:rPr>
        <w:t>（</w:t>
      </w:r>
      <w:r w:rsidR="00D55981" w:rsidRPr="00D55981">
        <w:t>SetKeyInfo</w:t>
      </w:r>
      <w:r w:rsidR="00D55981">
        <w:rPr>
          <w:rFonts w:hint="eastAsia"/>
        </w:rPr>
        <w:t>）</w:t>
      </w:r>
      <w:bookmarkEnd w:id="121"/>
      <w:bookmarkEnd w:id="122"/>
    </w:p>
    <w:p w:rsidR="007746AE" w:rsidRPr="00FA3F80" w:rsidRDefault="007746AE" w:rsidP="007746A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30CFB" w:rsidRPr="00C30CFB" w:rsidRDefault="00C30CFB" w:rsidP="007746AE">
      <w:pPr>
        <w:pStyle w:val="Code"/>
      </w:pPr>
      <w:proofErr w:type="gramStart"/>
      <w:r w:rsidRPr="00C30CFB">
        <w:t>public</w:t>
      </w:r>
      <w:proofErr w:type="gramEnd"/>
      <w:r w:rsidRPr="00C30CFB">
        <w:t xml:space="preserve"> void SetKeyInfo(void* lpKeyData, int iLen)</w:t>
      </w:r>
    </w:p>
    <w:p w:rsidR="007746AE" w:rsidRPr="00FA3F80" w:rsidRDefault="007746AE" w:rsidP="007746A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746AE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746AE" w:rsidRDefault="007746AE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746AE" w:rsidRDefault="007746AE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746AE" w:rsidRDefault="007746AE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746AE" w:rsidTr="006820C4">
        <w:trPr>
          <w:jc w:val="center"/>
        </w:trPr>
        <w:tc>
          <w:tcPr>
            <w:tcW w:w="3174" w:type="dxa"/>
          </w:tcPr>
          <w:p w:rsidR="007746AE" w:rsidRDefault="007746AE" w:rsidP="006820C4">
            <w:r w:rsidRPr="007746AE">
              <w:t>void* lpKeyData</w:t>
            </w:r>
          </w:p>
        </w:tc>
        <w:tc>
          <w:tcPr>
            <w:tcW w:w="2706" w:type="dxa"/>
          </w:tcPr>
          <w:p w:rsidR="007746AE" w:rsidRDefault="007746AE" w:rsidP="006820C4">
            <w:r>
              <w:rPr>
                <w:rFonts w:hint="eastAsia"/>
              </w:rPr>
              <w:t>关键字段的二进制内容</w:t>
            </w:r>
          </w:p>
        </w:tc>
        <w:tc>
          <w:tcPr>
            <w:tcW w:w="1236" w:type="dxa"/>
          </w:tcPr>
          <w:p w:rsidR="007746AE" w:rsidRDefault="007746AE" w:rsidP="006820C4">
            <w:r>
              <w:rPr>
                <w:rFonts w:hint="eastAsia"/>
              </w:rPr>
              <w:t>输入</w:t>
            </w:r>
          </w:p>
        </w:tc>
      </w:tr>
      <w:tr w:rsidR="007746AE" w:rsidTr="006820C4">
        <w:trPr>
          <w:jc w:val="center"/>
        </w:trPr>
        <w:tc>
          <w:tcPr>
            <w:tcW w:w="3174" w:type="dxa"/>
          </w:tcPr>
          <w:p w:rsidR="007746AE" w:rsidRPr="007746AE" w:rsidRDefault="007746AE" w:rsidP="006820C4">
            <w:r w:rsidRPr="007746AE">
              <w:t>int iLen</w:t>
            </w:r>
          </w:p>
        </w:tc>
        <w:tc>
          <w:tcPr>
            <w:tcW w:w="2706" w:type="dxa"/>
          </w:tcPr>
          <w:p w:rsidR="007746AE" w:rsidRDefault="007746AE" w:rsidP="006820C4">
            <w:r>
              <w:rPr>
                <w:rFonts w:hint="eastAsia"/>
              </w:rPr>
              <w:t>二进制对应的长度</w:t>
            </w:r>
          </w:p>
        </w:tc>
        <w:tc>
          <w:tcPr>
            <w:tcW w:w="1236" w:type="dxa"/>
          </w:tcPr>
          <w:p w:rsidR="007746AE" w:rsidRDefault="007746AE" w:rsidP="006820C4">
            <w:r>
              <w:rPr>
                <w:rFonts w:hint="eastAsia"/>
              </w:rPr>
              <w:t>输入</w:t>
            </w:r>
          </w:p>
        </w:tc>
      </w:tr>
    </w:tbl>
    <w:p w:rsidR="007746AE" w:rsidRDefault="007746AE" w:rsidP="007746A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746AE" w:rsidRPr="00FA3F80" w:rsidRDefault="007746AE" w:rsidP="007746AE">
      <w:pPr>
        <w:ind w:leftChars="200" w:left="420" w:firstLine="420"/>
      </w:pPr>
      <w:r>
        <w:rPr>
          <w:rFonts w:hint="eastAsia"/>
        </w:rPr>
        <w:t>没有返回值</w:t>
      </w:r>
    </w:p>
    <w:p w:rsidR="007746AE" w:rsidRDefault="007746AE" w:rsidP="007746A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07C85" w:rsidRDefault="007746AE" w:rsidP="007746AE">
      <w:pPr>
        <w:ind w:left="420" w:firstLine="420"/>
      </w:pPr>
      <w:r>
        <w:rPr>
          <w:rFonts w:hint="eastAsia"/>
        </w:rPr>
        <w:t>这个函数用于</w:t>
      </w:r>
      <w:proofErr w:type="gramStart"/>
      <w:r>
        <w:rPr>
          <w:rFonts w:hint="eastAsia"/>
        </w:rPr>
        <w:t>向消息</w:t>
      </w:r>
      <w:proofErr w:type="gramEnd"/>
      <w:r>
        <w:rPr>
          <w:rFonts w:hint="eastAsia"/>
        </w:rPr>
        <w:t>中心</w:t>
      </w:r>
      <w:r>
        <w:rPr>
          <w:rFonts w:hint="eastAsia"/>
        </w:rPr>
        <w:t>1.0</w:t>
      </w:r>
      <w:r>
        <w:rPr>
          <w:rFonts w:hint="eastAsia"/>
        </w:rPr>
        <w:t>发起订阅，设置相应的关键字段，服务</w:t>
      </w:r>
      <w:proofErr w:type="gramStart"/>
      <w:r>
        <w:rPr>
          <w:rFonts w:hint="eastAsia"/>
        </w:rPr>
        <w:t>端根据</w:t>
      </w:r>
      <w:proofErr w:type="gramEnd"/>
      <w:r>
        <w:rPr>
          <w:rFonts w:hint="eastAsia"/>
        </w:rPr>
        <w:t>这个关键字段，向客户端</w:t>
      </w:r>
      <w:proofErr w:type="gramStart"/>
      <w:r>
        <w:rPr>
          <w:rFonts w:hint="eastAsia"/>
        </w:rPr>
        <w:t>推消息</w:t>
      </w:r>
      <w:proofErr w:type="gramEnd"/>
      <w:r>
        <w:rPr>
          <w:rFonts w:hint="eastAsia"/>
        </w:rPr>
        <w:t>中和关键字段相符的消息。关键字段的一般用打包器的方式打包，一个订阅类型中包含哪些关键字段也是由消息中心</w:t>
      </w:r>
      <w:r>
        <w:rPr>
          <w:rFonts w:hint="eastAsia"/>
        </w:rPr>
        <w:t>1.0</w:t>
      </w:r>
      <w:r>
        <w:rPr>
          <w:rFonts w:hint="eastAsia"/>
        </w:rPr>
        <w:t>配置文件决定，订阅相应的类型的时候，必须指定所有关键字段的取值。如下所示：</w:t>
      </w:r>
    </w:p>
    <w:p w:rsidR="00C30CFB" w:rsidRDefault="00C30CFB" w:rsidP="00C30CFB">
      <w:pPr>
        <w:pStyle w:val="Code"/>
      </w:pPr>
      <w:r w:rsidRPr="001E53B3">
        <w:t xml:space="preserve">CT2Packer packer = new </w:t>
      </w:r>
      <w:proofErr w:type="gramStart"/>
      <w:r w:rsidRPr="001E53B3">
        <w:t>CT2Packer(</w:t>
      </w:r>
      <w:proofErr w:type="gramEnd"/>
      <w:r w:rsidRPr="001E53B3">
        <w:t>2);</w:t>
      </w:r>
    </w:p>
    <w:p w:rsidR="00A75417" w:rsidRPr="00A75417" w:rsidRDefault="00A75417" w:rsidP="00A75417">
      <w:pPr>
        <w:pStyle w:val="Code"/>
      </w:pPr>
      <w:proofErr w:type="gramStart"/>
      <w:r w:rsidRPr="00A75417">
        <w:t>sbyte</w:t>
      </w:r>
      <w:proofErr w:type="gramEnd"/>
      <w:r w:rsidRPr="00A75417">
        <w:t xml:space="preserve"> strType = Convert.ToSByte('S'</w:t>
      </w:r>
      <w:r>
        <w:t>);</w:t>
      </w:r>
    </w:p>
    <w:p w:rsidR="00C30CFB" w:rsidRPr="001E53B3" w:rsidRDefault="00C30CFB" w:rsidP="00C30CFB">
      <w:pPr>
        <w:pStyle w:val="Code"/>
      </w:pPr>
      <w:proofErr w:type="gramStart"/>
      <w:r w:rsidRPr="001E53B3">
        <w:t>packer.BeginPack(</w:t>
      </w:r>
      <w:proofErr w:type="gramEnd"/>
      <w:r w:rsidRPr="001E53B3">
        <w:t>);</w:t>
      </w:r>
    </w:p>
    <w:p w:rsidR="00C30CFB" w:rsidRPr="001E53B3" w:rsidRDefault="00C30CFB" w:rsidP="00C30CFB">
      <w:pPr>
        <w:pStyle w:val="Code"/>
      </w:pPr>
      <w:proofErr w:type="gramStart"/>
      <w:r w:rsidRPr="001E53B3">
        <w:t>packer.AddField(</w:t>
      </w:r>
      <w:proofErr w:type="gramEnd"/>
      <w:r w:rsidRPr="001E53B3">
        <w:t>"</w:t>
      </w:r>
      <w:r>
        <w:t>branch_no</w:t>
      </w:r>
      <w:r w:rsidRPr="001E53B3">
        <w:t>", strType, 255, 4);</w:t>
      </w:r>
    </w:p>
    <w:p w:rsidR="00C30CFB" w:rsidRPr="001E53B3" w:rsidRDefault="00C30CFB" w:rsidP="00C30CFB">
      <w:pPr>
        <w:pStyle w:val="Code"/>
      </w:pPr>
      <w:proofErr w:type="gramStart"/>
      <w:r w:rsidRPr="001E53B3">
        <w:t>packer.AddField(</w:t>
      </w:r>
      <w:proofErr w:type="gramEnd"/>
      <w:r w:rsidRPr="001E53B3">
        <w:t>"</w:t>
      </w:r>
      <w:r>
        <w:t>fund_account</w:t>
      </w:r>
      <w:r w:rsidRPr="001E53B3">
        <w:t>", strType, 255, 4);</w:t>
      </w:r>
    </w:p>
    <w:p w:rsidR="00C30CFB" w:rsidRPr="001E53B3" w:rsidRDefault="00C30CFB" w:rsidP="00C30CFB">
      <w:pPr>
        <w:pStyle w:val="Code"/>
      </w:pPr>
      <w:proofErr w:type="gramStart"/>
      <w:r w:rsidRPr="001E53B3">
        <w:t>packer.AddStr(</w:t>
      </w:r>
      <w:proofErr w:type="gramEnd"/>
      <w:r>
        <w:t>"8888"</w:t>
      </w:r>
      <w:r w:rsidRPr="001E53B3">
        <w:t>);</w:t>
      </w:r>
    </w:p>
    <w:p w:rsidR="00C30CFB" w:rsidRPr="001E53B3" w:rsidRDefault="00C30CFB" w:rsidP="00C30CFB">
      <w:pPr>
        <w:pStyle w:val="Code"/>
      </w:pPr>
      <w:proofErr w:type="gramStart"/>
      <w:r w:rsidRPr="001E53B3">
        <w:t>packer.AddStr(</w:t>
      </w:r>
      <w:proofErr w:type="gramEnd"/>
      <w:r>
        <w:t>"20130107"</w:t>
      </w:r>
      <w:r w:rsidRPr="001E53B3">
        <w:t>);</w:t>
      </w:r>
    </w:p>
    <w:p w:rsidR="00C30CFB" w:rsidRPr="001E53B3" w:rsidRDefault="00C30CFB" w:rsidP="00C30CFB">
      <w:pPr>
        <w:pStyle w:val="Code"/>
      </w:pPr>
      <w:proofErr w:type="gramStart"/>
      <w:r w:rsidRPr="001E53B3">
        <w:t>packer.EndPack(</w:t>
      </w:r>
      <w:proofErr w:type="gramEnd"/>
      <w:r w:rsidRPr="001E53B3">
        <w:t>);</w:t>
      </w:r>
    </w:p>
    <w:p w:rsidR="00C30CFB" w:rsidRPr="001E53B3" w:rsidRDefault="00C30CFB" w:rsidP="00C30CFB">
      <w:pPr>
        <w:pStyle w:val="Code"/>
      </w:pPr>
      <w:proofErr w:type="gramStart"/>
      <w:r w:rsidRPr="001E53B3">
        <w:t>unsafe</w:t>
      </w:r>
      <w:proofErr w:type="gramEnd"/>
    </w:p>
    <w:p w:rsidR="00C30CFB" w:rsidRPr="001E53B3" w:rsidRDefault="00C30CFB" w:rsidP="00C30CFB">
      <w:pPr>
        <w:pStyle w:val="Code"/>
      </w:pPr>
      <w:r w:rsidRPr="001E53B3">
        <w:t>{</w:t>
      </w:r>
    </w:p>
    <w:p w:rsidR="00C30CFB" w:rsidRPr="001E53B3" w:rsidRDefault="00123899" w:rsidP="00C30CFB">
      <w:pPr>
        <w:pStyle w:val="Code"/>
      </w:pPr>
      <w:r>
        <w:t xml:space="preserve">  </w:t>
      </w:r>
      <w:proofErr w:type="gramStart"/>
      <w:r w:rsidR="00C30CFB" w:rsidRPr="001E53B3">
        <w:t>BizMessage.</w:t>
      </w:r>
      <w:proofErr w:type="gramEnd"/>
      <w:r w:rsidRPr="00123899">
        <w:t xml:space="preserve"> SetKeyInfo</w:t>
      </w:r>
      <w:r w:rsidRPr="001E53B3">
        <w:t xml:space="preserve"> </w:t>
      </w:r>
      <w:r w:rsidR="00C30CFB" w:rsidRPr="001E53B3">
        <w:t>(</w:t>
      </w:r>
      <w:proofErr w:type="gramStart"/>
      <w:r w:rsidR="00C30CFB" w:rsidRPr="001E53B3">
        <w:t>packer.GetPackBuf(</w:t>
      </w:r>
      <w:proofErr w:type="gramEnd"/>
      <w:r w:rsidR="00C30CFB" w:rsidRPr="001E53B3">
        <w:t>), packer.GetPackLen());</w:t>
      </w:r>
    </w:p>
    <w:p w:rsidR="00C30CFB" w:rsidRPr="00A07C85" w:rsidRDefault="00C30CFB" w:rsidP="00123899">
      <w:pPr>
        <w:pStyle w:val="Code"/>
      </w:pPr>
      <w:r>
        <w:t>}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23" w:name="_Toc369512941"/>
      <w:bookmarkStart w:id="124" w:name="_Toc378603273"/>
      <w:r>
        <w:rPr>
          <w:rFonts w:hint="eastAsia"/>
        </w:rPr>
        <w:t>获取订阅关键字段</w:t>
      </w:r>
      <w:r w:rsidR="00D55981">
        <w:rPr>
          <w:rFonts w:hint="eastAsia"/>
        </w:rPr>
        <w:t>（</w:t>
      </w:r>
      <w:r w:rsidR="00D55981" w:rsidRPr="00D55981">
        <w:t>GetKeyInfo</w:t>
      </w:r>
      <w:r w:rsidR="00D55981">
        <w:rPr>
          <w:rFonts w:hint="eastAsia"/>
        </w:rPr>
        <w:t>）</w:t>
      </w:r>
      <w:bookmarkEnd w:id="123"/>
      <w:bookmarkEnd w:id="124"/>
    </w:p>
    <w:p w:rsidR="00370446" w:rsidRPr="00FA3F80" w:rsidRDefault="00370446" w:rsidP="0037044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41DBC" w:rsidRPr="00841DBC" w:rsidRDefault="00841DBC" w:rsidP="00370446">
      <w:pPr>
        <w:pStyle w:val="Code"/>
      </w:pPr>
      <w:proofErr w:type="gramStart"/>
      <w:r w:rsidRPr="00841DBC">
        <w:t>public</w:t>
      </w:r>
      <w:proofErr w:type="gramEnd"/>
      <w:r w:rsidRPr="00841DBC">
        <w:t xml:space="preserve"> void* GetKeyInfo(int* iLen)</w:t>
      </w:r>
    </w:p>
    <w:p w:rsidR="00370446" w:rsidRPr="00FA3F80" w:rsidRDefault="00370446" w:rsidP="0037044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370446" w:rsidTr="006820C4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370446" w:rsidRDefault="00370446" w:rsidP="006820C4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370446" w:rsidRDefault="00370446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370446" w:rsidRDefault="00370446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70446" w:rsidTr="006820C4">
        <w:trPr>
          <w:jc w:val="center"/>
        </w:trPr>
        <w:tc>
          <w:tcPr>
            <w:tcW w:w="2812" w:type="dxa"/>
          </w:tcPr>
          <w:p w:rsidR="00370446" w:rsidRDefault="00841DBC" w:rsidP="006820C4">
            <w:r w:rsidRPr="00841DBC">
              <w:rPr>
                <w:rFonts w:ascii="Courier New" w:eastAsia="宋体" w:cs="Times New Roman"/>
                <w:sz w:val="18"/>
                <w:szCs w:val="18"/>
              </w:rPr>
              <w:t>int* iLen</w:t>
            </w:r>
          </w:p>
        </w:tc>
        <w:tc>
          <w:tcPr>
            <w:tcW w:w="2706" w:type="dxa"/>
          </w:tcPr>
          <w:p w:rsidR="00370446" w:rsidRDefault="00370446" w:rsidP="006820C4">
            <w:r>
              <w:rPr>
                <w:rFonts w:hint="eastAsia"/>
              </w:rPr>
              <w:t>返回二进制的长度</w:t>
            </w:r>
          </w:p>
        </w:tc>
        <w:tc>
          <w:tcPr>
            <w:tcW w:w="1236" w:type="dxa"/>
          </w:tcPr>
          <w:p w:rsidR="00370446" w:rsidRPr="00A76271" w:rsidRDefault="00370446" w:rsidP="006820C4">
            <w:r>
              <w:rPr>
                <w:rFonts w:hint="eastAsia"/>
              </w:rPr>
              <w:t>输出</w:t>
            </w:r>
          </w:p>
        </w:tc>
      </w:tr>
    </w:tbl>
    <w:p w:rsidR="00370446" w:rsidRDefault="00370446" w:rsidP="0037044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70446" w:rsidRPr="00FA3F80" w:rsidRDefault="00370446" w:rsidP="00370446">
      <w:pPr>
        <w:ind w:leftChars="200" w:left="420" w:firstLine="420"/>
      </w:pPr>
      <w:r>
        <w:rPr>
          <w:rFonts w:hint="eastAsia"/>
        </w:rPr>
        <w:t>返回消息中对应的关键字段的二进制内容。</w:t>
      </w:r>
    </w:p>
    <w:p w:rsidR="00370446" w:rsidRDefault="00370446" w:rsidP="0037044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70446" w:rsidRPr="00370446" w:rsidRDefault="00370446" w:rsidP="00ED10EA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订阅应答或者发布消息的时候，获取对应消息的</w:t>
      </w:r>
      <w:r w:rsidR="00ED10EA">
        <w:rPr>
          <w:rFonts w:hint="eastAsia"/>
        </w:rPr>
        <w:t>关键字段，一般用解包器进行解包，获取相应的关键字段的取值</w:t>
      </w:r>
      <w:r>
        <w:rPr>
          <w:rFonts w:hint="eastAsia"/>
        </w:rPr>
        <w:t>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25" w:name="_Toc369512942"/>
      <w:bookmarkStart w:id="126" w:name="_Toc378603274"/>
      <w:r>
        <w:rPr>
          <w:rFonts w:hint="eastAsia"/>
        </w:rPr>
        <w:t>设置附加数据</w:t>
      </w:r>
      <w:r w:rsidR="00D55981">
        <w:rPr>
          <w:rFonts w:hint="eastAsia"/>
        </w:rPr>
        <w:t>（</w:t>
      </w:r>
      <w:r w:rsidR="00D55981" w:rsidRPr="00D55981">
        <w:t>SetAppData</w:t>
      </w:r>
      <w:r w:rsidR="00D55981">
        <w:rPr>
          <w:rFonts w:hint="eastAsia"/>
        </w:rPr>
        <w:t>）</w:t>
      </w:r>
      <w:bookmarkEnd w:id="125"/>
      <w:bookmarkEnd w:id="126"/>
    </w:p>
    <w:p w:rsidR="005D101E" w:rsidRPr="00FA3F80" w:rsidRDefault="005D101E" w:rsidP="005D101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67DAA" w:rsidRPr="00B67DAA" w:rsidRDefault="00B67DAA" w:rsidP="005D101E">
      <w:pPr>
        <w:pStyle w:val="Code"/>
      </w:pPr>
      <w:proofErr w:type="gramStart"/>
      <w:r w:rsidRPr="00B67DAA">
        <w:t>public</w:t>
      </w:r>
      <w:proofErr w:type="gramEnd"/>
      <w:r w:rsidRPr="00B67DAA">
        <w:t xml:space="preserve"> void SetAppData(void* lpAppdata, int nAppLen)</w:t>
      </w:r>
    </w:p>
    <w:p w:rsidR="005D101E" w:rsidRPr="00FA3F80" w:rsidRDefault="005D101E" w:rsidP="005D101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5D101E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5D101E" w:rsidRDefault="005D101E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D101E" w:rsidRDefault="005D101E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D101E" w:rsidRDefault="005D101E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D101E" w:rsidTr="006820C4">
        <w:trPr>
          <w:jc w:val="center"/>
        </w:trPr>
        <w:tc>
          <w:tcPr>
            <w:tcW w:w="3174" w:type="dxa"/>
          </w:tcPr>
          <w:p w:rsidR="005D101E" w:rsidRDefault="00B67DAA" w:rsidP="006820C4">
            <w:r w:rsidRPr="00B67DAA">
              <w:rPr>
                <w:rFonts w:ascii="Courier New" w:eastAsia="宋体" w:cs="Times New Roman"/>
                <w:sz w:val="18"/>
                <w:szCs w:val="18"/>
              </w:rPr>
              <w:t>void* lpAppdata</w:t>
            </w:r>
          </w:p>
        </w:tc>
        <w:tc>
          <w:tcPr>
            <w:tcW w:w="2706" w:type="dxa"/>
          </w:tcPr>
          <w:p w:rsidR="005D101E" w:rsidRDefault="005D101E" w:rsidP="006820C4">
            <w:r>
              <w:rPr>
                <w:rFonts w:hint="eastAsia"/>
              </w:rPr>
              <w:t>附加数据的二进制内容</w:t>
            </w:r>
          </w:p>
        </w:tc>
        <w:tc>
          <w:tcPr>
            <w:tcW w:w="1236" w:type="dxa"/>
          </w:tcPr>
          <w:p w:rsidR="005D101E" w:rsidRDefault="005D101E" w:rsidP="006820C4">
            <w:r>
              <w:rPr>
                <w:rFonts w:hint="eastAsia"/>
              </w:rPr>
              <w:t>输入</w:t>
            </w:r>
          </w:p>
        </w:tc>
      </w:tr>
      <w:tr w:rsidR="005D101E" w:rsidTr="006820C4">
        <w:trPr>
          <w:jc w:val="center"/>
        </w:trPr>
        <w:tc>
          <w:tcPr>
            <w:tcW w:w="3174" w:type="dxa"/>
          </w:tcPr>
          <w:p w:rsidR="005D101E" w:rsidRPr="007746AE" w:rsidRDefault="00B67DAA" w:rsidP="006820C4">
            <w:r w:rsidRPr="00B67DAA">
              <w:rPr>
                <w:rFonts w:ascii="Courier New" w:eastAsia="宋体" w:cs="Times New Roman"/>
                <w:sz w:val="18"/>
                <w:szCs w:val="18"/>
              </w:rPr>
              <w:t>int nAppLen</w:t>
            </w:r>
          </w:p>
        </w:tc>
        <w:tc>
          <w:tcPr>
            <w:tcW w:w="2706" w:type="dxa"/>
          </w:tcPr>
          <w:p w:rsidR="005D101E" w:rsidRDefault="005D101E" w:rsidP="006820C4">
            <w:r>
              <w:rPr>
                <w:rFonts w:hint="eastAsia"/>
              </w:rPr>
              <w:t>二进制对应的长度</w:t>
            </w:r>
          </w:p>
        </w:tc>
        <w:tc>
          <w:tcPr>
            <w:tcW w:w="1236" w:type="dxa"/>
          </w:tcPr>
          <w:p w:rsidR="005D101E" w:rsidRDefault="005D101E" w:rsidP="006820C4">
            <w:r>
              <w:rPr>
                <w:rFonts w:hint="eastAsia"/>
              </w:rPr>
              <w:t>输入</w:t>
            </w:r>
          </w:p>
        </w:tc>
      </w:tr>
    </w:tbl>
    <w:p w:rsidR="005D101E" w:rsidRDefault="005D101E" w:rsidP="005D101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D101E" w:rsidRPr="00FA3F80" w:rsidRDefault="005D101E" w:rsidP="005D101E">
      <w:pPr>
        <w:ind w:leftChars="200" w:left="420" w:firstLine="420"/>
      </w:pPr>
      <w:r>
        <w:rPr>
          <w:rFonts w:hint="eastAsia"/>
        </w:rPr>
        <w:t>没有返回值</w:t>
      </w:r>
    </w:p>
    <w:p w:rsidR="005D101E" w:rsidRDefault="005D101E" w:rsidP="005D101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D101E" w:rsidRPr="005D101E" w:rsidRDefault="005D101E" w:rsidP="005D101E">
      <w:pPr>
        <w:ind w:left="420" w:firstLine="420"/>
      </w:pPr>
      <w:r>
        <w:rPr>
          <w:rFonts w:hint="eastAsia"/>
        </w:rPr>
        <w:t>这个函数用于</w:t>
      </w:r>
      <w:proofErr w:type="gramStart"/>
      <w:r>
        <w:rPr>
          <w:rFonts w:hint="eastAsia"/>
        </w:rPr>
        <w:t>向消息</w:t>
      </w:r>
      <w:proofErr w:type="gramEnd"/>
      <w:r>
        <w:rPr>
          <w:rFonts w:hint="eastAsia"/>
        </w:rPr>
        <w:t>中心</w:t>
      </w:r>
      <w:r>
        <w:rPr>
          <w:rFonts w:hint="eastAsia"/>
        </w:rPr>
        <w:t>1.0</w:t>
      </w:r>
      <w:r>
        <w:rPr>
          <w:rFonts w:hint="eastAsia"/>
        </w:rPr>
        <w:t>发起订阅，设置相应的附加数据，附加数据在消息推送的时候会原样返回给客户端，一般附加数据存放的是客户端的窗口句柄，用于区分不同窗口的订阅。</w:t>
      </w:r>
      <w:r w:rsidR="000F1F31">
        <w:rPr>
          <w:rFonts w:hint="eastAsia"/>
        </w:rPr>
        <w:t>附加数据的格式没有规定形式，可以任意形式存放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27" w:name="_Toc369512943"/>
      <w:bookmarkStart w:id="128" w:name="_Toc378603275"/>
      <w:r>
        <w:rPr>
          <w:rFonts w:hint="eastAsia"/>
        </w:rPr>
        <w:t>获取附加数据</w:t>
      </w:r>
      <w:r w:rsidR="00D55981">
        <w:rPr>
          <w:rFonts w:hint="eastAsia"/>
        </w:rPr>
        <w:t>（</w:t>
      </w:r>
      <w:r w:rsidR="00D55981" w:rsidRPr="00D55981">
        <w:t>GetAppData</w:t>
      </w:r>
      <w:r w:rsidR="00D55981">
        <w:rPr>
          <w:rFonts w:hint="eastAsia"/>
        </w:rPr>
        <w:t>）</w:t>
      </w:r>
      <w:bookmarkEnd w:id="127"/>
      <w:bookmarkEnd w:id="128"/>
    </w:p>
    <w:p w:rsidR="007C37C2" w:rsidRPr="00FA3F80" w:rsidRDefault="007C37C2" w:rsidP="007C37C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F4327" w:rsidRPr="003F4327" w:rsidRDefault="003F4327" w:rsidP="007C37C2">
      <w:pPr>
        <w:pStyle w:val="Code"/>
      </w:pPr>
      <w:proofErr w:type="gramStart"/>
      <w:r w:rsidRPr="003F4327">
        <w:t>public</w:t>
      </w:r>
      <w:proofErr w:type="gramEnd"/>
      <w:r w:rsidRPr="003F4327">
        <w:t xml:space="preserve"> void* GetAppData(int* nAppLen)</w:t>
      </w:r>
    </w:p>
    <w:p w:rsidR="007C37C2" w:rsidRPr="00FA3F80" w:rsidRDefault="007C37C2" w:rsidP="007C37C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7C37C2" w:rsidTr="006820C4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7C37C2" w:rsidRDefault="007C37C2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C37C2" w:rsidRDefault="007C37C2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C37C2" w:rsidRDefault="007C37C2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C37C2" w:rsidTr="006820C4">
        <w:trPr>
          <w:jc w:val="center"/>
        </w:trPr>
        <w:tc>
          <w:tcPr>
            <w:tcW w:w="2812" w:type="dxa"/>
          </w:tcPr>
          <w:p w:rsidR="007C37C2" w:rsidRDefault="003F4327" w:rsidP="006820C4">
            <w:r w:rsidRPr="003F4327">
              <w:rPr>
                <w:rFonts w:ascii="Courier New" w:eastAsia="宋体" w:cs="Times New Roman"/>
                <w:sz w:val="18"/>
                <w:szCs w:val="18"/>
              </w:rPr>
              <w:t>int* nAppLen</w:t>
            </w:r>
          </w:p>
        </w:tc>
        <w:tc>
          <w:tcPr>
            <w:tcW w:w="2706" w:type="dxa"/>
          </w:tcPr>
          <w:p w:rsidR="007C37C2" w:rsidRDefault="007C37C2" w:rsidP="006820C4">
            <w:r>
              <w:rPr>
                <w:rFonts w:hint="eastAsia"/>
              </w:rPr>
              <w:t>返回二进制的长度</w:t>
            </w:r>
          </w:p>
        </w:tc>
        <w:tc>
          <w:tcPr>
            <w:tcW w:w="1236" w:type="dxa"/>
          </w:tcPr>
          <w:p w:rsidR="007C37C2" w:rsidRPr="00A76271" w:rsidRDefault="007C37C2" w:rsidP="006820C4">
            <w:r>
              <w:rPr>
                <w:rFonts w:hint="eastAsia"/>
              </w:rPr>
              <w:t>输出</w:t>
            </w:r>
          </w:p>
        </w:tc>
      </w:tr>
    </w:tbl>
    <w:p w:rsidR="007C37C2" w:rsidRDefault="007C37C2" w:rsidP="007C37C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C37C2" w:rsidRPr="00FA3F80" w:rsidRDefault="007C37C2" w:rsidP="007C37C2">
      <w:pPr>
        <w:ind w:leftChars="200" w:left="420" w:firstLine="420"/>
      </w:pPr>
      <w:r>
        <w:rPr>
          <w:rFonts w:hint="eastAsia"/>
        </w:rPr>
        <w:t>返回消息中对应的</w:t>
      </w:r>
      <w:r w:rsidR="0028111A">
        <w:rPr>
          <w:rFonts w:hint="eastAsia"/>
        </w:rPr>
        <w:t>附加数据</w:t>
      </w:r>
      <w:r>
        <w:rPr>
          <w:rFonts w:hint="eastAsia"/>
        </w:rPr>
        <w:t>的二进制内容。</w:t>
      </w:r>
    </w:p>
    <w:p w:rsidR="007C37C2" w:rsidRDefault="007C37C2" w:rsidP="007C37C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F1F31" w:rsidRPr="000F1F31" w:rsidRDefault="007C37C2" w:rsidP="0028111A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发布消息的时候，获取对应消息的</w:t>
      </w:r>
      <w:r w:rsidR="0028111A">
        <w:rPr>
          <w:rFonts w:hint="eastAsia"/>
        </w:rPr>
        <w:t>附加数据</w:t>
      </w:r>
      <w:r>
        <w:rPr>
          <w:rFonts w:hint="eastAsia"/>
        </w:rPr>
        <w:t>字段，</w:t>
      </w:r>
      <w:r w:rsidR="0028111A">
        <w:rPr>
          <w:rFonts w:hint="eastAsia"/>
        </w:rPr>
        <w:t>用来匹配相应的窗口，调用不同的窗口处理发布消息。</w:t>
      </w:r>
      <w:r w:rsidR="0028111A" w:rsidRPr="000F1F31">
        <w:t xml:space="preserve"> 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29" w:name="_Toc369512944"/>
      <w:bookmarkStart w:id="130" w:name="_Toc378603276"/>
      <w:r>
        <w:rPr>
          <w:rFonts w:hint="eastAsia"/>
        </w:rPr>
        <w:t>请求转换成应答</w:t>
      </w:r>
      <w:r w:rsidR="00D55981">
        <w:rPr>
          <w:rFonts w:hint="eastAsia"/>
        </w:rPr>
        <w:t>（</w:t>
      </w:r>
      <w:r w:rsidR="00D55981" w:rsidRPr="00D55981">
        <w:t>ChangeReq2AnsMessage</w:t>
      </w:r>
      <w:r w:rsidR="00D55981">
        <w:rPr>
          <w:rFonts w:hint="eastAsia"/>
        </w:rPr>
        <w:t>）</w:t>
      </w:r>
      <w:bookmarkEnd w:id="129"/>
      <w:bookmarkEnd w:id="130"/>
    </w:p>
    <w:p w:rsidR="00D102B1" w:rsidRPr="00FA3F80" w:rsidRDefault="00D102B1" w:rsidP="00D102B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22388" w:rsidRDefault="00422388" w:rsidP="00D102B1">
      <w:pPr>
        <w:pStyle w:val="Code"/>
      </w:pPr>
      <w:proofErr w:type="gramStart"/>
      <w:r w:rsidRPr="00422388">
        <w:t>public</w:t>
      </w:r>
      <w:proofErr w:type="gramEnd"/>
      <w:r w:rsidRPr="00422388">
        <w:t xml:space="preserve"> int ChangeReq2AnsMessage()</w:t>
      </w:r>
    </w:p>
    <w:p w:rsidR="00D102B1" w:rsidRPr="00FA3F80" w:rsidRDefault="00D102B1" w:rsidP="00D102B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D102B1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D102B1" w:rsidRDefault="00D102B1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102B1" w:rsidRDefault="00D102B1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102B1" w:rsidRDefault="00D102B1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102B1" w:rsidTr="006820C4">
        <w:trPr>
          <w:jc w:val="center"/>
        </w:trPr>
        <w:tc>
          <w:tcPr>
            <w:tcW w:w="3174" w:type="dxa"/>
          </w:tcPr>
          <w:p w:rsidR="00D102B1" w:rsidRDefault="00D102B1" w:rsidP="006820C4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102B1" w:rsidRDefault="00D102B1" w:rsidP="006820C4"/>
        </w:tc>
        <w:tc>
          <w:tcPr>
            <w:tcW w:w="1236" w:type="dxa"/>
          </w:tcPr>
          <w:p w:rsidR="00D102B1" w:rsidRDefault="00D102B1" w:rsidP="006820C4"/>
        </w:tc>
      </w:tr>
    </w:tbl>
    <w:p w:rsidR="00D102B1" w:rsidRDefault="00D102B1" w:rsidP="00D102B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102B1" w:rsidRPr="00FA3F80" w:rsidRDefault="0071550C" w:rsidP="00D102B1">
      <w:pPr>
        <w:ind w:leftChars="200" w:left="420" w:firstLine="420"/>
      </w:pPr>
      <w:r>
        <w:rPr>
          <w:rFonts w:hint="eastAsia"/>
        </w:rPr>
        <w:lastRenderedPageBreak/>
        <w:t>转换成功返回</w:t>
      </w:r>
      <w:r>
        <w:rPr>
          <w:rFonts w:hint="eastAsia"/>
        </w:rPr>
        <w:t>0</w:t>
      </w:r>
      <w:r>
        <w:rPr>
          <w:rFonts w:hint="eastAsia"/>
        </w:rPr>
        <w:t>，失败返回其他值。</w:t>
      </w:r>
    </w:p>
    <w:p w:rsidR="00D102B1" w:rsidRDefault="00D102B1" w:rsidP="00D102B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102B1" w:rsidRPr="00D102B1" w:rsidRDefault="00D102B1" w:rsidP="00D102B1">
      <w:pPr>
        <w:ind w:left="420" w:firstLine="420"/>
      </w:pPr>
      <w:r>
        <w:rPr>
          <w:rFonts w:hint="eastAsia"/>
        </w:rPr>
        <w:t>这个函数是从请求转成应答，用于客户端收到请求之后，转换成应答，返回给请求方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31" w:name="_Toc369512945"/>
      <w:bookmarkStart w:id="132" w:name="_Toc378603277"/>
      <w:r>
        <w:rPr>
          <w:rFonts w:hint="eastAsia"/>
        </w:rPr>
        <w:t>消息转换成二进制流</w:t>
      </w:r>
      <w:r w:rsidR="00D55981">
        <w:rPr>
          <w:rFonts w:hint="eastAsia"/>
        </w:rPr>
        <w:t>（</w:t>
      </w:r>
      <w:r w:rsidR="00D55981" w:rsidRPr="00D55981">
        <w:t>GetBuff</w:t>
      </w:r>
      <w:r w:rsidR="00D55981">
        <w:rPr>
          <w:rFonts w:hint="eastAsia"/>
        </w:rPr>
        <w:t>）</w:t>
      </w:r>
      <w:bookmarkEnd w:id="131"/>
      <w:bookmarkEnd w:id="132"/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13800" w:rsidRPr="00613800" w:rsidRDefault="00613800" w:rsidP="0071550C">
      <w:pPr>
        <w:pStyle w:val="Code"/>
      </w:pPr>
      <w:proofErr w:type="gramStart"/>
      <w:r w:rsidRPr="00613800">
        <w:t>public</w:t>
      </w:r>
      <w:proofErr w:type="gramEnd"/>
      <w:r w:rsidRPr="00613800">
        <w:t xml:space="preserve"> void* GetBuff(int* nBuffLen)</w:t>
      </w:r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1550C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550C" w:rsidTr="006820C4">
        <w:trPr>
          <w:jc w:val="center"/>
        </w:trPr>
        <w:tc>
          <w:tcPr>
            <w:tcW w:w="3174" w:type="dxa"/>
          </w:tcPr>
          <w:p w:rsidR="0071550C" w:rsidRDefault="00613800" w:rsidP="006820C4">
            <w:r w:rsidRPr="00613800">
              <w:rPr>
                <w:rFonts w:ascii="Courier New" w:eastAsia="宋体" w:cs="Times New Roman"/>
                <w:sz w:val="18"/>
                <w:szCs w:val="18"/>
              </w:rPr>
              <w:t>int* nBuffLen</w:t>
            </w:r>
          </w:p>
        </w:tc>
        <w:tc>
          <w:tcPr>
            <w:tcW w:w="2706" w:type="dxa"/>
          </w:tcPr>
          <w:p w:rsidR="0071550C" w:rsidRDefault="0071550C" w:rsidP="006820C4">
            <w:r>
              <w:rPr>
                <w:rFonts w:hint="eastAsia"/>
              </w:rPr>
              <w:t>返回二进制的长度</w:t>
            </w:r>
          </w:p>
        </w:tc>
        <w:tc>
          <w:tcPr>
            <w:tcW w:w="1236" w:type="dxa"/>
          </w:tcPr>
          <w:p w:rsidR="0071550C" w:rsidRDefault="0071550C" w:rsidP="006820C4">
            <w:r>
              <w:rPr>
                <w:rFonts w:hint="eastAsia"/>
              </w:rPr>
              <w:t>输出</w:t>
            </w:r>
          </w:p>
        </w:tc>
      </w:tr>
    </w:tbl>
    <w:p w:rsidR="0071550C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550C" w:rsidRPr="00FA3F80" w:rsidRDefault="0071550C" w:rsidP="0071550C">
      <w:pPr>
        <w:ind w:leftChars="200" w:left="420" w:firstLine="420"/>
      </w:pPr>
      <w:r>
        <w:rPr>
          <w:rFonts w:hint="eastAsia"/>
        </w:rPr>
        <w:t>返回二进制指针。</w:t>
      </w:r>
    </w:p>
    <w:p w:rsidR="0071550C" w:rsidRDefault="0071550C" w:rsidP="0071550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550C" w:rsidRPr="0071550C" w:rsidRDefault="0071550C" w:rsidP="0071550C">
      <w:pPr>
        <w:ind w:left="420" w:firstLine="420"/>
      </w:pPr>
      <w:r>
        <w:rPr>
          <w:rFonts w:hint="eastAsia"/>
        </w:rPr>
        <w:t>这个函数用于把消息转换成二进制数据流，用于网络上的传输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133" w:name="_Toc369512946"/>
      <w:bookmarkStart w:id="134" w:name="_Toc378603278"/>
      <w:r>
        <w:rPr>
          <w:rFonts w:hint="eastAsia"/>
        </w:rPr>
        <w:t>二进制流转换成消息</w:t>
      </w:r>
      <w:r w:rsidR="00D55981">
        <w:rPr>
          <w:rFonts w:hint="eastAsia"/>
        </w:rPr>
        <w:t>（</w:t>
      </w:r>
      <w:r w:rsidR="00D55981" w:rsidRPr="00D55981">
        <w:t>SetBuff</w:t>
      </w:r>
      <w:r w:rsidR="00D55981">
        <w:rPr>
          <w:rFonts w:hint="eastAsia"/>
        </w:rPr>
        <w:t>）</w:t>
      </w:r>
      <w:bookmarkEnd w:id="133"/>
      <w:bookmarkEnd w:id="134"/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14E75" w:rsidRPr="00E14E75" w:rsidRDefault="00E14E75" w:rsidP="0071550C">
      <w:pPr>
        <w:pStyle w:val="Code"/>
      </w:pPr>
      <w:proofErr w:type="gramStart"/>
      <w:r w:rsidRPr="00E14E75">
        <w:t>public</w:t>
      </w:r>
      <w:proofErr w:type="gramEnd"/>
      <w:r w:rsidRPr="00E14E75">
        <w:t xml:space="preserve"> int SetBuff(void* lpBuff, int nBuffLen)</w:t>
      </w:r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1550C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550C" w:rsidTr="006820C4">
        <w:trPr>
          <w:jc w:val="center"/>
        </w:trPr>
        <w:tc>
          <w:tcPr>
            <w:tcW w:w="3174" w:type="dxa"/>
          </w:tcPr>
          <w:p w:rsidR="0071550C" w:rsidRDefault="00E14E75" w:rsidP="006820C4">
            <w:r w:rsidRPr="00E14E75">
              <w:rPr>
                <w:rFonts w:ascii="Courier New" w:eastAsia="宋体" w:cs="Times New Roman"/>
                <w:sz w:val="18"/>
                <w:szCs w:val="18"/>
              </w:rPr>
              <w:t>void* lpBuff</w:t>
            </w:r>
          </w:p>
        </w:tc>
        <w:tc>
          <w:tcPr>
            <w:tcW w:w="2706" w:type="dxa"/>
          </w:tcPr>
          <w:p w:rsidR="0071550C" w:rsidRDefault="0071550C" w:rsidP="006820C4">
            <w:r>
              <w:rPr>
                <w:rFonts w:hint="eastAsia"/>
              </w:rPr>
              <w:t>二进制数据指针</w:t>
            </w:r>
          </w:p>
        </w:tc>
        <w:tc>
          <w:tcPr>
            <w:tcW w:w="1236" w:type="dxa"/>
          </w:tcPr>
          <w:p w:rsidR="0071550C" w:rsidRDefault="0071550C" w:rsidP="006820C4">
            <w:r>
              <w:rPr>
                <w:rFonts w:hint="eastAsia"/>
              </w:rPr>
              <w:t>输入</w:t>
            </w:r>
          </w:p>
        </w:tc>
      </w:tr>
      <w:tr w:rsidR="0071550C" w:rsidTr="006820C4">
        <w:trPr>
          <w:jc w:val="center"/>
        </w:trPr>
        <w:tc>
          <w:tcPr>
            <w:tcW w:w="3174" w:type="dxa"/>
          </w:tcPr>
          <w:p w:rsidR="0071550C" w:rsidRPr="0071550C" w:rsidRDefault="00E14E75" w:rsidP="006820C4">
            <w:r w:rsidRPr="00E14E75">
              <w:rPr>
                <w:rFonts w:ascii="Courier New" w:eastAsia="宋体" w:cs="Times New Roman"/>
                <w:sz w:val="18"/>
                <w:szCs w:val="18"/>
              </w:rPr>
              <w:t>int nBuffLen</w:t>
            </w:r>
          </w:p>
        </w:tc>
        <w:tc>
          <w:tcPr>
            <w:tcW w:w="2706" w:type="dxa"/>
          </w:tcPr>
          <w:p w:rsidR="0071550C" w:rsidRDefault="0071550C" w:rsidP="006820C4">
            <w:r>
              <w:rPr>
                <w:rFonts w:hint="eastAsia"/>
              </w:rPr>
              <w:t>数据长度</w:t>
            </w:r>
          </w:p>
        </w:tc>
        <w:tc>
          <w:tcPr>
            <w:tcW w:w="1236" w:type="dxa"/>
          </w:tcPr>
          <w:p w:rsidR="0071550C" w:rsidRDefault="0071550C" w:rsidP="006820C4">
            <w:r>
              <w:rPr>
                <w:rFonts w:hint="eastAsia"/>
              </w:rPr>
              <w:t>输入</w:t>
            </w:r>
          </w:p>
        </w:tc>
      </w:tr>
    </w:tbl>
    <w:p w:rsidR="0071550C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550C" w:rsidRPr="00FA3F80" w:rsidRDefault="0071550C" w:rsidP="0071550C">
      <w:pPr>
        <w:ind w:leftChars="200" w:left="420" w:firstLine="420"/>
      </w:pPr>
      <w:r>
        <w:rPr>
          <w:rFonts w:hint="eastAsia"/>
        </w:rPr>
        <w:t>成功返回</w:t>
      </w:r>
      <w:r>
        <w:rPr>
          <w:rFonts w:hint="eastAsia"/>
        </w:rPr>
        <w:t>0</w:t>
      </w:r>
      <w:r>
        <w:rPr>
          <w:rFonts w:hint="eastAsia"/>
        </w:rPr>
        <w:t>，失败返回其他值。</w:t>
      </w:r>
    </w:p>
    <w:p w:rsidR="0071550C" w:rsidRDefault="0071550C" w:rsidP="0071550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550C" w:rsidRPr="0071550C" w:rsidRDefault="0071550C" w:rsidP="0071550C">
      <w:pPr>
        <w:ind w:left="420" w:firstLine="420"/>
      </w:pPr>
      <w:r>
        <w:rPr>
          <w:rFonts w:hint="eastAsia"/>
        </w:rPr>
        <w:t>这个函数把</w:t>
      </w:r>
      <w:proofErr w:type="gramStart"/>
      <w:r>
        <w:rPr>
          <w:rFonts w:hint="eastAsia"/>
        </w:rPr>
        <w:t>二进制数据流转换</w:t>
      </w:r>
      <w:proofErr w:type="gramEnd"/>
      <w:r>
        <w:rPr>
          <w:rFonts w:hint="eastAsia"/>
        </w:rPr>
        <w:t>成消息对象，便于消息对象的接口调用获取需要的内容</w:t>
      </w:r>
      <w:r w:rsidR="009B647D">
        <w:rPr>
          <w:rFonts w:hint="eastAsia"/>
        </w:rPr>
        <w:t>。</w:t>
      </w:r>
    </w:p>
    <w:p w:rsidR="00FB2568" w:rsidRDefault="00FB2568" w:rsidP="00941FB2">
      <w:pPr>
        <w:pStyle w:val="title2nonumber"/>
        <w:numPr>
          <w:ilvl w:val="1"/>
          <w:numId w:val="2"/>
        </w:numPr>
      </w:pPr>
      <w:bookmarkStart w:id="135" w:name="_Toc369512947"/>
      <w:bookmarkStart w:id="136" w:name="_Toc378603279"/>
      <w:r>
        <w:rPr>
          <w:rFonts w:hint="eastAsia"/>
        </w:rPr>
        <w:t>打包器</w:t>
      </w:r>
      <w:r w:rsidR="0070164E">
        <w:rPr>
          <w:rFonts w:hint="eastAsia"/>
        </w:rPr>
        <w:t>类</w:t>
      </w:r>
      <w:r>
        <w:rPr>
          <w:rFonts w:hint="eastAsia"/>
        </w:rPr>
        <w:t>【</w:t>
      </w:r>
      <w:r w:rsidR="00166E45">
        <w:rPr>
          <w:rFonts w:hint="eastAsia"/>
        </w:rPr>
        <w:t>CT2</w:t>
      </w:r>
      <w:r w:rsidR="00F37385" w:rsidRPr="00F37385">
        <w:t>Packer</w:t>
      </w:r>
      <w:r>
        <w:rPr>
          <w:rFonts w:hint="eastAsia"/>
        </w:rPr>
        <w:t>】</w:t>
      </w:r>
      <w:bookmarkEnd w:id="135"/>
      <w:bookmarkEnd w:id="136"/>
    </w:p>
    <w:p w:rsidR="00920132" w:rsidRDefault="00B93C93" w:rsidP="00B93C93">
      <w:pPr>
        <w:ind w:left="420" w:firstLine="420"/>
      </w:pPr>
      <w:r>
        <w:rPr>
          <w:rFonts w:hint="eastAsia"/>
        </w:rPr>
        <w:t>打包器版本一共分为两种，</w:t>
      </w:r>
      <w:r>
        <w:rPr>
          <w:rFonts w:hint="eastAsia"/>
        </w:rPr>
        <w:t>V1.0</w:t>
      </w:r>
      <w:r>
        <w:rPr>
          <w:rFonts w:hint="eastAsia"/>
        </w:rPr>
        <w:t>和</w:t>
      </w:r>
      <w:r>
        <w:rPr>
          <w:rFonts w:hint="eastAsia"/>
        </w:rPr>
        <w:t>V2.0</w:t>
      </w:r>
      <w:r>
        <w:rPr>
          <w:rFonts w:hint="eastAsia"/>
        </w:rPr>
        <w:t>。</w:t>
      </w:r>
      <w:r>
        <w:rPr>
          <w:rFonts w:hint="eastAsia"/>
        </w:rPr>
        <w:t>V1.0</w:t>
      </w:r>
      <w:r>
        <w:rPr>
          <w:rFonts w:hint="eastAsia"/>
        </w:rPr>
        <w:t>是针对原来老版本的打包器，兼容原有的协议。</w:t>
      </w:r>
      <w:r>
        <w:rPr>
          <w:rFonts w:hint="eastAsia"/>
        </w:rPr>
        <w:t>V2.0</w:t>
      </w:r>
      <w:r>
        <w:rPr>
          <w:rFonts w:hint="eastAsia"/>
        </w:rPr>
        <w:t>是后来新使用的。客户端传入何种版本的打包器，是由后台服务决定。</w:t>
      </w:r>
    </w:p>
    <w:p w:rsidR="00B93C93" w:rsidRDefault="00920132" w:rsidP="00B93C93">
      <w:pPr>
        <w:ind w:left="420" w:firstLine="420"/>
      </w:pPr>
      <w:r>
        <w:rPr>
          <w:rFonts w:hint="eastAsia"/>
        </w:rPr>
        <w:t>打包器由多个结果集组成，一个结果集里面有自己的返回值，名字，列，行等数据，每个结果集里面会有多条记录。</w:t>
      </w:r>
      <w:r>
        <w:rPr>
          <w:rFonts w:hint="eastAsia"/>
        </w:rPr>
        <w:t>V1.0</w:t>
      </w:r>
      <w:r>
        <w:rPr>
          <w:rFonts w:hint="eastAsia"/>
        </w:rPr>
        <w:t>的打包器不支持多结果，只支持</w:t>
      </w:r>
      <w:proofErr w:type="gramStart"/>
      <w:r>
        <w:rPr>
          <w:rFonts w:hint="eastAsia"/>
        </w:rPr>
        <w:t>单结果集</w:t>
      </w:r>
      <w:proofErr w:type="gramEnd"/>
      <w:r>
        <w:rPr>
          <w:rFonts w:hint="eastAsia"/>
        </w:rPr>
        <w:t>。</w:t>
      </w:r>
    </w:p>
    <w:p w:rsidR="009B11B2" w:rsidRPr="009B11B2" w:rsidRDefault="009B11B2" w:rsidP="009B11B2">
      <w:pPr>
        <w:ind w:left="420" w:firstLine="420"/>
      </w:pPr>
      <w:r>
        <w:rPr>
          <w:rFonts w:hint="eastAsia"/>
        </w:rPr>
        <w:t>这个类所属的命名空间是：</w:t>
      </w:r>
      <w:r w:rsidRPr="000F36C4">
        <w:rPr>
          <w:b/>
        </w:rPr>
        <w:t>hundsun.</w:t>
      </w:r>
      <w:r>
        <w:rPr>
          <w:rFonts w:hint="eastAsia"/>
          <w:b/>
        </w:rPr>
        <w:t>t2sdk</w:t>
      </w:r>
      <w:r>
        <w:rPr>
          <w:rFonts w:hint="eastAsia"/>
        </w:rPr>
        <w:t>。</w:t>
      </w:r>
    </w:p>
    <w:p w:rsidR="00730330" w:rsidRDefault="00730330" w:rsidP="00A64FE3">
      <w:pPr>
        <w:pStyle w:val="3"/>
        <w:numPr>
          <w:ilvl w:val="2"/>
          <w:numId w:val="2"/>
        </w:numPr>
        <w:ind w:left="0" w:firstLine="0"/>
      </w:pPr>
      <w:bookmarkStart w:id="137" w:name="_Toc369512948"/>
      <w:bookmarkStart w:id="138" w:name="_Toc378603280"/>
      <w:r>
        <w:rPr>
          <w:rFonts w:hint="eastAsia"/>
        </w:rPr>
        <w:t>设置缓存区空间（</w:t>
      </w:r>
      <w:r w:rsidRPr="00730330">
        <w:t>SetBuffer</w:t>
      </w:r>
      <w:r>
        <w:rPr>
          <w:rFonts w:hint="eastAsia"/>
        </w:rPr>
        <w:t>）</w:t>
      </w:r>
      <w:bookmarkEnd w:id="137"/>
      <w:bookmarkEnd w:id="138"/>
    </w:p>
    <w:p w:rsidR="007E2A00" w:rsidRPr="00FA3F80" w:rsidRDefault="007E2A00" w:rsidP="007E2A0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460EF" w:rsidRPr="001460EF" w:rsidRDefault="001460EF" w:rsidP="007E2A00">
      <w:pPr>
        <w:pStyle w:val="Code"/>
      </w:pPr>
      <w:proofErr w:type="gramStart"/>
      <w:r w:rsidRPr="001460EF">
        <w:lastRenderedPageBreak/>
        <w:t>public</w:t>
      </w:r>
      <w:proofErr w:type="gramEnd"/>
      <w:r w:rsidRPr="001460EF">
        <w:t xml:space="preserve"> void SetBuffer(void* pBuf, int iBufSize, int iDataLen)</w:t>
      </w:r>
    </w:p>
    <w:p w:rsidR="007E2A00" w:rsidRPr="00FA3F80" w:rsidRDefault="007E2A00" w:rsidP="007E2A0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1629"/>
        <w:gridCol w:w="5237"/>
        <w:gridCol w:w="816"/>
      </w:tblGrid>
      <w:tr w:rsidR="007E2A00" w:rsidTr="00B93C93">
        <w:trPr>
          <w:jc w:val="center"/>
        </w:trPr>
        <w:tc>
          <w:tcPr>
            <w:tcW w:w="1629" w:type="dxa"/>
            <w:shd w:val="clear" w:color="auto" w:fill="EEECE1" w:themeFill="background2"/>
          </w:tcPr>
          <w:p w:rsidR="007E2A00" w:rsidRDefault="007E2A00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5237" w:type="dxa"/>
            <w:shd w:val="clear" w:color="auto" w:fill="EEECE1" w:themeFill="background2"/>
          </w:tcPr>
          <w:p w:rsidR="007E2A00" w:rsidRDefault="007E2A00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E2A00" w:rsidRDefault="007E2A00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E2A00" w:rsidTr="00B93C93">
        <w:trPr>
          <w:jc w:val="center"/>
        </w:trPr>
        <w:tc>
          <w:tcPr>
            <w:tcW w:w="1629" w:type="dxa"/>
          </w:tcPr>
          <w:p w:rsidR="007E2A00" w:rsidRDefault="007E2A00" w:rsidP="006820C4">
            <w:r w:rsidRPr="007E2A00">
              <w:t>void * pBuf</w:t>
            </w:r>
          </w:p>
        </w:tc>
        <w:tc>
          <w:tcPr>
            <w:tcW w:w="5237" w:type="dxa"/>
          </w:tcPr>
          <w:p w:rsidR="007E2A00" w:rsidRDefault="00B93C93" w:rsidP="006820C4">
            <w:r w:rsidRPr="00B93C93">
              <w:rPr>
                <w:rFonts w:hint="eastAsia"/>
              </w:rPr>
              <w:t>缓冲区地址</w:t>
            </w:r>
          </w:p>
        </w:tc>
        <w:tc>
          <w:tcPr>
            <w:tcW w:w="816" w:type="dxa"/>
          </w:tcPr>
          <w:p w:rsidR="007E2A00" w:rsidRDefault="007E2A00" w:rsidP="006820C4">
            <w:r>
              <w:rPr>
                <w:rFonts w:hint="eastAsia"/>
              </w:rPr>
              <w:t>输入</w:t>
            </w:r>
          </w:p>
        </w:tc>
      </w:tr>
      <w:tr w:rsidR="007E2A00" w:rsidTr="00B93C93">
        <w:trPr>
          <w:jc w:val="center"/>
        </w:trPr>
        <w:tc>
          <w:tcPr>
            <w:tcW w:w="1629" w:type="dxa"/>
          </w:tcPr>
          <w:p w:rsidR="007E2A00" w:rsidRPr="0071550C" w:rsidRDefault="007E2A00" w:rsidP="006820C4">
            <w:r w:rsidRPr="007E2A00">
              <w:t>int iBufSize</w:t>
            </w:r>
          </w:p>
        </w:tc>
        <w:tc>
          <w:tcPr>
            <w:tcW w:w="5237" w:type="dxa"/>
          </w:tcPr>
          <w:p w:rsidR="007E2A00" w:rsidRDefault="00B93C93" w:rsidP="006820C4">
            <w:r w:rsidRPr="00B93C93">
              <w:rPr>
                <w:rFonts w:hint="eastAsia"/>
              </w:rPr>
              <w:t>缓冲区空间</w:t>
            </w:r>
          </w:p>
        </w:tc>
        <w:tc>
          <w:tcPr>
            <w:tcW w:w="816" w:type="dxa"/>
          </w:tcPr>
          <w:p w:rsidR="007E2A00" w:rsidRDefault="007E2A00" w:rsidP="006820C4">
            <w:r>
              <w:rPr>
                <w:rFonts w:hint="eastAsia"/>
              </w:rPr>
              <w:t>输入</w:t>
            </w:r>
          </w:p>
        </w:tc>
      </w:tr>
      <w:tr w:rsidR="007E2A00" w:rsidTr="00B93C93">
        <w:trPr>
          <w:jc w:val="center"/>
        </w:trPr>
        <w:tc>
          <w:tcPr>
            <w:tcW w:w="1629" w:type="dxa"/>
          </w:tcPr>
          <w:p w:rsidR="007E2A00" w:rsidRPr="007E2A00" w:rsidRDefault="007E2A00" w:rsidP="006820C4">
            <w:r w:rsidRPr="007E2A00">
              <w:t>int iDataLen=0</w:t>
            </w:r>
          </w:p>
        </w:tc>
        <w:tc>
          <w:tcPr>
            <w:tcW w:w="5237" w:type="dxa"/>
          </w:tcPr>
          <w:p w:rsidR="007E2A00" w:rsidRDefault="007E2A00" w:rsidP="006820C4">
            <w:r w:rsidRPr="007E2A00">
              <w:rPr>
                <w:rFonts w:hint="eastAsia"/>
              </w:rPr>
              <w:t>已有数据长度，新增数据加在已有数据之后（只对</w:t>
            </w:r>
            <w:r w:rsidRPr="007E2A00">
              <w:rPr>
                <w:rFonts w:hint="eastAsia"/>
              </w:rPr>
              <w:t>V1.0</w:t>
            </w:r>
            <w:r w:rsidRPr="007E2A00">
              <w:rPr>
                <w:rFonts w:hint="eastAsia"/>
              </w:rPr>
              <w:t>格式的包有效）</w:t>
            </w:r>
          </w:p>
        </w:tc>
        <w:tc>
          <w:tcPr>
            <w:tcW w:w="816" w:type="dxa"/>
          </w:tcPr>
          <w:p w:rsidR="007E2A00" w:rsidRDefault="00B93C93" w:rsidP="006820C4">
            <w:r>
              <w:rPr>
                <w:rFonts w:hint="eastAsia"/>
              </w:rPr>
              <w:t>输入</w:t>
            </w:r>
          </w:p>
        </w:tc>
      </w:tr>
    </w:tbl>
    <w:p w:rsidR="007E2A00" w:rsidRDefault="007E2A00" w:rsidP="007E2A0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E2A00" w:rsidRPr="00FA3F80" w:rsidRDefault="00B93C93" w:rsidP="007E2A00">
      <w:pPr>
        <w:ind w:leftChars="200" w:left="420" w:firstLine="420"/>
      </w:pPr>
      <w:r>
        <w:rPr>
          <w:rFonts w:hint="eastAsia"/>
        </w:rPr>
        <w:t>没有返回值</w:t>
      </w:r>
    </w:p>
    <w:p w:rsidR="007E2A00" w:rsidRDefault="007E2A00" w:rsidP="007E2A0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E2A00" w:rsidRPr="007E2A00" w:rsidRDefault="00B93C93" w:rsidP="00B93C93">
      <w:pPr>
        <w:ind w:left="420" w:firstLine="420"/>
      </w:pPr>
      <w:r>
        <w:rPr>
          <w:rFonts w:hint="eastAsia"/>
        </w:rPr>
        <w:t>本函数主要用设置打包器的空间，由外部传入一个指定的空间。一般情况下，都是内容分配空间。如果传入外部空间，那么这个空间由外部维护，最后不可以调用</w:t>
      </w:r>
      <w:r>
        <w:rPr>
          <w:rFonts w:hint="eastAsia"/>
        </w:rPr>
        <w:t>FreeMem</w:t>
      </w:r>
      <w:r>
        <w:rPr>
          <w:rFonts w:hint="eastAsia"/>
        </w:rPr>
        <w:t>来释放空间。第三个参数只针对</w:t>
      </w:r>
      <w:r>
        <w:rPr>
          <w:rFonts w:hint="eastAsia"/>
        </w:rPr>
        <w:t>V1.0</w:t>
      </w:r>
      <w:r>
        <w:rPr>
          <w:rFonts w:hint="eastAsia"/>
        </w:rPr>
        <w:t>的打包器有效。</w:t>
      </w:r>
    </w:p>
    <w:p w:rsidR="00730330" w:rsidRDefault="0043474B" w:rsidP="00A64FE3">
      <w:pPr>
        <w:pStyle w:val="3"/>
        <w:numPr>
          <w:ilvl w:val="2"/>
          <w:numId w:val="2"/>
        </w:numPr>
        <w:ind w:left="0" w:firstLine="0"/>
      </w:pPr>
      <w:bookmarkStart w:id="139" w:name="_Toc369512949"/>
      <w:bookmarkStart w:id="140" w:name="_Toc378603281"/>
      <w:r>
        <w:rPr>
          <w:rFonts w:hint="eastAsia"/>
        </w:rPr>
        <w:t>开始打包（</w:t>
      </w:r>
      <w:r w:rsidRPr="0043474B">
        <w:t>BeginPack</w:t>
      </w:r>
      <w:r>
        <w:rPr>
          <w:rFonts w:hint="eastAsia"/>
        </w:rPr>
        <w:t>）</w:t>
      </w:r>
      <w:bookmarkEnd w:id="139"/>
      <w:bookmarkEnd w:id="140"/>
    </w:p>
    <w:p w:rsidR="00A969A9" w:rsidRPr="00FA3F80" w:rsidRDefault="00A969A9" w:rsidP="00A969A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460EF" w:rsidRDefault="001460EF" w:rsidP="00A969A9">
      <w:pPr>
        <w:pStyle w:val="Code"/>
      </w:pPr>
      <w:proofErr w:type="gramStart"/>
      <w:r w:rsidRPr="001460EF">
        <w:t>public</w:t>
      </w:r>
      <w:proofErr w:type="gramEnd"/>
      <w:r w:rsidRPr="001460EF">
        <w:t xml:space="preserve"> void BeginPack()</w:t>
      </w:r>
    </w:p>
    <w:p w:rsidR="00A969A9" w:rsidRPr="00FA3F80" w:rsidRDefault="00A969A9" w:rsidP="00A969A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1236"/>
        <w:gridCol w:w="1236"/>
        <w:gridCol w:w="816"/>
      </w:tblGrid>
      <w:tr w:rsidR="00A969A9" w:rsidTr="0063676D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A969A9" w:rsidRDefault="00A969A9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A969A9" w:rsidRDefault="00A969A9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969A9" w:rsidRDefault="00A969A9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969A9" w:rsidTr="0063676D">
        <w:trPr>
          <w:jc w:val="center"/>
        </w:trPr>
        <w:tc>
          <w:tcPr>
            <w:tcW w:w="1236" w:type="dxa"/>
          </w:tcPr>
          <w:p w:rsidR="00A969A9" w:rsidRDefault="0063676D" w:rsidP="006820C4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A969A9" w:rsidRDefault="00A969A9" w:rsidP="006820C4"/>
        </w:tc>
        <w:tc>
          <w:tcPr>
            <w:tcW w:w="816" w:type="dxa"/>
          </w:tcPr>
          <w:p w:rsidR="00A969A9" w:rsidRDefault="00A969A9" w:rsidP="006820C4"/>
        </w:tc>
      </w:tr>
    </w:tbl>
    <w:p w:rsidR="00A969A9" w:rsidRDefault="00A969A9" w:rsidP="00A969A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969A9" w:rsidRPr="00FA3F80" w:rsidRDefault="00A969A9" w:rsidP="00A969A9">
      <w:pPr>
        <w:ind w:leftChars="200" w:left="420" w:firstLine="420"/>
      </w:pPr>
      <w:r>
        <w:rPr>
          <w:rFonts w:hint="eastAsia"/>
        </w:rPr>
        <w:t>没有返回值</w:t>
      </w:r>
    </w:p>
    <w:p w:rsidR="00A969A9" w:rsidRDefault="00A969A9" w:rsidP="00A969A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969A9" w:rsidRPr="006C0A5A" w:rsidRDefault="0063676D" w:rsidP="0063676D">
      <w:pPr>
        <w:ind w:left="420" w:firstLine="420"/>
      </w:pPr>
      <w:r>
        <w:rPr>
          <w:rFonts w:hint="eastAsia"/>
        </w:rPr>
        <w:t>开始打包，在打包之前一定要先调用这个函数，表明下面是开始打字段和值。</w:t>
      </w:r>
      <w:r w:rsidR="00B85F0F">
        <w:rPr>
          <w:rFonts w:hint="eastAsia"/>
        </w:rPr>
        <w:t>同时这个函数会清空打包缓存，之前的打包数据会全部清空。</w:t>
      </w:r>
    </w:p>
    <w:p w:rsidR="0043474B" w:rsidRDefault="0043474B" w:rsidP="00A64FE3">
      <w:pPr>
        <w:pStyle w:val="3"/>
        <w:numPr>
          <w:ilvl w:val="2"/>
          <w:numId w:val="2"/>
        </w:numPr>
        <w:ind w:left="0" w:firstLine="0"/>
      </w:pPr>
      <w:bookmarkStart w:id="141" w:name="_Toc369512950"/>
      <w:bookmarkStart w:id="142" w:name="_Toc378603282"/>
      <w:r>
        <w:rPr>
          <w:rFonts w:hint="eastAsia"/>
        </w:rPr>
        <w:t>构造新结果集（</w:t>
      </w:r>
      <w:r w:rsidRPr="0043474B">
        <w:t>NewDataset</w:t>
      </w:r>
      <w:r>
        <w:rPr>
          <w:rFonts w:hint="eastAsia"/>
        </w:rPr>
        <w:t>）</w:t>
      </w:r>
      <w:bookmarkEnd w:id="141"/>
      <w:bookmarkEnd w:id="142"/>
    </w:p>
    <w:p w:rsidR="00BE6B74" w:rsidRPr="00FA3F80" w:rsidRDefault="00BE6B74" w:rsidP="00BE6B7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44706" w:rsidRPr="00344706" w:rsidRDefault="00344706" w:rsidP="00BE6B74">
      <w:pPr>
        <w:pStyle w:val="Code"/>
      </w:pPr>
      <w:proofErr w:type="gramStart"/>
      <w:r w:rsidRPr="00344706">
        <w:t>public</w:t>
      </w:r>
      <w:proofErr w:type="gramEnd"/>
      <w:r w:rsidRPr="00344706">
        <w:t xml:space="preserve"> int NewDataset(string szDatasetName, int iReturnCode)</w:t>
      </w:r>
    </w:p>
    <w:p w:rsidR="00BE6B74" w:rsidRPr="00FA3F80" w:rsidRDefault="00BE6B74" w:rsidP="00BE6B7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BE6B74" w:rsidTr="00BE6B74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BE6B74" w:rsidRDefault="00BE6B7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BE6B74" w:rsidRDefault="00BE6B7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E6B74" w:rsidRDefault="00BE6B7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E6B74" w:rsidTr="00BE6B74">
        <w:trPr>
          <w:jc w:val="center"/>
        </w:trPr>
        <w:tc>
          <w:tcPr>
            <w:tcW w:w="2751" w:type="dxa"/>
          </w:tcPr>
          <w:p w:rsidR="00BE6B74" w:rsidRDefault="00344706" w:rsidP="006820C4">
            <w:r w:rsidRPr="00344706">
              <w:rPr>
                <w:rFonts w:ascii="Courier New" w:eastAsia="宋体" w:cs="Times New Roman"/>
                <w:sz w:val="18"/>
                <w:szCs w:val="18"/>
              </w:rPr>
              <w:t>string szDatasetName</w:t>
            </w:r>
          </w:p>
        </w:tc>
        <w:tc>
          <w:tcPr>
            <w:tcW w:w="1866" w:type="dxa"/>
          </w:tcPr>
          <w:p w:rsidR="00BE6B74" w:rsidRDefault="00BE6B74" w:rsidP="006820C4">
            <w:r>
              <w:rPr>
                <w:rFonts w:hint="eastAsia"/>
              </w:rPr>
              <w:t>结果的名字</w:t>
            </w:r>
          </w:p>
        </w:tc>
        <w:tc>
          <w:tcPr>
            <w:tcW w:w="816" w:type="dxa"/>
          </w:tcPr>
          <w:p w:rsidR="00BE6B74" w:rsidRDefault="00BE6B74" w:rsidP="006820C4">
            <w:r>
              <w:rPr>
                <w:rFonts w:hint="eastAsia"/>
              </w:rPr>
              <w:t>输入</w:t>
            </w:r>
          </w:p>
        </w:tc>
      </w:tr>
      <w:tr w:rsidR="00BE6B74" w:rsidTr="00BE6B74">
        <w:trPr>
          <w:jc w:val="center"/>
        </w:trPr>
        <w:tc>
          <w:tcPr>
            <w:tcW w:w="2751" w:type="dxa"/>
          </w:tcPr>
          <w:p w:rsidR="00BE6B74" w:rsidRPr="00BE6B74" w:rsidRDefault="00BE6B74" w:rsidP="006820C4">
            <w:r w:rsidRPr="00BE6B74">
              <w:t>int iReturnCode = 0</w:t>
            </w:r>
          </w:p>
        </w:tc>
        <w:tc>
          <w:tcPr>
            <w:tcW w:w="1866" w:type="dxa"/>
          </w:tcPr>
          <w:p w:rsidR="00BE6B74" w:rsidRDefault="00BE6B74" w:rsidP="006820C4">
            <w:r>
              <w:rPr>
                <w:rFonts w:hint="eastAsia"/>
              </w:rPr>
              <w:t>结果集的返回值</w:t>
            </w:r>
          </w:p>
        </w:tc>
        <w:tc>
          <w:tcPr>
            <w:tcW w:w="816" w:type="dxa"/>
          </w:tcPr>
          <w:p w:rsidR="00BE6B74" w:rsidRDefault="00BE6B74" w:rsidP="006820C4">
            <w:r>
              <w:rPr>
                <w:rFonts w:hint="eastAsia"/>
              </w:rPr>
              <w:t>输入</w:t>
            </w:r>
          </w:p>
        </w:tc>
      </w:tr>
    </w:tbl>
    <w:p w:rsidR="00BE6B74" w:rsidRDefault="00BE6B74" w:rsidP="00BE6B7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E6B74" w:rsidRPr="00FA3F80" w:rsidRDefault="00CD29D6" w:rsidP="00BE6B74">
      <w:pPr>
        <w:ind w:leftChars="200" w:left="420" w:firstLine="420"/>
      </w:pPr>
      <w:r>
        <w:rPr>
          <w:rFonts w:hint="eastAsia"/>
        </w:rPr>
        <w:t>成功返回</w:t>
      </w:r>
      <w:r>
        <w:rPr>
          <w:rFonts w:hint="eastAsia"/>
        </w:rPr>
        <w:t>0</w:t>
      </w:r>
      <w:r>
        <w:rPr>
          <w:rFonts w:hint="eastAsia"/>
        </w:rPr>
        <w:t>，失败返回其他值。</w:t>
      </w:r>
    </w:p>
    <w:p w:rsidR="00BE6B74" w:rsidRDefault="00BE6B74" w:rsidP="00BE6B7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E6B74" w:rsidRPr="00BE6B74" w:rsidRDefault="00CD29D6" w:rsidP="00CD29D6">
      <w:pPr>
        <w:ind w:left="420" w:firstLine="420"/>
      </w:pPr>
      <w:r w:rsidRPr="00CD29D6">
        <w:rPr>
          <w:rFonts w:hint="eastAsia"/>
        </w:rPr>
        <w:t>在打</w:t>
      </w:r>
      <w:proofErr w:type="gramStart"/>
      <w:r w:rsidRPr="00CD29D6">
        <w:rPr>
          <w:rFonts w:hint="eastAsia"/>
        </w:rPr>
        <w:t>单结果集</w:t>
      </w:r>
      <w:proofErr w:type="gramEnd"/>
      <w:r w:rsidRPr="00CD29D6">
        <w:rPr>
          <w:rFonts w:hint="eastAsia"/>
        </w:rPr>
        <w:t>的包时，可以不调用本方法</w:t>
      </w:r>
      <w:r w:rsidRPr="00CD29D6">
        <w:rPr>
          <w:rFonts w:hint="eastAsia"/>
        </w:rPr>
        <w:t>,</w:t>
      </w:r>
      <w:r w:rsidRPr="00CD29D6">
        <w:rPr>
          <w:rFonts w:hint="eastAsia"/>
        </w:rPr>
        <w:t>均取默认值</w:t>
      </w:r>
      <w:r w:rsidR="007E6B38">
        <w:rPr>
          <w:rFonts w:hint="eastAsia"/>
        </w:rPr>
        <w:t>，打多结果集的时候，需要先调用这个函数。</w:t>
      </w:r>
      <w:r>
        <w:rPr>
          <w:rFonts w:hint="eastAsia"/>
        </w:rPr>
        <w:t>这个函数只有</w:t>
      </w:r>
      <w:r>
        <w:rPr>
          <w:rFonts w:hint="eastAsia"/>
        </w:rPr>
        <w:t>V2.0</w:t>
      </w:r>
      <w:r>
        <w:rPr>
          <w:rFonts w:hint="eastAsia"/>
        </w:rPr>
        <w:t>打包器支持。</w:t>
      </w:r>
    </w:p>
    <w:p w:rsidR="0043474B" w:rsidRDefault="0043474B" w:rsidP="00A64FE3">
      <w:pPr>
        <w:pStyle w:val="3"/>
        <w:numPr>
          <w:ilvl w:val="2"/>
          <w:numId w:val="2"/>
        </w:numPr>
        <w:ind w:left="0" w:firstLine="0"/>
      </w:pPr>
      <w:bookmarkStart w:id="143" w:name="_Toc369512951"/>
      <w:bookmarkStart w:id="144" w:name="_Toc378603283"/>
      <w:r>
        <w:rPr>
          <w:rFonts w:hint="eastAsia"/>
        </w:rPr>
        <w:t>添加新字段（</w:t>
      </w:r>
      <w:r w:rsidR="00F27FE8" w:rsidRPr="00F27FE8">
        <w:t>AddField</w:t>
      </w:r>
      <w:r>
        <w:rPr>
          <w:rFonts w:hint="eastAsia"/>
        </w:rPr>
        <w:t>）</w:t>
      </w:r>
      <w:bookmarkEnd w:id="143"/>
      <w:bookmarkEnd w:id="144"/>
    </w:p>
    <w:p w:rsidR="00CA32A8" w:rsidRPr="00FA3F80" w:rsidRDefault="00CA32A8" w:rsidP="00CA32A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46BED" w:rsidRPr="00346BED" w:rsidRDefault="00346BED" w:rsidP="00CA32A8">
      <w:pPr>
        <w:pStyle w:val="Code"/>
      </w:pPr>
      <w:proofErr w:type="gramStart"/>
      <w:r w:rsidRPr="00346BED">
        <w:lastRenderedPageBreak/>
        <w:t>public</w:t>
      </w:r>
      <w:proofErr w:type="gramEnd"/>
      <w:r w:rsidRPr="00346BED">
        <w:t xml:space="preserve"> int AddField(string szFieldName, sbyte cFieldType, int iFieldWidth, int iFieldScale)</w:t>
      </w:r>
    </w:p>
    <w:p w:rsidR="00CA32A8" w:rsidRPr="00FA3F80" w:rsidRDefault="00CA32A8" w:rsidP="00CA32A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236"/>
        <w:gridCol w:w="816"/>
      </w:tblGrid>
      <w:tr w:rsidR="00CA32A8" w:rsidTr="00E21705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CA32A8" w:rsidRDefault="00CA32A8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CA32A8" w:rsidRDefault="00CA32A8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A32A8" w:rsidRDefault="00CA32A8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A32A8" w:rsidTr="00E21705">
        <w:trPr>
          <w:jc w:val="center"/>
        </w:trPr>
        <w:tc>
          <w:tcPr>
            <w:tcW w:w="2507" w:type="dxa"/>
          </w:tcPr>
          <w:p w:rsidR="00CA32A8" w:rsidRDefault="00346BED" w:rsidP="006820C4">
            <w:r w:rsidRPr="00346BED">
              <w:rPr>
                <w:rFonts w:ascii="Courier New" w:eastAsia="宋体" w:cs="Times New Roman"/>
                <w:sz w:val="18"/>
                <w:szCs w:val="18"/>
              </w:rPr>
              <w:t>string szFieldName</w:t>
            </w:r>
          </w:p>
        </w:tc>
        <w:tc>
          <w:tcPr>
            <w:tcW w:w="1236" w:type="dxa"/>
          </w:tcPr>
          <w:p w:rsidR="00CA32A8" w:rsidRDefault="00E21705" w:rsidP="006820C4">
            <w:r>
              <w:rPr>
                <w:rFonts w:hint="eastAsia"/>
              </w:rPr>
              <w:t>字段名字</w:t>
            </w:r>
          </w:p>
        </w:tc>
        <w:tc>
          <w:tcPr>
            <w:tcW w:w="816" w:type="dxa"/>
          </w:tcPr>
          <w:p w:rsidR="00CA32A8" w:rsidRDefault="00E21705" w:rsidP="006820C4">
            <w:r>
              <w:rPr>
                <w:rFonts w:hint="eastAsia"/>
              </w:rPr>
              <w:t>输入</w:t>
            </w:r>
          </w:p>
        </w:tc>
      </w:tr>
      <w:tr w:rsidR="00E21705" w:rsidTr="00E21705">
        <w:trPr>
          <w:jc w:val="center"/>
        </w:trPr>
        <w:tc>
          <w:tcPr>
            <w:tcW w:w="2507" w:type="dxa"/>
          </w:tcPr>
          <w:p w:rsidR="00E21705" w:rsidRPr="00E21705" w:rsidRDefault="00346BED" w:rsidP="006820C4">
            <w:r w:rsidRPr="00346BED">
              <w:rPr>
                <w:rFonts w:ascii="Courier New" w:eastAsia="宋体" w:cs="Times New Roman"/>
                <w:sz w:val="18"/>
                <w:szCs w:val="18"/>
              </w:rPr>
              <w:t>sbyte cFieldType</w:t>
            </w:r>
          </w:p>
        </w:tc>
        <w:tc>
          <w:tcPr>
            <w:tcW w:w="1236" w:type="dxa"/>
          </w:tcPr>
          <w:p w:rsidR="00E21705" w:rsidRDefault="00E21705" w:rsidP="006820C4">
            <w:r>
              <w:rPr>
                <w:rFonts w:hint="eastAsia"/>
              </w:rPr>
              <w:t>字段类型</w:t>
            </w:r>
          </w:p>
        </w:tc>
        <w:tc>
          <w:tcPr>
            <w:tcW w:w="816" w:type="dxa"/>
          </w:tcPr>
          <w:p w:rsidR="00E21705" w:rsidRDefault="00E21705" w:rsidP="006820C4">
            <w:r>
              <w:rPr>
                <w:rFonts w:hint="eastAsia"/>
              </w:rPr>
              <w:t>输入</w:t>
            </w:r>
          </w:p>
        </w:tc>
      </w:tr>
      <w:tr w:rsidR="00E21705" w:rsidTr="00E21705">
        <w:trPr>
          <w:jc w:val="center"/>
        </w:trPr>
        <w:tc>
          <w:tcPr>
            <w:tcW w:w="2507" w:type="dxa"/>
          </w:tcPr>
          <w:p w:rsidR="00E21705" w:rsidRPr="00E21705" w:rsidRDefault="00346BED" w:rsidP="006820C4">
            <w:r w:rsidRPr="00346BED">
              <w:rPr>
                <w:rFonts w:ascii="Courier New" w:eastAsia="宋体" w:cs="Times New Roman"/>
                <w:sz w:val="18"/>
                <w:szCs w:val="18"/>
              </w:rPr>
              <w:t>int iFieldWidth</w:t>
            </w:r>
          </w:p>
        </w:tc>
        <w:tc>
          <w:tcPr>
            <w:tcW w:w="1236" w:type="dxa"/>
          </w:tcPr>
          <w:p w:rsidR="00E21705" w:rsidRDefault="00E21705" w:rsidP="006820C4">
            <w:r>
              <w:rPr>
                <w:rFonts w:hint="eastAsia"/>
              </w:rPr>
              <w:t>字段长度</w:t>
            </w:r>
          </w:p>
        </w:tc>
        <w:tc>
          <w:tcPr>
            <w:tcW w:w="816" w:type="dxa"/>
          </w:tcPr>
          <w:p w:rsidR="00E21705" w:rsidRDefault="00E21705" w:rsidP="006820C4">
            <w:r>
              <w:rPr>
                <w:rFonts w:hint="eastAsia"/>
              </w:rPr>
              <w:t>输入</w:t>
            </w:r>
          </w:p>
        </w:tc>
      </w:tr>
      <w:tr w:rsidR="00E21705" w:rsidTr="00E21705">
        <w:trPr>
          <w:jc w:val="center"/>
        </w:trPr>
        <w:tc>
          <w:tcPr>
            <w:tcW w:w="2507" w:type="dxa"/>
          </w:tcPr>
          <w:p w:rsidR="00E21705" w:rsidRPr="00E21705" w:rsidRDefault="00346BED" w:rsidP="006820C4">
            <w:r w:rsidRPr="00346BED">
              <w:rPr>
                <w:rFonts w:ascii="Courier New" w:eastAsia="宋体" w:cs="Times New Roman"/>
                <w:sz w:val="18"/>
                <w:szCs w:val="18"/>
              </w:rPr>
              <w:t>int iFieldScale</w:t>
            </w:r>
          </w:p>
        </w:tc>
        <w:tc>
          <w:tcPr>
            <w:tcW w:w="1236" w:type="dxa"/>
          </w:tcPr>
          <w:p w:rsidR="00E21705" w:rsidRDefault="00E21705" w:rsidP="006820C4">
            <w:r>
              <w:rPr>
                <w:rFonts w:hint="eastAsia"/>
              </w:rPr>
              <w:t>字段精度</w:t>
            </w:r>
          </w:p>
        </w:tc>
        <w:tc>
          <w:tcPr>
            <w:tcW w:w="816" w:type="dxa"/>
          </w:tcPr>
          <w:p w:rsidR="00E21705" w:rsidRDefault="00E21705" w:rsidP="006820C4">
            <w:r>
              <w:rPr>
                <w:rFonts w:hint="eastAsia"/>
              </w:rPr>
              <w:t>输入</w:t>
            </w:r>
          </w:p>
        </w:tc>
      </w:tr>
    </w:tbl>
    <w:p w:rsidR="00CA32A8" w:rsidRDefault="00CA32A8" w:rsidP="00CA32A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A32A8" w:rsidRPr="00FA3F80" w:rsidRDefault="004D42BC" w:rsidP="00CA32A8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CA32A8" w:rsidRDefault="00CA32A8" w:rsidP="00CA32A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65FFA" w:rsidRPr="00D65FFA" w:rsidRDefault="0005161E" w:rsidP="004D42BC">
      <w:pPr>
        <w:ind w:left="420" w:firstLine="420"/>
      </w:pPr>
      <w:r>
        <w:rPr>
          <w:rFonts w:hint="eastAsia"/>
        </w:rPr>
        <w:t>此函数用于在结果集里面增加一个列，</w:t>
      </w:r>
      <w:proofErr w:type="gramStart"/>
      <w:r>
        <w:rPr>
          <w:rFonts w:hint="eastAsia"/>
        </w:rPr>
        <w:t>列类型</w:t>
      </w:r>
      <w:proofErr w:type="gramEnd"/>
      <w:r>
        <w:rPr>
          <w:rFonts w:hint="eastAsia"/>
        </w:rPr>
        <w:t>支持五种：</w:t>
      </w:r>
      <w:r w:rsidRPr="0005161E">
        <w:rPr>
          <w:rFonts w:hint="eastAsia"/>
        </w:rPr>
        <w:t>I</w:t>
      </w:r>
      <w:r w:rsidRPr="0005161E">
        <w:rPr>
          <w:rFonts w:hint="eastAsia"/>
        </w:rPr>
        <w:t>整数，</w:t>
      </w:r>
      <w:r w:rsidRPr="0005161E">
        <w:rPr>
          <w:rFonts w:hint="eastAsia"/>
        </w:rPr>
        <w:t>F</w:t>
      </w:r>
      <w:r w:rsidRPr="0005161E">
        <w:rPr>
          <w:rFonts w:hint="eastAsia"/>
        </w:rPr>
        <w:t>浮点数，</w:t>
      </w:r>
      <w:r w:rsidRPr="0005161E">
        <w:rPr>
          <w:rFonts w:hint="eastAsia"/>
        </w:rPr>
        <w:t>C</w:t>
      </w:r>
      <w:r w:rsidRPr="0005161E">
        <w:rPr>
          <w:rFonts w:hint="eastAsia"/>
        </w:rPr>
        <w:t>字符，</w:t>
      </w:r>
      <w:r w:rsidRPr="0005161E">
        <w:rPr>
          <w:rFonts w:hint="eastAsia"/>
        </w:rPr>
        <w:t>S</w:t>
      </w:r>
      <w:r w:rsidRPr="0005161E">
        <w:rPr>
          <w:rFonts w:hint="eastAsia"/>
        </w:rPr>
        <w:t>字符串，</w:t>
      </w:r>
      <w:r w:rsidRPr="0005161E">
        <w:rPr>
          <w:rFonts w:hint="eastAsia"/>
        </w:rPr>
        <w:t>R</w:t>
      </w:r>
      <w:r w:rsidRPr="0005161E">
        <w:rPr>
          <w:rFonts w:hint="eastAsia"/>
        </w:rPr>
        <w:t>任意二进制数据</w:t>
      </w:r>
      <w:r>
        <w:rPr>
          <w:rFonts w:hint="eastAsia"/>
        </w:rPr>
        <w:t>；字段长度是指当前字段最大长度，在</w:t>
      </w:r>
      <w:proofErr w:type="gramStart"/>
      <w:r>
        <w:rPr>
          <w:rFonts w:hint="eastAsia"/>
        </w:rPr>
        <w:t>添加值</w:t>
      </w:r>
      <w:proofErr w:type="gramEnd"/>
      <w:r>
        <w:rPr>
          <w:rFonts w:hint="eastAsia"/>
        </w:rPr>
        <w:t>的时候，超出最大长度，就会截断；字段精度只用</w:t>
      </w:r>
      <w:proofErr w:type="gramStart"/>
      <w:r>
        <w:rPr>
          <w:rFonts w:hint="eastAsia"/>
        </w:rPr>
        <w:t>于类型</w:t>
      </w:r>
      <w:proofErr w:type="gramEnd"/>
      <w:r>
        <w:rPr>
          <w:rFonts w:hint="eastAsia"/>
        </w:rPr>
        <w:t>为</w:t>
      </w:r>
      <w:r>
        <w:rPr>
          <w:rFonts w:hint="eastAsia"/>
        </w:rPr>
        <w:t>F</w:t>
      </w:r>
      <w:r>
        <w:rPr>
          <w:rFonts w:hint="eastAsia"/>
        </w:rPr>
        <w:t>的时候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45" w:name="_Toc369512952"/>
      <w:bookmarkStart w:id="146" w:name="_Toc378603284"/>
      <w:r>
        <w:rPr>
          <w:rFonts w:hint="eastAsia"/>
        </w:rPr>
        <w:t>添加</w:t>
      </w:r>
      <w:r>
        <w:rPr>
          <w:rFonts w:hint="eastAsia"/>
        </w:rPr>
        <w:t>string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Str</w:t>
      </w:r>
      <w:r w:rsidR="00A64FE3">
        <w:rPr>
          <w:rFonts w:hint="eastAsia"/>
        </w:rPr>
        <w:t>）</w:t>
      </w:r>
      <w:bookmarkEnd w:id="145"/>
      <w:bookmarkEnd w:id="146"/>
    </w:p>
    <w:p w:rsidR="00B25F65" w:rsidRPr="00FA3F80" w:rsidRDefault="00B25F65" w:rsidP="00B25F6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75D3F" w:rsidRPr="00975D3F" w:rsidRDefault="00975D3F" w:rsidP="00B25F65">
      <w:pPr>
        <w:pStyle w:val="Code"/>
      </w:pPr>
      <w:proofErr w:type="gramStart"/>
      <w:r w:rsidRPr="00975D3F">
        <w:t>public</w:t>
      </w:r>
      <w:proofErr w:type="gramEnd"/>
      <w:r w:rsidRPr="00975D3F">
        <w:t xml:space="preserve"> int AddStr(string szValue)</w:t>
      </w:r>
    </w:p>
    <w:p w:rsidR="00B25F65" w:rsidRPr="00FA3F80" w:rsidRDefault="00B25F65" w:rsidP="00B25F6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25F65" w:rsidTr="00910E57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25F65" w:rsidRDefault="00B25F65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25F65" w:rsidRDefault="00B25F65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25F65" w:rsidRDefault="00B25F65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25F65" w:rsidTr="00910E57">
        <w:trPr>
          <w:jc w:val="center"/>
        </w:trPr>
        <w:tc>
          <w:tcPr>
            <w:tcW w:w="2507" w:type="dxa"/>
          </w:tcPr>
          <w:p w:rsidR="00B25F65" w:rsidRDefault="00975D3F" w:rsidP="006820C4">
            <w:r w:rsidRPr="00975D3F">
              <w:rPr>
                <w:rFonts w:ascii="Courier New" w:eastAsia="宋体" w:cs="Times New Roman"/>
                <w:sz w:val="18"/>
                <w:szCs w:val="18"/>
              </w:rPr>
              <w:t>string szValue</w:t>
            </w:r>
          </w:p>
        </w:tc>
        <w:tc>
          <w:tcPr>
            <w:tcW w:w="1446" w:type="dxa"/>
          </w:tcPr>
          <w:p w:rsidR="00B25F65" w:rsidRDefault="00910E57" w:rsidP="006820C4">
            <w:r>
              <w:rPr>
                <w:rFonts w:hint="eastAsia"/>
              </w:rPr>
              <w:t>字符串数据</w:t>
            </w:r>
          </w:p>
        </w:tc>
        <w:tc>
          <w:tcPr>
            <w:tcW w:w="816" w:type="dxa"/>
          </w:tcPr>
          <w:p w:rsidR="00B25F65" w:rsidRDefault="00B25F65" w:rsidP="006820C4">
            <w:r>
              <w:rPr>
                <w:rFonts w:hint="eastAsia"/>
              </w:rPr>
              <w:t>输入</w:t>
            </w:r>
          </w:p>
        </w:tc>
      </w:tr>
    </w:tbl>
    <w:p w:rsidR="00B25F65" w:rsidRDefault="00B25F65" w:rsidP="00B25F6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25F65" w:rsidRPr="00FA3F80" w:rsidRDefault="00B25F65" w:rsidP="00B25F65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B25F65" w:rsidRDefault="00B25F65" w:rsidP="00B25F6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25F65" w:rsidRPr="00B25F65" w:rsidRDefault="00B25F65" w:rsidP="00910E57">
      <w:pPr>
        <w:ind w:left="420" w:firstLine="420"/>
      </w:pPr>
      <w:r>
        <w:rPr>
          <w:rFonts w:hint="eastAsia"/>
        </w:rPr>
        <w:t>此函数用于</w:t>
      </w:r>
      <w:r w:rsidR="00910E57">
        <w:rPr>
          <w:rFonts w:hint="eastAsia"/>
        </w:rPr>
        <w:t>添加字符串数据，针对的是字符串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47" w:name="_Toc369512953"/>
      <w:bookmarkStart w:id="148" w:name="_Toc378603285"/>
      <w:r>
        <w:rPr>
          <w:rFonts w:hint="eastAsia"/>
        </w:rPr>
        <w:t>添加</w:t>
      </w:r>
      <w:r>
        <w:rPr>
          <w:rFonts w:hint="eastAsia"/>
        </w:rPr>
        <w:t>int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Int</w:t>
      </w:r>
      <w:r w:rsidR="00A64FE3">
        <w:rPr>
          <w:rFonts w:hint="eastAsia"/>
        </w:rPr>
        <w:t>）</w:t>
      </w:r>
      <w:bookmarkEnd w:id="147"/>
      <w:bookmarkEnd w:id="148"/>
    </w:p>
    <w:p w:rsidR="008B0677" w:rsidRPr="00FA3F80" w:rsidRDefault="008B0677" w:rsidP="008B067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B045A" w:rsidRPr="002B045A" w:rsidRDefault="002B045A" w:rsidP="008B0677">
      <w:pPr>
        <w:pStyle w:val="Code"/>
      </w:pPr>
      <w:proofErr w:type="gramStart"/>
      <w:r w:rsidRPr="002B045A">
        <w:t>public</w:t>
      </w:r>
      <w:proofErr w:type="gramEnd"/>
      <w:r w:rsidRPr="002B045A">
        <w:t xml:space="preserve"> int AddInt(int iValue)</w:t>
      </w:r>
    </w:p>
    <w:p w:rsidR="008B0677" w:rsidRPr="00FA3F80" w:rsidRDefault="008B0677" w:rsidP="008B067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8B0677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8B0677" w:rsidRDefault="008B0677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8B0677" w:rsidRDefault="008B0677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B0677" w:rsidRDefault="008B0677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B0677" w:rsidTr="006820C4">
        <w:trPr>
          <w:jc w:val="center"/>
        </w:trPr>
        <w:tc>
          <w:tcPr>
            <w:tcW w:w="2507" w:type="dxa"/>
          </w:tcPr>
          <w:p w:rsidR="008B0677" w:rsidRDefault="001A3264" w:rsidP="006820C4">
            <w:r w:rsidRPr="001A3264">
              <w:t>int iValue</w:t>
            </w:r>
          </w:p>
        </w:tc>
        <w:tc>
          <w:tcPr>
            <w:tcW w:w="1446" w:type="dxa"/>
          </w:tcPr>
          <w:p w:rsidR="008B0677" w:rsidRDefault="001A3264" w:rsidP="006820C4">
            <w:r>
              <w:rPr>
                <w:rFonts w:hint="eastAsia"/>
              </w:rPr>
              <w:t>整型</w:t>
            </w:r>
            <w:r w:rsidR="008B0677">
              <w:rPr>
                <w:rFonts w:hint="eastAsia"/>
              </w:rPr>
              <w:t>数据</w:t>
            </w:r>
          </w:p>
        </w:tc>
        <w:tc>
          <w:tcPr>
            <w:tcW w:w="816" w:type="dxa"/>
          </w:tcPr>
          <w:p w:rsidR="008B0677" w:rsidRDefault="008B0677" w:rsidP="006820C4">
            <w:r>
              <w:rPr>
                <w:rFonts w:hint="eastAsia"/>
              </w:rPr>
              <w:t>输入</w:t>
            </w:r>
          </w:p>
        </w:tc>
      </w:tr>
    </w:tbl>
    <w:p w:rsidR="008B0677" w:rsidRDefault="008B0677" w:rsidP="008B067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B0677" w:rsidRPr="00FA3F80" w:rsidRDefault="008B0677" w:rsidP="008B0677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8B0677" w:rsidRDefault="008B0677" w:rsidP="008B067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B0677" w:rsidRPr="008B0677" w:rsidRDefault="008B0677" w:rsidP="00C52729">
      <w:pPr>
        <w:ind w:left="420" w:firstLine="420"/>
      </w:pPr>
      <w:r>
        <w:rPr>
          <w:rFonts w:hint="eastAsia"/>
        </w:rPr>
        <w:t>此函数用于添加</w:t>
      </w:r>
      <w:r w:rsidR="00C52729">
        <w:rPr>
          <w:rFonts w:hint="eastAsia"/>
        </w:rPr>
        <w:t>整型</w:t>
      </w:r>
      <w:r>
        <w:rPr>
          <w:rFonts w:hint="eastAsia"/>
        </w:rPr>
        <w:t>数据，针对的是</w:t>
      </w:r>
      <w:r w:rsidR="00C52729">
        <w:rPr>
          <w:rFonts w:hint="eastAsia"/>
        </w:rPr>
        <w:t>整数</w:t>
      </w:r>
      <w:r>
        <w:rPr>
          <w:rFonts w:hint="eastAsia"/>
        </w:rPr>
        <w:t>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49" w:name="_Toc369512954"/>
      <w:bookmarkStart w:id="150" w:name="_Toc378603286"/>
      <w:r>
        <w:rPr>
          <w:rFonts w:hint="eastAsia"/>
        </w:rPr>
        <w:t>添加</w:t>
      </w:r>
      <w:r>
        <w:rPr>
          <w:rFonts w:hint="eastAsia"/>
        </w:rPr>
        <w:t>double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Double</w:t>
      </w:r>
      <w:r w:rsidR="00A64FE3">
        <w:rPr>
          <w:rFonts w:hint="eastAsia"/>
        </w:rPr>
        <w:t>）</w:t>
      </w:r>
      <w:bookmarkEnd w:id="149"/>
      <w:bookmarkEnd w:id="150"/>
    </w:p>
    <w:p w:rsidR="0033196A" w:rsidRPr="00FA3F80" w:rsidRDefault="0033196A" w:rsidP="0033196A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B045A" w:rsidRPr="002B045A" w:rsidRDefault="002B045A" w:rsidP="0033196A">
      <w:pPr>
        <w:pStyle w:val="Code"/>
      </w:pPr>
      <w:proofErr w:type="gramStart"/>
      <w:r w:rsidRPr="002B045A">
        <w:t>public</w:t>
      </w:r>
      <w:proofErr w:type="gramEnd"/>
      <w:r w:rsidRPr="002B045A">
        <w:t xml:space="preserve"> int AddDouble(double fValue)</w:t>
      </w:r>
    </w:p>
    <w:p w:rsidR="0033196A" w:rsidRPr="00FA3F80" w:rsidRDefault="0033196A" w:rsidP="0033196A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33196A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33196A" w:rsidRDefault="0033196A" w:rsidP="006820C4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33196A" w:rsidRDefault="0033196A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3196A" w:rsidRDefault="0033196A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3196A" w:rsidTr="006820C4">
        <w:trPr>
          <w:jc w:val="center"/>
        </w:trPr>
        <w:tc>
          <w:tcPr>
            <w:tcW w:w="2507" w:type="dxa"/>
          </w:tcPr>
          <w:p w:rsidR="0033196A" w:rsidRDefault="0033196A" w:rsidP="006820C4">
            <w:r w:rsidRPr="0033196A">
              <w:t>double fValue</w:t>
            </w:r>
          </w:p>
        </w:tc>
        <w:tc>
          <w:tcPr>
            <w:tcW w:w="1446" w:type="dxa"/>
          </w:tcPr>
          <w:p w:rsidR="0033196A" w:rsidRDefault="0033196A" w:rsidP="006820C4">
            <w:r>
              <w:rPr>
                <w:rFonts w:hint="eastAsia"/>
              </w:rPr>
              <w:t>浮点数数据</w:t>
            </w:r>
          </w:p>
        </w:tc>
        <w:tc>
          <w:tcPr>
            <w:tcW w:w="816" w:type="dxa"/>
          </w:tcPr>
          <w:p w:rsidR="0033196A" w:rsidRDefault="0033196A" w:rsidP="006820C4">
            <w:r>
              <w:rPr>
                <w:rFonts w:hint="eastAsia"/>
              </w:rPr>
              <w:t>输入</w:t>
            </w:r>
          </w:p>
        </w:tc>
      </w:tr>
    </w:tbl>
    <w:p w:rsidR="0033196A" w:rsidRDefault="0033196A" w:rsidP="0033196A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3196A" w:rsidRPr="00FA3F80" w:rsidRDefault="0033196A" w:rsidP="0033196A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33196A" w:rsidRDefault="0033196A" w:rsidP="0033196A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9683B" w:rsidRPr="00B9683B" w:rsidRDefault="0033196A" w:rsidP="0033196A">
      <w:pPr>
        <w:ind w:left="420" w:firstLine="420"/>
      </w:pPr>
      <w:r>
        <w:rPr>
          <w:rFonts w:hint="eastAsia"/>
        </w:rPr>
        <w:t>此函数用于添加浮点数数据，针对的是浮点数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51" w:name="_Toc369512955"/>
      <w:bookmarkStart w:id="152" w:name="_Toc378603287"/>
      <w:r>
        <w:rPr>
          <w:rFonts w:hint="eastAsia"/>
        </w:rPr>
        <w:t>添加</w:t>
      </w:r>
      <w:r>
        <w:rPr>
          <w:rFonts w:hint="eastAsia"/>
        </w:rPr>
        <w:t>char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Char</w:t>
      </w:r>
      <w:r w:rsidR="00A64FE3">
        <w:rPr>
          <w:rFonts w:hint="eastAsia"/>
        </w:rPr>
        <w:t>）</w:t>
      </w:r>
      <w:bookmarkEnd w:id="151"/>
      <w:bookmarkEnd w:id="152"/>
    </w:p>
    <w:p w:rsidR="00A54204" w:rsidRPr="00FA3F80" w:rsidRDefault="00A54204" w:rsidP="00A5420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B045A" w:rsidRPr="002B045A" w:rsidRDefault="002B045A" w:rsidP="00A54204">
      <w:pPr>
        <w:pStyle w:val="Code"/>
      </w:pPr>
      <w:proofErr w:type="gramStart"/>
      <w:r w:rsidRPr="002B045A">
        <w:t>public</w:t>
      </w:r>
      <w:proofErr w:type="gramEnd"/>
      <w:r w:rsidRPr="002B045A">
        <w:t xml:space="preserve"> int AddChar(sbyte cValue)</w:t>
      </w:r>
    </w:p>
    <w:p w:rsidR="00A54204" w:rsidRPr="00FA3F80" w:rsidRDefault="00A54204" w:rsidP="00A5420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A54204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A54204" w:rsidRDefault="00A5420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A54204" w:rsidRDefault="00A5420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54204" w:rsidRDefault="00A5420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54204" w:rsidTr="006820C4">
        <w:trPr>
          <w:jc w:val="center"/>
        </w:trPr>
        <w:tc>
          <w:tcPr>
            <w:tcW w:w="2507" w:type="dxa"/>
          </w:tcPr>
          <w:p w:rsidR="00A54204" w:rsidRDefault="002B045A" w:rsidP="006820C4">
            <w:r w:rsidRPr="002B045A">
              <w:rPr>
                <w:rFonts w:ascii="Courier New" w:eastAsia="宋体" w:cs="Times New Roman"/>
                <w:sz w:val="18"/>
                <w:szCs w:val="18"/>
              </w:rPr>
              <w:t>sbyte cValue</w:t>
            </w:r>
          </w:p>
        </w:tc>
        <w:tc>
          <w:tcPr>
            <w:tcW w:w="1446" w:type="dxa"/>
          </w:tcPr>
          <w:p w:rsidR="00A54204" w:rsidRDefault="00A54204" w:rsidP="006820C4">
            <w:r>
              <w:rPr>
                <w:rFonts w:hint="eastAsia"/>
              </w:rPr>
              <w:t>字符数据</w:t>
            </w:r>
          </w:p>
        </w:tc>
        <w:tc>
          <w:tcPr>
            <w:tcW w:w="816" w:type="dxa"/>
          </w:tcPr>
          <w:p w:rsidR="00A54204" w:rsidRDefault="00A54204" w:rsidP="006820C4">
            <w:r>
              <w:rPr>
                <w:rFonts w:hint="eastAsia"/>
              </w:rPr>
              <w:t>输入</w:t>
            </w:r>
          </w:p>
        </w:tc>
      </w:tr>
    </w:tbl>
    <w:p w:rsidR="00A54204" w:rsidRDefault="00A54204" w:rsidP="00A5420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54204" w:rsidRPr="00FA3F80" w:rsidRDefault="00A54204" w:rsidP="00A54204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A54204" w:rsidRDefault="00A54204" w:rsidP="00A5420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54204" w:rsidRPr="00A54204" w:rsidRDefault="00A54204" w:rsidP="00A54204">
      <w:pPr>
        <w:ind w:left="420" w:firstLine="420"/>
      </w:pPr>
      <w:r>
        <w:rPr>
          <w:rFonts w:hint="eastAsia"/>
        </w:rPr>
        <w:t>此函数用于添加字符数据，针对的是字符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53" w:name="_Toc369512956"/>
      <w:bookmarkStart w:id="154" w:name="_Toc378603288"/>
      <w:r>
        <w:rPr>
          <w:rFonts w:hint="eastAsia"/>
        </w:rPr>
        <w:t>添加二进制数据</w:t>
      </w:r>
      <w:r w:rsidR="00A64FE3">
        <w:rPr>
          <w:rFonts w:hint="eastAsia"/>
        </w:rPr>
        <w:t>（</w:t>
      </w:r>
      <w:r w:rsidR="00A64FE3" w:rsidRPr="00A64FE3">
        <w:t>AddRaw</w:t>
      </w:r>
      <w:r w:rsidR="00A64FE3">
        <w:rPr>
          <w:rFonts w:hint="eastAsia"/>
        </w:rPr>
        <w:t>）</w:t>
      </w:r>
      <w:bookmarkEnd w:id="153"/>
      <w:bookmarkEnd w:id="154"/>
    </w:p>
    <w:p w:rsidR="00D75443" w:rsidRPr="00FA3F80" w:rsidRDefault="00D75443" w:rsidP="00D7544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D3482" w:rsidRPr="008D3482" w:rsidRDefault="008D3482" w:rsidP="00D75443">
      <w:pPr>
        <w:pStyle w:val="Code"/>
      </w:pPr>
      <w:proofErr w:type="gramStart"/>
      <w:r w:rsidRPr="008D3482">
        <w:t>public</w:t>
      </w:r>
      <w:proofErr w:type="gramEnd"/>
      <w:r w:rsidRPr="008D3482">
        <w:t xml:space="preserve"> int AddRaw(void* lpBuff, int iLen)</w:t>
      </w:r>
    </w:p>
    <w:p w:rsidR="00D75443" w:rsidRPr="00FA3F80" w:rsidRDefault="00D75443" w:rsidP="00D7544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75443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75443" w:rsidRDefault="00D75443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75443" w:rsidRDefault="00D75443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75443" w:rsidRDefault="00D75443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75443" w:rsidTr="006820C4">
        <w:trPr>
          <w:jc w:val="center"/>
        </w:trPr>
        <w:tc>
          <w:tcPr>
            <w:tcW w:w="2507" w:type="dxa"/>
          </w:tcPr>
          <w:p w:rsidR="00D75443" w:rsidRDefault="00D75443" w:rsidP="006820C4">
            <w:r w:rsidRPr="00D75443">
              <w:t>void * lpBuff</w:t>
            </w:r>
          </w:p>
        </w:tc>
        <w:tc>
          <w:tcPr>
            <w:tcW w:w="1446" w:type="dxa"/>
          </w:tcPr>
          <w:p w:rsidR="00D75443" w:rsidRDefault="00D75443" w:rsidP="006820C4">
            <w:r>
              <w:rPr>
                <w:rFonts w:hint="eastAsia"/>
              </w:rPr>
              <w:t>二进制数据</w:t>
            </w:r>
          </w:p>
        </w:tc>
        <w:tc>
          <w:tcPr>
            <w:tcW w:w="816" w:type="dxa"/>
          </w:tcPr>
          <w:p w:rsidR="00D75443" w:rsidRDefault="00D75443" w:rsidP="006820C4">
            <w:r>
              <w:rPr>
                <w:rFonts w:hint="eastAsia"/>
              </w:rPr>
              <w:t>输入</w:t>
            </w:r>
          </w:p>
        </w:tc>
      </w:tr>
      <w:tr w:rsidR="00D75443" w:rsidTr="006820C4">
        <w:trPr>
          <w:jc w:val="center"/>
        </w:trPr>
        <w:tc>
          <w:tcPr>
            <w:tcW w:w="2507" w:type="dxa"/>
          </w:tcPr>
          <w:p w:rsidR="00D75443" w:rsidRPr="00A54204" w:rsidRDefault="00D75443" w:rsidP="006820C4">
            <w:r w:rsidRPr="00D75443">
              <w:t>int iLen</w:t>
            </w:r>
          </w:p>
        </w:tc>
        <w:tc>
          <w:tcPr>
            <w:tcW w:w="1446" w:type="dxa"/>
          </w:tcPr>
          <w:p w:rsidR="00D75443" w:rsidRDefault="00D75443" w:rsidP="006820C4">
            <w:r>
              <w:rPr>
                <w:rFonts w:hint="eastAsia"/>
              </w:rPr>
              <w:t>数据长度</w:t>
            </w:r>
          </w:p>
        </w:tc>
        <w:tc>
          <w:tcPr>
            <w:tcW w:w="816" w:type="dxa"/>
          </w:tcPr>
          <w:p w:rsidR="00D75443" w:rsidRDefault="00D75443" w:rsidP="006820C4">
            <w:r>
              <w:rPr>
                <w:rFonts w:hint="eastAsia"/>
              </w:rPr>
              <w:t>输入</w:t>
            </w:r>
          </w:p>
        </w:tc>
      </w:tr>
    </w:tbl>
    <w:p w:rsidR="00D75443" w:rsidRDefault="00D75443" w:rsidP="00D7544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75443" w:rsidRPr="00FA3F80" w:rsidRDefault="00D75443" w:rsidP="00D75443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D75443" w:rsidRDefault="00D75443" w:rsidP="00D7544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75443" w:rsidRPr="00D75443" w:rsidRDefault="00D75443" w:rsidP="008950B6">
      <w:pPr>
        <w:ind w:left="420" w:firstLine="420"/>
      </w:pPr>
      <w:r>
        <w:rPr>
          <w:rFonts w:hint="eastAsia"/>
        </w:rPr>
        <w:t>此函数用于添加</w:t>
      </w:r>
      <w:r w:rsidR="008950B6">
        <w:rPr>
          <w:rFonts w:hint="eastAsia"/>
        </w:rPr>
        <w:t>二进制</w:t>
      </w:r>
      <w:r>
        <w:rPr>
          <w:rFonts w:hint="eastAsia"/>
        </w:rPr>
        <w:t>数据，针对的是</w:t>
      </w:r>
      <w:r w:rsidR="008950B6">
        <w:rPr>
          <w:rFonts w:hint="eastAsia"/>
        </w:rPr>
        <w:t>二进制</w:t>
      </w:r>
      <w:r>
        <w:rPr>
          <w:rFonts w:hint="eastAsia"/>
        </w:rPr>
        <w:t>类型的列。</w:t>
      </w:r>
      <w:r w:rsidR="008950B6">
        <w:rPr>
          <w:rFonts w:hint="eastAsia"/>
        </w:rPr>
        <w:t>只有</w:t>
      </w:r>
      <w:r w:rsidR="008950B6">
        <w:rPr>
          <w:rFonts w:hint="eastAsia"/>
        </w:rPr>
        <w:t>V2.0</w:t>
      </w:r>
      <w:r w:rsidR="008950B6">
        <w:rPr>
          <w:rFonts w:hint="eastAsia"/>
        </w:rPr>
        <w:t>版本打包器才支持二进制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55" w:name="_Toc369512957"/>
      <w:bookmarkStart w:id="156" w:name="_Toc378603289"/>
      <w:r>
        <w:rPr>
          <w:rFonts w:hint="eastAsia"/>
        </w:rPr>
        <w:t>结束打包</w:t>
      </w:r>
      <w:r w:rsidR="00A64FE3">
        <w:rPr>
          <w:rFonts w:hint="eastAsia"/>
        </w:rPr>
        <w:t>（</w:t>
      </w:r>
      <w:r w:rsidR="00A64FE3" w:rsidRPr="00A64FE3">
        <w:t>EndPack</w:t>
      </w:r>
      <w:r w:rsidR="00A64FE3">
        <w:rPr>
          <w:rFonts w:hint="eastAsia"/>
        </w:rPr>
        <w:t>）</w:t>
      </w:r>
      <w:bookmarkEnd w:id="155"/>
      <w:bookmarkEnd w:id="156"/>
    </w:p>
    <w:p w:rsidR="00D450BF" w:rsidRPr="00FA3F80" w:rsidRDefault="00D450BF" w:rsidP="00D450B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D0B09" w:rsidRDefault="005D0B09" w:rsidP="00D450BF">
      <w:pPr>
        <w:pStyle w:val="Code"/>
      </w:pPr>
      <w:proofErr w:type="gramStart"/>
      <w:r w:rsidRPr="005D0B09">
        <w:t>public</w:t>
      </w:r>
      <w:proofErr w:type="gramEnd"/>
      <w:r w:rsidRPr="005D0B09">
        <w:t xml:space="preserve"> void EndPack()</w:t>
      </w:r>
    </w:p>
    <w:p w:rsidR="00D450BF" w:rsidRPr="00FA3F80" w:rsidRDefault="00D450BF" w:rsidP="00D450B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450BF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450BF" w:rsidRDefault="00D450BF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450BF" w:rsidRDefault="00D450BF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450BF" w:rsidRDefault="00D450BF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450BF" w:rsidTr="006820C4">
        <w:trPr>
          <w:jc w:val="center"/>
        </w:trPr>
        <w:tc>
          <w:tcPr>
            <w:tcW w:w="2507" w:type="dxa"/>
          </w:tcPr>
          <w:p w:rsidR="00D450BF" w:rsidRDefault="00D450BF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D450BF" w:rsidRDefault="00D450BF" w:rsidP="006820C4"/>
        </w:tc>
        <w:tc>
          <w:tcPr>
            <w:tcW w:w="816" w:type="dxa"/>
          </w:tcPr>
          <w:p w:rsidR="00D450BF" w:rsidRDefault="00D450BF" w:rsidP="006820C4"/>
        </w:tc>
      </w:tr>
    </w:tbl>
    <w:p w:rsidR="00D450BF" w:rsidRDefault="00D450BF" w:rsidP="00D450B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450BF" w:rsidRPr="00FA3F80" w:rsidRDefault="00D450BF" w:rsidP="00D450BF">
      <w:pPr>
        <w:ind w:leftChars="200" w:left="420" w:firstLine="420"/>
      </w:pPr>
      <w:r>
        <w:rPr>
          <w:rFonts w:hint="eastAsia"/>
        </w:rPr>
        <w:t>没有返回值</w:t>
      </w:r>
    </w:p>
    <w:p w:rsidR="00D450BF" w:rsidRDefault="00D450BF" w:rsidP="00D450B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450BF" w:rsidRPr="00D450BF" w:rsidRDefault="00D450BF" w:rsidP="00D450BF">
      <w:pPr>
        <w:ind w:left="420" w:firstLine="420"/>
      </w:pPr>
      <w:r>
        <w:rPr>
          <w:rFonts w:hint="eastAsia"/>
        </w:rPr>
        <w:t>此函数用于最后结束打包，打包完之后必须调用此函数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57" w:name="_Toc369512958"/>
      <w:bookmarkStart w:id="158" w:name="_Toc378603290"/>
      <w:r>
        <w:rPr>
          <w:rFonts w:hint="eastAsia"/>
        </w:rPr>
        <w:lastRenderedPageBreak/>
        <w:t>获取打包结果指针</w:t>
      </w:r>
      <w:r w:rsidR="00A64FE3">
        <w:rPr>
          <w:rFonts w:hint="eastAsia"/>
        </w:rPr>
        <w:t>（</w:t>
      </w:r>
      <w:r w:rsidR="00A64FE3" w:rsidRPr="00A64FE3">
        <w:t>GetPackBuf</w:t>
      </w:r>
      <w:r w:rsidR="00A64FE3">
        <w:rPr>
          <w:rFonts w:hint="eastAsia"/>
        </w:rPr>
        <w:t>）</w:t>
      </w:r>
      <w:bookmarkEnd w:id="157"/>
      <w:bookmarkEnd w:id="158"/>
    </w:p>
    <w:p w:rsidR="00B91E1F" w:rsidRPr="00FA3F80" w:rsidRDefault="00B91E1F" w:rsidP="00B91E1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E0BA5" w:rsidRDefault="00DE0BA5" w:rsidP="00B91E1F">
      <w:pPr>
        <w:pStyle w:val="Code"/>
      </w:pPr>
      <w:proofErr w:type="gramStart"/>
      <w:r w:rsidRPr="00DE0BA5">
        <w:t>public</w:t>
      </w:r>
      <w:proofErr w:type="gramEnd"/>
      <w:r w:rsidRPr="00DE0BA5">
        <w:t xml:space="preserve"> void* GetPackBuf()</w:t>
      </w:r>
    </w:p>
    <w:p w:rsidR="00B91E1F" w:rsidRPr="00FA3F80" w:rsidRDefault="00B91E1F" w:rsidP="00B91E1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91E1F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91E1F" w:rsidRDefault="00B91E1F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91E1F" w:rsidRDefault="00B91E1F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91E1F" w:rsidRDefault="00B91E1F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91E1F" w:rsidTr="006820C4">
        <w:trPr>
          <w:jc w:val="center"/>
        </w:trPr>
        <w:tc>
          <w:tcPr>
            <w:tcW w:w="2507" w:type="dxa"/>
          </w:tcPr>
          <w:p w:rsidR="00B91E1F" w:rsidRDefault="00B91E1F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B91E1F" w:rsidRDefault="00B91E1F" w:rsidP="006820C4"/>
        </w:tc>
        <w:tc>
          <w:tcPr>
            <w:tcW w:w="816" w:type="dxa"/>
          </w:tcPr>
          <w:p w:rsidR="00B91E1F" w:rsidRDefault="00B91E1F" w:rsidP="006820C4"/>
        </w:tc>
      </w:tr>
    </w:tbl>
    <w:p w:rsidR="00B91E1F" w:rsidRDefault="00B91E1F" w:rsidP="00B91E1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91E1F" w:rsidRPr="00FA3F80" w:rsidRDefault="00B91E1F" w:rsidP="00B91E1F">
      <w:pPr>
        <w:ind w:leftChars="200" w:left="420" w:firstLine="420"/>
      </w:pPr>
      <w:r>
        <w:rPr>
          <w:rFonts w:hint="eastAsia"/>
        </w:rPr>
        <w:t>二进制数据首地址</w:t>
      </w:r>
    </w:p>
    <w:p w:rsidR="00B91E1F" w:rsidRDefault="00B91E1F" w:rsidP="00B91E1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F73A8" w:rsidRPr="002F73A8" w:rsidRDefault="00B91E1F" w:rsidP="00B91E1F">
      <w:pPr>
        <w:ind w:left="420" w:firstLine="420"/>
      </w:pPr>
      <w:r>
        <w:rPr>
          <w:rFonts w:hint="eastAsia"/>
        </w:rPr>
        <w:t>此函数是返回打包器的二进制的数据流首地址。把打包器结构转换为二进制数据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59" w:name="_Toc369512959"/>
      <w:bookmarkStart w:id="160" w:name="_Toc378603291"/>
      <w:r>
        <w:rPr>
          <w:rFonts w:hint="eastAsia"/>
        </w:rPr>
        <w:t>获取打包结果长度</w:t>
      </w:r>
      <w:r w:rsidR="00A64FE3">
        <w:rPr>
          <w:rFonts w:hint="eastAsia"/>
        </w:rPr>
        <w:t>（</w:t>
      </w:r>
      <w:r w:rsidR="00A64FE3" w:rsidRPr="00A64FE3">
        <w:t>GetPackLen</w:t>
      </w:r>
      <w:r w:rsidR="00A64FE3">
        <w:rPr>
          <w:rFonts w:hint="eastAsia"/>
        </w:rPr>
        <w:t>）</w:t>
      </w:r>
      <w:bookmarkEnd w:id="159"/>
      <w:bookmarkEnd w:id="160"/>
    </w:p>
    <w:p w:rsidR="008607F2" w:rsidRPr="00FA3F80" w:rsidRDefault="008607F2" w:rsidP="008607F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E0BA5" w:rsidRDefault="00DE0BA5" w:rsidP="008607F2">
      <w:pPr>
        <w:pStyle w:val="Code"/>
      </w:pPr>
      <w:proofErr w:type="gramStart"/>
      <w:r w:rsidRPr="00DE0BA5">
        <w:t>public</w:t>
      </w:r>
      <w:proofErr w:type="gramEnd"/>
      <w:r w:rsidRPr="00DE0BA5">
        <w:t xml:space="preserve"> int GetPackLen()</w:t>
      </w:r>
    </w:p>
    <w:p w:rsidR="008607F2" w:rsidRPr="00FA3F80" w:rsidRDefault="008607F2" w:rsidP="008607F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8607F2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8607F2" w:rsidRDefault="008607F2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8607F2" w:rsidRDefault="008607F2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607F2" w:rsidRDefault="008607F2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607F2" w:rsidTr="006820C4">
        <w:trPr>
          <w:jc w:val="center"/>
        </w:trPr>
        <w:tc>
          <w:tcPr>
            <w:tcW w:w="2507" w:type="dxa"/>
          </w:tcPr>
          <w:p w:rsidR="008607F2" w:rsidRDefault="008607F2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8607F2" w:rsidRDefault="008607F2" w:rsidP="006820C4"/>
        </w:tc>
        <w:tc>
          <w:tcPr>
            <w:tcW w:w="816" w:type="dxa"/>
          </w:tcPr>
          <w:p w:rsidR="008607F2" w:rsidRDefault="008607F2" w:rsidP="006820C4"/>
        </w:tc>
      </w:tr>
    </w:tbl>
    <w:p w:rsidR="008607F2" w:rsidRDefault="008607F2" w:rsidP="008607F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607F2" w:rsidRPr="00FA3F80" w:rsidRDefault="008607F2" w:rsidP="008607F2">
      <w:pPr>
        <w:ind w:leftChars="200" w:left="420" w:firstLine="420"/>
      </w:pPr>
      <w:r>
        <w:rPr>
          <w:rFonts w:hint="eastAsia"/>
        </w:rPr>
        <w:t>有效数据的长度</w:t>
      </w:r>
    </w:p>
    <w:p w:rsidR="008607F2" w:rsidRDefault="008607F2" w:rsidP="008607F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607F2" w:rsidRPr="008607F2" w:rsidRDefault="008607F2" w:rsidP="008607F2">
      <w:pPr>
        <w:ind w:left="420" w:firstLine="420"/>
      </w:pPr>
      <w:r>
        <w:rPr>
          <w:rFonts w:hint="eastAsia"/>
        </w:rPr>
        <w:t>此函数返回打包器转换为二进制之后的有效数据长度。配合上面的</w:t>
      </w:r>
      <w:r w:rsidRPr="00B91E1F">
        <w:t>GetPackBuf</w:t>
      </w:r>
      <w:r>
        <w:rPr>
          <w:rFonts w:hint="eastAsia"/>
        </w:rPr>
        <w:t>使用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61" w:name="_Toc369512960"/>
      <w:bookmarkStart w:id="162" w:name="_Toc378603292"/>
      <w:r>
        <w:rPr>
          <w:rFonts w:hint="eastAsia"/>
        </w:rPr>
        <w:t>获取打包缓存长度</w:t>
      </w:r>
      <w:r w:rsidR="00A64FE3">
        <w:rPr>
          <w:rFonts w:hint="eastAsia"/>
        </w:rPr>
        <w:t>（</w:t>
      </w:r>
      <w:r w:rsidR="00A64FE3" w:rsidRPr="00A64FE3">
        <w:t>GetPackBufSize</w:t>
      </w:r>
      <w:r w:rsidR="00A64FE3">
        <w:rPr>
          <w:rFonts w:hint="eastAsia"/>
        </w:rPr>
        <w:t>）</w:t>
      </w:r>
      <w:bookmarkEnd w:id="161"/>
      <w:bookmarkEnd w:id="162"/>
    </w:p>
    <w:p w:rsidR="00F9633C" w:rsidRPr="00FA3F80" w:rsidRDefault="00F9633C" w:rsidP="00F9633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E0BA5" w:rsidRDefault="00DE0BA5" w:rsidP="00F9633C">
      <w:pPr>
        <w:pStyle w:val="Code"/>
      </w:pPr>
      <w:proofErr w:type="gramStart"/>
      <w:r w:rsidRPr="00DE0BA5">
        <w:t>public</w:t>
      </w:r>
      <w:proofErr w:type="gramEnd"/>
      <w:r w:rsidRPr="00DE0BA5">
        <w:t xml:space="preserve"> int GetPackBufSize()</w:t>
      </w:r>
    </w:p>
    <w:p w:rsidR="00F9633C" w:rsidRPr="00FA3F80" w:rsidRDefault="00F9633C" w:rsidP="00F9633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F9633C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F9633C" w:rsidRDefault="00F9633C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F9633C" w:rsidRDefault="00F9633C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9633C" w:rsidRDefault="00F9633C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9633C" w:rsidTr="006820C4">
        <w:trPr>
          <w:jc w:val="center"/>
        </w:trPr>
        <w:tc>
          <w:tcPr>
            <w:tcW w:w="2507" w:type="dxa"/>
          </w:tcPr>
          <w:p w:rsidR="00F9633C" w:rsidRDefault="00F9633C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F9633C" w:rsidRDefault="00F9633C" w:rsidP="006820C4"/>
        </w:tc>
        <w:tc>
          <w:tcPr>
            <w:tcW w:w="816" w:type="dxa"/>
          </w:tcPr>
          <w:p w:rsidR="00F9633C" w:rsidRDefault="00F9633C" w:rsidP="006820C4"/>
        </w:tc>
      </w:tr>
    </w:tbl>
    <w:p w:rsidR="00F9633C" w:rsidRDefault="00F9633C" w:rsidP="00F9633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9633C" w:rsidRPr="00FA3F80" w:rsidRDefault="00985ECF" w:rsidP="00F9633C">
      <w:pPr>
        <w:ind w:leftChars="200" w:left="420" w:firstLine="420"/>
      </w:pPr>
      <w:r>
        <w:rPr>
          <w:rFonts w:hint="eastAsia"/>
        </w:rPr>
        <w:t>二进制数据的缓存区</w:t>
      </w:r>
      <w:r w:rsidR="00F9633C">
        <w:rPr>
          <w:rFonts w:hint="eastAsia"/>
        </w:rPr>
        <w:t>长度</w:t>
      </w:r>
    </w:p>
    <w:p w:rsidR="00F9633C" w:rsidRDefault="00F9633C" w:rsidP="00F9633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9633C" w:rsidRPr="008607F2" w:rsidRDefault="00F9633C" w:rsidP="00F9633C">
      <w:pPr>
        <w:ind w:left="420" w:firstLine="420"/>
      </w:pPr>
      <w:r>
        <w:rPr>
          <w:rFonts w:hint="eastAsia"/>
        </w:rPr>
        <w:t>此函数返回打包器转换为二进制之后的缓存区长度。配合上面的</w:t>
      </w:r>
      <w:r w:rsidRPr="00B91E1F">
        <w:t>GetPackBuf</w:t>
      </w:r>
      <w:r>
        <w:rPr>
          <w:rFonts w:hint="eastAsia"/>
        </w:rPr>
        <w:t>使用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63" w:name="_Toc369512961"/>
      <w:bookmarkStart w:id="164" w:name="_Toc378603293"/>
      <w:r>
        <w:rPr>
          <w:rFonts w:hint="eastAsia"/>
        </w:rPr>
        <w:t>获取打包版本</w:t>
      </w:r>
      <w:r w:rsidR="00A64FE3">
        <w:rPr>
          <w:rFonts w:hint="eastAsia"/>
        </w:rPr>
        <w:t>（</w:t>
      </w:r>
      <w:r w:rsidR="00A64FE3" w:rsidRPr="00A64FE3">
        <w:t>GetVersion</w:t>
      </w:r>
      <w:r w:rsidR="00A64FE3">
        <w:rPr>
          <w:rFonts w:hint="eastAsia"/>
        </w:rPr>
        <w:t>）</w:t>
      </w:r>
      <w:bookmarkEnd w:id="163"/>
      <w:bookmarkEnd w:id="164"/>
    </w:p>
    <w:p w:rsidR="00F70C02" w:rsidRPr="00FA3F80" w:rsidRDefault="00F70C02" w:rsidP="00F70C0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E0BA5" w:rsidRDefault="00DE0BA5" w:rsidP="00F70C02">
      <w:pPr>
        <w:pStyle w:val="Code"/>
      </w:pPr>
      <w:proofErr w:type="gramStart"/>
      <w:r w:rsidRPr="00DE0BA5">
        <w:t>public</w:t>
      </w:r>
      <w:proofErr w:type="gramEnd"/>
      <w:r w:rsidRPr="00DE0BA5">
        <w:t xml:space="preserve"> int GetVersion()</w:t>
      </w:r>
    </w:p>
    <w:p w:rsidR="00F70C02" w:rsidRPr="00FA3F80" w:rsidRDefault="00F70C02" w:rsidP="00F70C0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F70C02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F70C02" w:rsidRDefault="00F70C02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F70C02" w:rsidRDefault="00F70C02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70C02" w:rsidRDefault="00F70C02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70C02" w:rsidTr="006820C4">
        <w:trPr>
          <w:jc w:val="center"/>
        </w:trPr>
        <w:tc>
          <w:tcPr>
            <w:tcW w:w="2507" w:type="dxa"/>
          </w:tcPr>
          <w:p w:rsidR="00F70C02" w:rsidRDefault="00F70C02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F70C02" w:rsidRDefault="00F70C02" w:rsidP="006820C4"/>
        </w:tc>
        <w:tc>
          <w:tcPr>
            <w:tcW w:w="816" w:type="dxa"/>
          </w:tcPr>
          <w:p w:rsidR="00F70C02" w:rsidRDefault="00F70C02" w:rsidP="006820C4"/>
        </w:tc>
      </w:tr>
    </w:tbl>
    <w:p w:rsidR="00F70C02" w:rsidRDefault="00F70C02" w:rsidP="00F70C02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F70C02" w:rsidRPr="00FA3F80" w:rsidRDefault="00F70C02" w:rsidP="00F70C02">
      <w:pPr>
        <w:ind w:leftChars="200" w:left="420" w:firstLine="420"/>
      </w:pPr>
      <w:r>
        <w:rPr>
          <w:rFonts w:hint="eastAsia"/>
        </w:rPr>
        <w:t>返回版本信息，</w:t>
      </w:r>
      <w:r>
        <w:rPr>
          <w:rFonts w:hint="eastAsia"/>
        </w:rPr>
        <w:t>1</w:t>
      </w:r>
      <w:r>
        <w:rPr>
          <w:rFonts w:hint="eastAsia"/>
        </w:rPr>
        <w:t>表示版本</w:t>
      </w:r>
      <w:r>
        <w:rPr>
          <w:rFonts w:hint="eastAsia"/>
        </w:rPr>
        <w:t>v1.0</w:t>
      </w:r>
      <w:r>
        <w:rPr>
          <w:rFonts w:hint="eastAsia"/>
        </w:rPr>
        <w:t>，其他值表示为</w:t>
      </w:r>
      <w:r>
        <w:rPr>
          <w:rFonts w:hint="eastAsia"/>
        </w:rPr>
        <w:t>v2.0</w:t>
      </w:r>
    </w:p>
    <w:p w:rsidR="00F70C02" w:rsidRDefault="00F70C02" w:rsidP="00F70C0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70C02" w:rsidRPr="008607F2" w:rsidRDefault="00F70C02" w:rsidP="00F70C02">
      <w:pPr>
        <w:ind w:left="420" w:firstLine="420"/>
      </w:pPr>
      <w:r>
        <w:rPr>
          <w:rFonts w:hint="eastAsia"/>
        </w:rPr>
        <w:t>获取打包器版本信息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65" w:name="_Toc369512962"/>
      <w:bookmarkStart w:id="166" w:name="_Toc378603294"/>
      <w:r>
        <w:rPr>
          <w:rFonts w:hint="eastAsia"/>
        </w:rPr>
        <w:t>设置返回码</w:t>
      </w:r>
      <w:r w:rsidR="00A64FE3">
        <w:rPr>
          <w:rFonts w:hint="eastAsia"/>
        </w:rPr>
        <w:t>（</w:t>
      </w:r>
      <w:r w:rsidR="00A64FE3" w:rsidRPr="00A64FE3">
        <w:t>SetReturnCode</w:t>
      </w:r>
      <w:r w:rsidR="00A64FE3">
        <w:rPr>
          <w:rFonts w:hint="eastAsia"/>
        </w:rPr>
        <w:t>）</w:t>
      </w:r>
      <w:bookmarkEnd w:id="165"/>
      <w:bookmarkEnd w:id="166"/>
    </w:p>
    <w:p w:rsidR="00F45228" w:rsidRPr="00FA3F80" w:rsidRDefault="00F45228" w:rsidP="00F4522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E0BA5" w:rsidRPr="00DE0BA5" w:rsidRDefault="00DE0BA5" w:rsidP="00F45228">
      <w:pPr>
        <w:pStyle w:val="Code"/>
      </w:pPr>
      <w:proofErr w:type="gramStart"/>
      <w:r w:rsidRPr="00DE0BA5">
        <w:t>public</w:t>
      </w:r>
      <w:proofErr w:type="gramEnd"/>
      <w:r w:rsidRPr="00DE0BA5">
        <w:t xml:space="preserve"> void SetReturnCode(uint dwRetCode)</w:t>
      </w:r>
    </w:p>
    <w:p w:rsidR="00F45228" w:rsidRPr="00FA3F80" w:rsidRDefault="00F45228" w:rsidP="00F4522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F45228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F45228" w:rsidRDefault="00F45228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F45228" w:rsidRDefault="00F45228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45228" w:rsidRDefault="00F45228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45228" w:rsidTr="006820C4">
        <w:trPr>
          <w:jc w:val="center"/>
        </w:trPr>
        <w:tc>
          <w:tcPr>
            <w:tcW w:w="2507" w:type="dxa"/>
          </w:tcPr>
          <w:p w:rsidR="00F45228" w:rsidRDefault="00DE0BA5" w:rsidP="006820C4">
            <w:r w:rsidRPr="00DE0BA5">
              <w:rPr>
                <w:rFonts w:ascii="Courier New" w:eastAsia="宋体" w:cs="Times New Roman"/>
                <w:sz w:val="18"/>
                <w:szCs w:val="18"/>
              </w:rPr>
              <w:t>uint dwRetCode</w:t>
            </w:r>
          </w:p>
        </w:tc>
        <w:tc>
          <w:tcPr>
            <w:tcW w:w="1446" w:type="dxa"/>
          </w:tcPr>
          <w:p w:rsidR="00F45228" w:rsidRDefault="003F6824" w:rsidP="006820C4">
            <w:r>
              <w:rPr>
                <w:rFonts w:hint="eastAsia"/>
              </w:rPr>
              <w:t>返回码</w:t>
            </w:r>
          </w:p>
        </w:tc>
        <w:tc>
          <w:tcPr>
            <w:tcW w:w="816" w:type="dxa"/>
          </w:tcPr>
          <w:p w:rsidR="00F45228" w:rsidRDefault="003F6824" w:rsidP="006820C4">
            <w:r>
              <w:rPr>
                <w:rFonts w:hint="eastAsia"/>
              </w:rPr>
              <w:t>输入</w:t>
            </w:r>
          </w:p>
        </w:tc>
      </w:tr>
    </w:tbl>
    <w:p w:rsidR="00F45228" w:rsidRDefault="00F45228" w:rsidP="00F4522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45228" w:rsidRPr="00FA3F80" w:rsidRDefault="003F6824" w:rsidP="00F45228">
      <w:pPr>
        <w:ind w:leftChars="200" w:left="420" w:firstLine="420"/>
      </w:pPr>
      <w:r>
        <w:rPr>
          <w:rFonts w:hint="eastAsia"/>
        </w:rPr>
        <w:t>没有返回值</w:t>
      </w:r>
    </w:p>
    <w:p w:rsidR="00F45228" w:rsidRDefault="00F45228" w:rsidP="00F4522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45228" w:rsidRPr="001A23AB" w:rsidRDefault="00F45228" w:rsidP="003F6824">
      <w:pPr>
        <w:ind w:left="420" w:firstLine="420"/>
      </w:pPr>
      <w:r>
        <w:rPr>
          <w:rFonts w:hint="eastAsia"/>
        </w:rPr>
        <w:t>此函数</w:t>
      </w:r>
      <w:r w:rsidR="003F6824">
        <w:rPr>
          <w:rFonts w:hint="eastAsia"/>
        </w:rPr>
        <w:t>用于为当前结果</w:t>
      </w:r>
      <w:proofErr w:type="gramStart"/>
      <w:r w:rsidR="003F6824">
        <w:rPr>
          <w:rFonts w:hint="eastAsia"/>
        </w:rPr>
        <w:t>集设置</w:t>
      </w:r>
      <w:proofErr w:type="gramEnd"/>
      <w:r w:rsidR="003F6824">
        <w:rPr>
          <w:rFonts w:hint="eastAsia"/>
        </w:rPr>
        <w:t>返回码，</w:t>
      </w:r>
      <w:proofErr w:type="gramStart"/>
      <w:r w:rsidR="003F6824" w:rsidRPr="003F6824">
        <w:rPr>
          <w:rFonts w:hint="eastAsia"/>
        </w:rPr>
        <w:t>返回码取缺省值</w:t>
      </w:r>
      <w:proofErr w:type="gramEnd"/>
      <w:r w:rsidR="003F6824" w:rsidRPr="003F6824">
        <w:rPr>
          <w:rFonts w:hint="eastAsia"/>
        </w:rPr>
        <w:t>0</w:t>
      </w:r>
      <w:r w:rsidR="003F6824" w:rsidRPr="003F6824">
        <w:rPr>
          <w:rFonts w:hint="eastAsia"/>
        </w:rPr>
        <w:t>，则不设置，如果设置，则必须在</w:t>
      </w:r>
      <w:r w:rsidR="003F6824" w:rsidRPr="003F6824">
        <w:rPr>
          <w:rFonts w:hint="eastAsia"/>
        </w:rPr>
        <w:t>EndPack()</w:t>
      </w:r>
      <w:r w:rsidR="003F6824" w:rsidRPr="003F6824">
        <w:rPr>
          <w:rFonts w:hint="eastAsia"/>
        </w:rPr>
        <w:t>之前调用</w:t>
      </w:r>
      <w:r w:rsidR="003F6824">
        <w:rPr>
          <w:rFonts w:hint="eastAsia"/>
        </w:rPr>
        <w:t>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67" w:name="_Toc369512963"/>
      <w:bookmarkStart w:id="168" w:name="_Toc378603295"/>
      <w:r>
        <w:rPr>
          <w:rFonts w:hint="eastAsia"/>
        </w:rPr>
        <w:t>获取解包接口</w:t>
      </w:r>
      <w:r w:rsidR="00A64FE3">
        <w:rPr>
          <w:rFonts w:hint="eastAsia"/>
        </w:rPr>
        <w:t>（</w:t>
      </w:r>
      <w:r w:rsidR="00A64FE3" w:rsidRPr="00A64FE3">
        <w:t>UnPack</w:t>
      </w:r>
      <w:r w:rsidR="00A64FE3">
        <w:rPr>
          <w:rFonts w:hint="eastAsia"/>
        </w:rPr>
        <w:t>）</w:t>
      </w:r>
      <w:bookmarkEnd w:id="167"/>
      <w:bookmarkEnd w:id="168"/>
    </w:p>
    <w:p w:rsidR="00976319" w:rsidRPr="00FA3F80" w:rsidRDefault="00976319" w:rsidP="0097631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26CE3" w:rsidRPr="00626CE3" w:rsidRDefault="00626CE3" w:rsidP="00976319">
      <w:pPr>
        <w:pStyle w:val="Code"/>
      </w:pPr>
      <w:proofErr w:type="gramStart"/>
      <w:r w:rsidRPr="00626CE3">
        <w:t>public</w:t>
      </w:r>
      <w:proofErr w:type="gramEnd"/>
      <w:r w:rsidRPr="00626CE3">
        <w:t xml:space="preserve"> hundsun.t2sdk.CT2UnPacker UnPack()</w:t>
      </w:r>
    </w:p>
    <w:p w:rsidR="00976319" w:rsidRPr="00FA3F80" w:rsidRDefault="00976319" w:rsidP="0097631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76319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76319" w:rsidRDefault="00976319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76319" w:rsidRDefault="00976319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76319" w:rsidRDefault="00976319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6319" w:rsidTr="006820C4">
        <w:trPr>
          <w:jc w:val="center"/>
        </w:trPr>
        <w:tc>
          <w:tcPr>
            <w:tcW w:w="2507" w:type="dxa"/>
          </w:tcPr>
          <w:p w:rsidR="00976319" w:rsidRDefault="00976319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976319" w:rsidRDefault="00976319" w:rsidP="006820C4"/>
        </w:tc>
        <w:tc>
          <w:tcPr>
            <w:tcW w:w="816" w:type="dxa"/>
          </w:tcPr>
          <w:p w:rsidR="00976319" w:rsidRDefault="00976319" w:rsidP="006820C4"/>
        </w:tc>
      </w:tr>
    </w:tbl>
    <w:p w:rsidR="00976319" w:rsidRDefault="00976319" w:rsidP="0097631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76319" w:rsidRPr="00FA3F80" w:rsidRDefault="0024372F" w:rsidP="00976319">
      <w:pPr>
        <w:ind w:leftChars="200" w:left="420" w:firstLine="420"/>
      </w:pPr>
      <w:r>
        <w:rPr>
          <w:rFonts w:hint="eastAsia"/>
        </w:rPr>
        <w:t>当前打包器的解包接口，失败返回</w:t>
      </w:r>
      <w:r>
        <w:rPr>
          <w:rFonts w:hint="eastAsia"/>
        </w:rPr>
        <w:t>NULL</w:t>
      </w:r>
      <w:r>
        <w:rPr>
          <w:rFonts w:hint="eastAsia"/>
        </w:rPr>
        <w:t>指针</w:t>
      </w:r>
    </w:p>
    <w:p w:rsidR="00976319" w:rsidRDefault="00976319" w:rsidP="0097631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76319" w:rsidRPr="00976319" w:rsidRDefault="002A3A1A" w:rsidP="0024372F">
      <w:pPr>
        <w:ind w:left="420" w:firstLine="420"/>
      </w:pPr>
      <w:r w:rsidRPr="002A3A1A">
        <w:rPr>
          <w:rFonts w:hint="eastAsia"/>
        </w:rPr>
        <w:t>必须在</w:t>
      </w:r>
      <w:r w:rsidRPr="002A3A1A">
        <w:rPr>
          <w:rFonts w:hint="eastAsia"/>
        </w:rPr>
        <w:t>EndPack()</w:t>
      </w:r>
      <w:r w:rsidRPr="002A3A1A">
        <w:rPr>
          <w:rFonts w:hint="eastAsia"/>
        </w:rPr>
        <w:t>之后才能调用</w:t>
      </w:r>
      <w:r w:rsidRPr="002A3A1A">
        <w:rPr>
          <w:rFonts w:hint="eastAsia"/>
        </w:rPr>
        <w:t>,</w:t>
      </w:r>
      <w:r w:rsidRPr="002A3A1A">
        <w:rPr>
          <w:rFonts w:hint="eastAsia"/>
        </w:rPr>
        <w:t>在打包器释放时相应的解包器实例也释放</w:t>
      </w:r>
      <w:r>
        <w:rPr>
          <w:rFonts w:hint="eastAsia"/>
        </w:rPr>
        <w:t>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69" w:name="_Toc369512964"/>
      <w:bookmarkStart w:id="170" w:name="_Toc378603296"/>
      <w:r>
        <w:rPr>
          <w:rFonts w:hint="eastAsia"/>
        </w:rPr>
        <w:t>释放打包内存</w:t>
      </w:r>
      <w:r w:rsidR="00A64FE3">
        <w:rPr>
          <w:rFonts w:hint="eastAsia"/>
        </w:rPr>
        <w:t>（</w:t>
      </w:r>
      <w:r w:rsidR="00A64FE3" w:rsidRPr="00A64FE3">
        <w:t>FreeMem</w:t>
      </w:r>
      <w:r w:rsidR="00A64FE3">
        <w:rPr>
          <w:rFonts w:hint="eastAsia"/>
        </w:rPr>
        <w:t>）</w:t>
      </w:r>
      <w:bookmarkEnd w:id="169"/>
      <w:bookmarkEnd w:id="170"/>
    </w:p>
    <w:p w:rsidR="000D3774" w:rsidRPr="00FA3F80" w:rsidRDefault="000D3774" w:rsidP="000D377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F576B" w:rsidRPr="006F576B" w:rsidRDefault="006F576B" w:rsidP="000D3774">
      <w:pPr>
        <w:pStyle w:val="Code"/>
      </w:pPr>
      <w:proofErr w:type="gramStart"/>
      <w:r w:rsidRPr="006F576B">
        <w:t>public</w:t>
      </w:r>
      <w:proofErr w:type="gramEnd"/>
      <w:r w:rsidRPr="006F576B">
        <w:t xml:space="preserve"> void FreeMem(void* lpBuf)</w:t>
      </w:r>
    </w:p>
    <w:p w:rsidR="000D3774" w:rsidRPr="00FA3F80" w:rsidRDefault="000D3774" w:rsidP="000D377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0D3774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0D3774" w:rsidRDefault="000D377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0D3774" w:rsidRDefault="000D377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0D3774" w:rsidRDefault="000D377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D3774" w:rsidTr="006820C4">
        <w:trPr>
          <w:jc w:val="center"/>
        </w:trPr>
        <w:tc>
          <w:tcPr>
            <w:tcW w:w="2507" w:type="dxa"/>
          </w:tcPr>
          <w:p w:rsidR="000D3774" w:rsidRDefault="000D3774" w:rsidP="006820C4">
            <w:r w:rsidRPr="000D3774">
              <w:t>void* lpBuf</w:t>
            </w:r>
          </w:p>
        </w:tc>
        <w:tc>
          <w:tcPr>
            <w:tcW w:w="1446" w:type="dxa"/>
          </w:tcPr>
          <w:p w:rsidR="000D3774" w:rsidRDefault="000D3774" w:rsidP="006820C4">
            <w:r>
              <w:rPr>
                <w:rFonts w:hint="eastAsia"/>
              </w:rPr>
              <w:t>缓存指针</w:t>
            </w:r>
          </w:p>
        </w:tc>
        <w:tc>
          <w:tcPr>
            <w:tcW w:w="816" w:type="dxa"/>
          </w:tcPr>
          <w:p w:rsidR="000D3774" w:rsidRDefault="000D3774" w:rsidP="006820C4">
            <w:r>
              <w:rPr>
                <w:rFonts w:hint="eastAsia"/>
              </w:rPr>
              <w:t>输入</w:t>
            </w:r>
          </w:p>
        </w:tc>
      </w:tr>
    </w:tbl>
    <w:p w:rsidR="000D3774" w:rsidRDefault="000D3774" w:rsidP="000D377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0D3774" w:rsidRPr="00FA3F80" w:rsidRDefault="000D3774" w:rsidP="000D3774">
      <w:pPr>
        <w:ind w:leftChars="200" w:left="420" w:firstLine="420"/>
      </w:pPr>
      <w:r>
        <w:rPr>
          <w:rFonts w:hint="eastAsia"/>
        </w:rPr>
        <w:t>没有返回值。</w:t>
      </w:r>
    </w:p>
    <w:p w:rsidR="000D3774" w:rsidRDefault="000D3774" w:rsidP="000D377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D66C6" w:rsidRDefault="000D3774" w:rsidP="000D3774">
      <w:pPr>
        <w:ind w:left="420" w:firstLine="420"/>
      </w:pPr>
      <w:r>
        <w:rPr>
          <w:rFonts w:hint="eastAsia"/>
        </w:rPr>
        <w:t>该函数用于释放内部的空间，需要显示调用这个函数。如下所示：</w:t>
      </w:r>
    </w:p>
    <w:p w:rsidR="000D3774" w:rsidRPr="003D66C6" w:rsidRDefault="006F576B" w:rsidP="000D3774">
      <w:pPr>
        <w:pStyle w:val="Code"/>
      </w:pPr>
      <w:proofErr w:type="gramStart"/>
      <w:r>
        <w:rPr>
          <w:rFonts w:hint="eastAsia"/>
        </w:rPr>
        <w:t>p</w:t>
      </w:r>
      <w:r>
        <w:t>ack</w:t>
      </w:r>
      <w:r>
        <w:rPr>
          <w:rFonts w:hint="eastAsia"/>
        </w:rPr>
        <w:t>.</w:t>
      </w:r>
      <w:r w:rsidR="000D3774" w:rsidRPr="000D3774">
        <w:t>FreeMem(</w:t>
      </w:r>
      <w:proofErr w:type="gramEnd"/>
      <w:r w:rsidR="000D3774" w:rsidRPr="000D3774">
        <w:t>pack-&gt;GetPackBuf());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71" w:name="_Toc369512965"/>
      <w:bookmarkStart w:id="172" w:name="_Toc378603297"/>
      <w:r>
        <w:rPr>
          <w:rFonts w:hint="eastAsia"/>
        </w:rPr>
        <w:lastRenderedPageBreak/>
        <w:t>清空</w:t>
      </w:r>
      <w:r w:rsidR="002B1373">
        <w:rPr>
          <w:rFonts w:hint="eastAsia"/>
        </w:rPr>
        <w:t>最后一个结果集数据</w:t>
      </w:r>
      <w:r w:rsidR="00A64FE3">
        <w:rPr>
          <w:rFonts w:hint="eastAsia"/>
        </w:rPr>
        <w:t>（</w:t>
      </w:r>
      <w:r w:rsidR="00A64FE3" w:rsidRPr="00A64FE3">
        <w:t>ClearValue</w:t>
      </w:r>
      <w:r w:rsidR="00A64FE3">
        <w:rPr>
          <w:rFonts w:hint="eastAsia"/>
        </w:rPr>
        <w:t>）</w:t>
      </w:r>
      <w:bookmarkEnd w:id="171"/>
      <w:bookmarkEnd w:id="172"/>
    </w:p>
    <w:p w:rsidR="00BE25F4" w:rsidRPr="00FA3F80" w:rsidRDefault="00BE25F4" w:rsidP="00BE25F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F576B" w:rsidRDefault="006F576B" w:rsidP="00BE25F4">
      <w:pPr>
        <w:pStyle w:val="Code"/>
      </w:pPr>
      <w:proofErr w:type="gramStart"/>
      <w:r w:rsidRPr="006F576B">
        <w:t>public</w:t>
      </w:r>
      <w:proofErr w:type="gramEnd"/>
      <w:r w:rsidRPr="006F576B">
        <w:t xml:space="preserve"> void ClearValue()</w:t>
      </w:r>
    </w:p>
    <w:p w:rsidR="00BE25F4" w:rsidRPr="00FA3F80" w:rsidRDefault="00BE25F4" w:rsidP="00BE25F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E25F4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E25F4" w:rsidRDefault="00BE25F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E25F4" w:rsidRDefault="00BE25F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E25F4" w:rsidRDefault="00BE25F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E25F4" w:rsidTr="006820C4">
        <w:trPr>
          <w:jc w:val="center"/>
        </w:trPr>
        <w:tc>
          <w:tcPr>
            <w:tcW w:w="2507" w:type="dxa"/>
          </w:tcPr>
          <w:p w:rsidR="00BE25F4" w:rsidRDefault="00BF7DE6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BE25F4" w:rsidRDefault="00BE25F4" w:rsidP="006820C4"/>
        </w:tc>
        <w:tc>
          <w:tcPr>
            <w:tcW w:w="816" w:type="dxa"/>
          </w:tcPr>
          <w:p w:rsidR="00BE25F4" w:rsidRDefault="00BE25F4" w:rsidP="006820C4"/>
        </w:tc>
      </w:tr>
    </w:tbl>
    <w:p w:rsidR="00BE25F4" w:rsidRDefault="00BE25F4" w:rsidP="00BE25F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E25F4" w:rsidRPr="00FA3F80" w:rsidRDefault="00BE25F4" w:rsidP="00BE25F4">
      <w:pPr>
        <w:ind w:leftChars="200" w:left="420" w:firstLine="420"/>
      </w:pPr>
      <w:r>
        <w:rPr>
          <w:rFonts w:hint="eastAsia"/>
        </w:rPr>
        <w:t>没有返回值。</w:t>
      </w:r>
    </w:p>
    <w:p w:rsidR="00BE25F4" w:rsidRDefault="00BE25F4" w:rsidP="00BE25F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56044" w:rsidRPr="00656044" w:rsidRDefault="00BE25F4" w:rsidP="00BF7DE6">
      <w:pPr>
        <w:ind w:left="420" w:firstLine="420"/>
      </w:pPr>
      <w:r>
        <w:rPr>
          <w:rFonts w:hint="eastAsia"/>
        </w:rPr>
        <w:t>该函数用于</w:t>
      </w:r>
      <w:r w:rsidR="00BF7DE6">
        <w:rPr>
          <w:rFonts w:hint="eastAsia"/>
        </w:rPr>
        <w:t>删除当前打包器的最后一个结果集，</w:t>
      </w:r>
      <w:r w:rsidR="00BF7DE6" w:rsidRPr="00BF7DE6">
        <w:rPr>
          <w:rFonts w:hint="eastAsia"/>
        </w:rPr>
        <w:t>清除最后一个结果集的数据，这样再次添加数据而不必添加列信息，以便提高性能</w:t>
      </w:r>
      <w:r w:rsidR="00BF7DE6">
        <w:rPr>
          <w:rFonts w:hint="eastAsia"/>
        </w:rPr>
        <w:t>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73" w:name="_Toc369512966"/>
      <w:bookmarkStart w:id="174" w:name="_Toc378603298"/>
      <w:r>
        <w:rPr>
          <w:rFonts w:hint="eastAsia"/>
        </w:rPr>
        <w:t>开始打包扩展接口</w:t>
      </w:r>
      <w:r w:rsidR="00A64FE3">
        <w:rPr>
          <w:rFonts w:hint="eastAsia"/>
        </w:rPr>
        <w:t>（</w:t>
      </w:r>
      <w:r w:rsidR="00A64FE3" w:rsidRPr="00A64FE3">
        <w:t>BeginPackEx</w:t>
      </w:r>
      <w:r w:rsidR="00A64FE3">
        <w:rPr>
          <w:rFonts w:hint="eastAsia"/>
        </w:rPr>
        <w:t>）</w:t>
      </w:r>
      <w:bookmarkEnd w:id="173"/>
      <w:bookmarkEnd w:id="174"/>
    </w:p>
    <w:p w:rsidR="000E2CFF" w:rsidRPr="00FA3F80" w:rsidRDefault="000E2CFF" w:rsidP="000E2CF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F576B" w:rsidRPr="006F576B" w:rsidRDefault="006F576B" w:rsidP="000E2CFF">
      <w:pPr>
        <w:pStyle w:val="Code"/>
      </w:pPr>
      <w:proofErr w:type="gramStart"/>
      <w:r w:rsidRPr="006F576B">
        <w:t>public</w:t>
      </w:r>
      <w:proofErr w:type="gramEnd"/>
      <w:r w:rsidRPr="006F576B">
        <w:t xml:space="preserve"> void BeginPackEx(string szName)</w:t>
      </w:r>
    </w:p>
    <w:p w:rsidR="000E2CFF" w:rsidRPr="00FA3F80" w:rsidRDefault="000E2CFF" w:rsidP="000E2CF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0E2CFF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0E2CFF" w:rsidRDefault="000E2CFF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0E2CFF" w:rsidRDefault="000E2CFF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0E2CFF" w:rsidRDefault="000E2CFF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E2CFF" w:rsidTr="006820C4">
        <w:trPr>
          <w:jc w:val="center"/>
        </w:trPr>
        <w:tc>
          <w:tcPr>
            <w:tcW w:w="2507" w:type="dxa"/>
          </w:tcPr>
          <w:p w:rsidR="000E2CFF" w:rsidRDefault="006F576B" w:rsidP="006820C4">
            <w:r w:rsidRPr="006F576B">
              <w:rPr>
                <w:rFonts w:ascii="Courier New" w:eastAsia="宋体" w:cs="Times New Roman"/>
                <w:sz w:val="18"/>
                <w:szCs w:val="18"/>
              </w:rPr>
              <w:t>string szName</w:t>
            </w:r>
          </w:p>
        </w:tc>
        <w:tc>
          <w:tcPr>
            <w:tcW w:w="1446" w:type="dxa"/>
          </w:tcPr>
          <w:p w:rsidR="000E2CFF" w:rsidRDefault="000E2CFF" w:rsidP="006820C4">
            <w:r>
              <w:rPr>
                <w:rFonts w:hint="eastAsia"/>
              </w:rPr>
              <w:t>结果</w:t>
            </w:r>
            <w:proofErr w:type="gramStart"/>
            <w:r>
              <w:rPr>
                <w:rFonts w:hint="eastAsia"/>
              </w:rPr>
              <w:t>集名字</w:t>
            </w:r>
            <w:proofErr w:type="gramEnd"/>
          </w:p>
        </w:tc>
        <w:tc>
          <w:tcPr>
            <w:tcW w:w="816" w:type="dxa"/>
          </w:tcPr>
          <w:p w:rsidR="000E2CFF" w:rsidRDefault="000E2CFF" w:rsidP="006820C4">
            <w:r>
              <w:rPr>
                <w:rFonts w:hint="eastAsia"/>
              </w:rPr>
              <w:t>输入</w:t>
            </w:r>
          </w:p>
        </w:tc>
      </w:tr>
    </w:tbl>
    <w:p w:rsidR="000E2CFF" w:rsidRDefault="000E2CFF" w:rsidP="000E2CF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0E2CFF" w:rsidRPr="00FA3F80" w:rsidRDefault="000E2CFF" w:rsidP="000E2CFF">
      <w:pPr>
        <w:ind w:leftChars="200" w:left="420" w:firstLine="420"/>
      </w:pPr>
      <w:r>
        <w:rPr>
          <w:rFonts w:hint="eastAsia"/>
        </w:rPr>
        <w:t>没有返回值。</w:t>
      </w:r>
    </w:p>
    <w:p w:rsidR="000E2CFF" w:rsidRDefault="000E2CFF" w:rsidP="000E2CF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E2CFF" w:rsidRPr="003D66C6" w:rsidRDefault="000E2CFF" w:rsidP="000E2CFF">
      <w:pPr>
        <w:ind w:left="420" w:firstLine="420"/>
      </w:pPr>
      <w:r>
        <w:rPr>
          <w:rFonts w:hint="eastAsia"/>
        </w:rPr>
        <w:t>该函数用于为第一个默认结果增加名字，是</w:t>
      </w:r>
      <w:r w:rsidRPr="00A64FE3">
        <w:t>BeginPack</w:t>
      </w:r>
      <w:r>
        <w:rPr>
          <w:rFonts w:hint="eastAsia"/>
        </w:rPr>
        <w:t>的扩展函数。</w:t>
      </w:r>
    </w:p>
    <w:p w:rsidR="005F07A3" w:rsidRDefault="00FB2568" w:rsidP="005F07A3">
      <w:pPr>
        <w:pStyle w:val="title2nonumber"/>
        <w:numPr>
          <w:ilvl w:val="1"/>
          <w:numId w:val="2"/>
        </w:numPr>
      </w:pPr>
      <w:bookmarkStart w:id="175" w:name="_Toc369512990"/>
      <w:bookmarkStart w:id="176" w:name="_Toc378603299"/>
      <w:r>
        <w:rPr>
          <w:rFonts w:hint="eastAsia"/>
        </w:rPr>
        <w:t>解包器</w:t>
      </w:r>
      <w:r w:rsidR="0070164E">
        <w:rPr>
          <w:rFonts w:hint="eastAsia"/>
        </w:rPr>
        <w:t>类</w:t>
      </w:r>
      <w:r>
        <w:rPr>
          <w:rFonts w:hint="eastAsia"/>
        </w:rPr>
        <w:t>【</w:t>
      </w:r>
      <w:r w:rsidR="00920543">
        <w:rPr>
          <w:rFonts w:hint="eastAsia"/>
        </w:rPr>
        <w:t>CT</w:t>
      </w:r>
      <w:r w:rsidR="00F37385" w:rsidRPr="00F37385">
        <w:t>2UnPacker</w:t>
      </w:r>
      <w:r>
        <w:rPr>
          <w:rFonts w:hint="eastAsia"/>
        </w:rPr>
        <w:t>】</w:t>
      </w:r>
      <w:bookmarkEnd w:id="175"/>
      <w:bookmarkEnd w:id="176"/>
    </w:p>
    <w:p w:rsidR="00986DDB" w:rsidRPr="00011DB6" w:rsidRDefault="00986DDB" w:rsidP="00BF581B">
      <w:pPr>
        <w:ind w:left="420" w:firstLine="420"/>
      </w:pPr>
      <w:r>
        <w:rPr>
          <w:rFonts w:hint="eastAsia"/>
        </w:rPr>
        <w:t>此接口是继承自上面结果集接口，实现所有结果集接口之外，</w:t>
      </w:r>
      <w:r w:rsidR="00877CB6">
        <w:rPr>
          <w:rFonts w:hint="eastAsia"/>
        </w:rPr>
        <w:t>支持多结果集解析</w:t>
      </w:r>
      <w:r>
        <w:rPr>
          <w:rFonts w:hint="eastAsia"/>
        </w:rPr>
        <w:t>。</w:t>
      </w:r>
      <w:r w:rsidR="00011DB6">
        <w:rPr>
          <w:rFonts w:hint="eastAsia"/>
        </w:rPr>
        <w:t>这个类所属的命名空间是：</w:t>
      </w:r>
      <w:r w:rsidR="00011DB6" w:rsidRPr="000F36C4">
        <w:rPr>
          <w:b/>
        </w:rPr>
        <w:t>hundsun.</w:t>
      </w:r>
      <w:r w:rsidR="00011DB6">
        <w:rPr>
          <w:rFonts w:hint="eastAsia"/>
          <w:b/>
        </w:rPr>
        <w:t>t2sdk</w:t>
      </w:r>
      <w:r w:rsidR="00011DB6">
        <w:rPr>
          <w:rFonts w:hint="eastAsia"/>
        </w:rPr>
        <w:t>。</w:t>
      </w:r>
    </w:p>
    <w:p w:rsidR="00877CB6" w:rsidRDefault="00877CB6" w:rsidP="00452EBA">
      <w:pPr>
        <w:pStyle w:val="3"/>
        <w:numPr>
          <w:ilvl w:val="2"/>
          <w:numId w:val="2"/>
        </w:numPr>
        <w:ind w:left="0" w:firstLine="0"/>
      </w:pPr>
      <w:bookmarkStart w:id="177" w:name="_Toc369512991"/>
      <w:bookmarkStart w:id="178" w:name="_Toc378603300"/>
      <w:r>
        <w:rPr>
          <w:rFonts w:hint="eastAsia"/>
        </w:rPr>
        <w:t>获取解包器版本</w:t>
      </w:r>
      <w:r w:rsidR="002F27DE">
        <w:rPr>
          <w:rFonts w:hint="eastAsia"/>
        </w:rPr>
        <w:t>（</w:t>
      </w:r>
      <w:r w:rsidR="00632E9F" w:rsidRPr="00632E9F">
        <w:t>GetVersion</w:t>
      </w:r>
      <w:r w:rsidR="002F27DE">
        <w:rPr>
          <w:rFonts w:hint="eastAsia"/>
        </w:rPr>
        <w:t>）</w:t>
      </w:r>
      <w:bookmarkEnd w:id="177"/>
      <w:bookmarkEnd w:id="178"/>
    </w:p>
    <w:p w:rsidR="005B031B" w:rsidRPr="00E074E8" w:rsidRDefault="005B031B" w:rsidP="005B031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84BA9" w:rsidRDefault="00B84BA9" w:rsidP="005B031B">
      <w:pPr>
        <w:pStyle w:val="Code"/>
      </w:pPr>
      <w:proofErr w:type="gramStart"/>
      <w:r w:rsidRPr="00B84BA9">
        <w:t>public</w:t>
      </w:r>
      <w:proofErr w:type="gramEnd"/>
      <w:r w:rsidRPr="00B84BA9">
        <w:t xml:space="preserve"> int GetVersion()</w:t>
      </w:r>
    </w:p>
    <w:p w:rsidR="005B031B" w:rsidRPr="00FA3F80" w:rsidRDefault="005B031B" w:rsidP="005B031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5B031B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5B031B" w:rsidRDefault="005B031B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5B031B" w:rsidRDefault="005B031B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B031B" w:rsidRDefault="005B031B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B031B" w:rsidTr="00817EC4">
        <w:trPr>
          <w:jc w:val="center"/>
        </w:trPr>
        <w:tc>
          <w:tcPr>
            <w:tcW w:w="2507" w:type="dxa"/>
          </w:tcPr>
          <w:p w:rsidR="005B031B" w:rsidRDefault="005B031B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5B031B" w:rsidRDefault="005B031B" w:rsidP="00817EC4"/>
        </w:tc>
        <w:tc>
          <w:tcPr>
            <w:tcW w:w="816" w:type="dxa"/>
          </w:tcPr>
          <w:p w:rsidR="005B031B" w:rsidRDefault="005B031B" w:rsidP="00817EC4"/>
        </w:tc>
      </w:tr>
    </w:tbl>
    <w:p w:rsidR="005B031B" w:rsidRDefault="005B031B" w:rsidP="005B031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B031B" w:rsidRPr="00FA3F80" w:rsidRDefault="005B031B" w:rsidP="005B031B">
      <w:pPr>
        <w:ind w:leftChars="200" w:left="420" w:firstLine="420"/>
      </w:pPr>
      <w:r>
        <w:rPr>
          <w:rFonts w:hint="eastAsia"/>
        </w:rPr>
        <w:t>返回解包器版本，</w:t>
      </w:r>
      <w:r>
        <w:rPr>
          <w:rFonts w:hint="eastAsia"/>
        </w:rPr>
        <w:t>1</w:t>
      </w:r>
      <w:r>
        <w:rPr>
          <w:rFonts w:hint="eastAsia"/>
        </w:rPr>
        <w:t>表示是</w:t>
      </w:r>
      <w:r>
        <w:rPr>
          <w:rFonts w:hint="eastAsia"/>
        </w:rPr>
        <w:t>V1.0</w:t>
      </w:r>
      <w:r>
        <w:rPr>
          <w:rFonts w:hint="eastAsia"/>
        </w:rPr>
        <w:t>版本，</w:t>
      </w:r>
      <w:r w:rsidR="00FD5F85">
        <w:rPr>
          <w:rFonts w:hint="eastAsia"/>
        </w:rPr>
        <w:t>3</w:t>
      </w:r>
      <w:r w:rsidR="004C2486">
        <w:rPr>
          <w:rFonts w:hint="eastAsia"/>
        </w:rPr>
        <w:t>3</w:t>
      </w:r>
      <w:r>
        <w:rPr>
          <w:rFonts w:hint="eastAsia"/>
        </w:rPr>
        <w:t>表示</w:t>
      </w:r>
      <w:r>
        <w:rPr>
          <w:rFonts w:hint="eastAsia"/>
        </w:rPr>
        <w:t>V2.0</w:t>
      </w:r>
      <w:r>
        <w:rPr>
          <w:rFonts w:hint="eastAsia"/>
        </w:rPr>
        <w:t>版本。</w:t>
      </w:r>
    </w:p>
    <w:p w:rsidR="005B031B" w:rsidRDefault="005B031B" w:rsidP="005B031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B031B" w:rsidRPr="005B031B" w:rsidRDefault="005B031B" w:rsidP="005B031B">
      <w:pPr>
        <w:ind w:left="420"/>
      </w:pPr>
      <w:r w:rsidRPr="00DC63C0">
        <w:rPr>
          <w:rFonts w:hint="eastAsia"/>
        </w:rPr>
        <w:tab/>
      </w:r>
    </w:p>
    <w:p w:rsidR="00877CB6" w:rsidRDefault="00877CB6" w:rsidP="00452EBA">
      <w:pPr>
        <w:pStyle w:val="3"/>
        <w:numPr>
          <w:ilvl w:val="2"/>
          <w:numId w:val="2"/>
        </w:numPr>
        <w:ind w:left="0" w:firstLine="0"/>
      </w:pPr>
      <w:bookmarkStart w:id="179" w:name="_Toc369512992"/>
      <w:bookmarkStart w:id="180" w:name="_Toc378603301"/>
      <w:r>
        <w:rPr>
          <w:rFonts w:hint="eastAsia"/>
        </w:rPr>
        <w:lastRenderedPageBreak/>
        <w:t>二进制转换为解包器</w:t>
      </w:r>
      <w:r w:rsidR="002F27DE">
        <w:rPr>
          <w:rFonts w:hint="eastAsia"/>
        </w:rPr>
        <w:t>（</w:t>
      </w:r>
      <w:r w:rsidR="00632E9F" w:rsidRPr="00632E9F">
        <w:t>Open</w:t>
      </w:r>
      <w:r w:rsidR="002F27DE">
        <w:rPr>
          <w:rFonts w:hint="eastAsia"/>
        </w:rPr>
        <w:t>）</w:t>
      </w:r>
      <w:bookmarkEnd w:id="179"/>
      <w:bookmarkEnd w:id="180"/>
    </w:p>
    <w:p w:rsidR="00E45855" w:rsidRPr="00E074E8" w:rsidRDefault="00E45855" w:rsidP="00E4585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D6F52" w:rsidRPr="00AD6F52" w:rsidRDefault="00AD6F52" w:rsidP="00E45855">
      <w:pPr>
        <w:pStyle w:val="Code"/>
      </w:pPr>
      <w:proofErr w:type="gramStart"/>
      <w:r w:rsidRPr="00AD6F52">
        <w:t>public</w:t>
      </w:r>
      <w:proofErr w:type="gramEnd"/>
      <w:r w:rsidRPr="00AD6F52">
        <w:t xml:space="preserve"> int Open(void* lpBuffer, uint iLen)</w:t>
      </w:r>
    </w:p>
    <w:p w:rsidR="00E45855" w:rsidRPr="00FA3F80" w:rsidRDefault="00E45855" w:rsidP="00E4585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E45855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45855" w:rsidRDefault="00E45855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E45855" w:rsidRDefault="00E45855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45855" w:rsidRDefault="00E45855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45855" w:rsidTr="00817EC4">
        <w:trPr>
          <w:jc w:val="center"/>
        </w:trPr>
        <w:tc>
          <w:tcPr>
            <w:tcW w:w="2507" w:type="dxa"/>
          </w:tcPr>
          <w:p w:rsidR="00E45855" w:rsidRDefault="00E45855" w:rsidP="00817EC4">
            <w:r w:rsidRPr="00E45855">
              <w:t>void * lpBuffer</w:t>
            </w:r>
          </w:p>
        </w:tc>
        <w:tc>
          <w:tcPr>
            <w:tcW w:w="1866" w:type="dxa"/>
          </w:tcPr>
          <w:p w:rsidR="00E45855" w:rsidRDefault="00E45855" w:rsidP="00817EC4">
            <w:r>
              <w:rPr>
                <w:rFonts w:hint="eastAsia"/>
              </w:rPr>
              <w:t>二进制数据指针</w:t>
            </w:r>
          </w:p>
        </w:tc>
        <w:tc>
          <w:tcPr>
            <w:tcW w:w="816" w:type="dxa"/>
          </w:tcPr>
          <w:p w:rsidR="00E45855" w:rsidRDefault="00E45855" w:rsidP="00817EC4">
            <w:r>
              <w:rPr>
                <w:rFonts w:hint="eastAsia"/>
              </w:rPr>
              <w:t>输入</w:t>
            </w:r>
          </w:p>
        </w:tc>
      </w:tr>
      <w:tr w:rsidR="00E45855" w:rsidTr="00817EC4">
        <w:trPr>
          <w:jc w:val="center"/>
        </w:trPr>
        <w:tc>
          <w:tcPr>
            <w:tcW w:w="2507" w:type="dxa"/>
          </w:tcPr>
          <w:p w:rsidR="00E45855" w:rsidRPr="00E45855" w:rsidRDefault="00E45855" w:rsidP="00817EC4">
            <w:r w:rsidRPr="00E45855">
              <w:t>unsigned int iLen</w:t>
            </w:r>
          </w:p>
        </w:tc>
        <w:tc>
          <w:tcPr>
            <w:tcW w:w="1866" w:type="dxa"/>
          </w:tcPr>
          <w:p w:rsidR="00E45855" w:rsidRDefault="00E45855" w:rsidP="00817EC4">
            <w:r>
              <w:rPr>
                <w:rFonts w:hint="eastAsia"/>
              </w:rPr>
              <w:t>长度</w:t>
            </w:r>
          </w:p>
        </w:tc>
        <w:tc>
          <w:tcPr>
            <w:tcW w:w="816" w:type="dxa"/>
          </w:tcPr>
          <w:p w:rsidR="00E45855" w:rsidRDefault="00E45855" w:rsidP="00817EC4">
            <w:r>
              <w:rPr>
                <w:rFonts w:hint="eastAsia"/>
              </w:rPr>
              <w:t>输入</w:t>
            </w:r>
          </w:p>
        </w:tc>
      </w:tr>
    </w:tbl>
    <w:p w:rsidR="00E45855" w:rsidRDefault="00E45855" w:rsidP="00E4585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45855" w:rsidRPr="00FA3F80" w:rsidRDefault="00E45855" w:rsidP="00E45855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解析成功，其他表示失败。</w:t>
      </w:r>
    </w:p>
    <w:p w:rsidR="00E45855" w:rsidRDefault="00E45855" w:rsidP="00E4585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45855" w:rsidRPr="00A83D91" w:rsidRDefault="00E45855" w:rsidP="00E45855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函数用客户端收到二进制数据之后，用解包器来解包，转换成解包器结构之后，便于获取行列数据。</w:t>
      </w:r>
    </w:p>
    <w:p w:rsidR="00877CB6" w:rsidRDefault="00877CB6" w:rsidP="00452EBA">
      <w:pPr>
        <w:pStyle w:val="3"/>
        <w:numPr>
          <w:ilvl w:val="2"/>
          <w:numId w:val="2"/>
        </w:numPr>
        <w:ind w:left="0" w:firstLine="0"/>
      </w:pPr>
      <w:bookmarkStart w:id="181" w:name="_Toc369512993"/>
      <w:bookmarkStart w:id="182" w:name="_Toc378603302"/>
      <w:r>
        <w:rPr>
          <w:rFonts w:hint="eastAsia"/>
        </w:rPr>
        <w:t>获取结果集个数</w:t>
      </w:r>
      <w:r w:rsidR="002F27DE">
        <w:rPr>
          <w:rFonts w:hint="eastAsia"/>
        </w:rPr>
        <w:t>（</w:t>
      </w:r>
      <w:r w:rsidR="00632E9F" w:rsidRPr="00632E9F">
        <w:t>GetDatasetCount</w:t>
      </w:r>
      <w:r w:rsidR="002F27DE">
        <w:rPr>
          <w:rFonts w:hint="eastAsia"/>
        </w:rPr>
        <w:t>）</w:t>
      </w:r>
      <w:bookmarkEnd w:id="181"/>
      <w:bookmarkEnd w:id="182"/>
    </w:p>
    <w:p w:rsidR="00AC7644" w:rsidRPr="00E074E8" w:rsidRDefault="00AC7644" w:rsidP="00AC764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51F5E" w:rsidRDefault="00951F5E" w:rsidP="00AC7644">
      <w:pPr>
        <w:pStyle w:val="Code"/>
      </w:pPr>
      <w:proofErr w:type="gramStart"/>
      <w:r w:rsidRPr="00951F5E">
        <w:t>public</w:t>
      </w:r>
      <w:proofErr w:type="gramEnd"/>
      <w:r w:rsidRPr="00951F5E">
        <w:t xml:space="preserve"> int GetDatasetCount()</w:t>
      </w:r>
    </w:p>
    <w:p w:rsidR="00AC7644" w:rsidRPr="00FA3F80" w:rsidRDefault="00AC7644" w:rsidP="00AC764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AC7644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AC7644" w:rsidRDefault="00AC7644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AC7644" w:rsidRDefault="00AC7644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C7644" w:rsidRDefault="00AC7644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C7644" w:rsidTr="00817EC4">
        <w:trPr>
          <w:jc w:val="center"/>
        </w:trPr>
        <w:tc>
          <w:tcPr>
            <w:tcW w:w="2507" w:type="dxa"/>
          </w:tcPr>
          <w:p w:rsidR="00AC7644" w:rsidRDefault="00AC7644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AC7644" w:rsidRDefault="00AC7644" w:rsidP="00817EC4"/>
        </w:tc>
        <w:tc>
          <w:tcPr>
            <w:tcW w:w="816" w:type="dxa"/>
          </w:tcPr>
          <w:p w:rsidR="00AC7644" w:rsidRDefault="00AC7644" w:rsidP="00817EC4"/>
        </w:tc>
      </w:tr>
    </w:tbl>
    <w:p w:rsidR="00AC7644" w:rsidRDefault="00AC7644" w:rsidP="00AC764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C7644" w:rsidRPr="00FA3F80" w:rsidRDefault="00AC7644" w:rsidP="00AC7644">
      <w:pPr>
        <w:ind w:leftChars="200" w:left="420" w:firstLine="420"/>
      </w:pPr>
      <w:r>
        <w:rPr>
          <w:rFonts w:hint="eastAsia"/>
        </w:rPr>
        <w:t>返回结果集个数。</w:t>
      </w:r>
    </w:p>
    <w:p w:rsidR="00AC7644" w:rsidRDefault="00AC7644" w:rsidP="00AC764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C7644" w:rsidRPr="00AC7644" w:rsidRDefault="00AC7644" w:rsidP="00AC7644">
      <w:pPr>
        <w:ind w:left="420"/>
      </w:pPr>
      <w:r w:rsidRPr="00DC63C0">
        <w:rPr>
          <w:rFonts w:hint="eastAsia"/>
        </w:rPr>
        <w:tab/>
      </w:r>
      <w:r>
        <w:t>V</w:t>
      </w:r>
      <w:r>
        <w:rPr>
          <w:rFonts w:hint="eastAsia"/>
        </w:rPr>
        <w:t>2.0</w:t>
      </w:r>
      <w:r>
        <w:rPr>
          <w:rFonts w:hint="eastAsia"/>
        </w:rPr>
        <w:t>的版本支持多结果集，如果是</w:t>
      </w:r>
      <w:r>
        <w:rPr>
          <w:rFonts w:hint="eastAsia"/>
        </w:rPr>
        <w:t>v1.0</w:t>
      </w:r>
      <w:r>
        <w:rPr>
          <w:rFonts w:hint="eastAsia"/>
        </w:rPr>
        <w:t>解包器，用于返回</w:t>
      </w:r>
      <w:r>
        <w:rPr>
          <w:rFonts w:hint="eastAsia"/>
        </w:rPr>
        <w:t>1</w:t>
      </w:r>
      <w:r>
        <w:rPr>
          <w:rFonts w:hint="eastAsia"/>
        </w:rPr>
        <w:t>。通过这个函数可以知道当前解包器有几个结果集，用于遍历所有结果集，获取相关数据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83" w:name="_Toc369512994"/>
      <w:bookmarkStart w:id="184" w:name="_Toc378603303"/>
      <w:r>
        <w:rPr>
          <w:rFonts w:hint="eastAsia"/>
        </w:rPr>
        <w:t>根据下标设置当前结果集</w:t>
      </w:r>
      <w:r w:rsidR="002F27DE">
        <w:rPr>
          <w:rFonts w:hint="eastAsia"/>
        </w:rPr>
        <w:t>（</w:t>
      </w:r>
      <w:r w:rsidR="00632E9F" w:rsidRPr="00632E9F">
        <w:t>SetCurrentDatasetByIndex</w:t>
      </w:r>
      <w:r w:rsidR="002F27DE">
        <w:rPr>
          <w:rFonts w:hint="eastAsia"/>
        </w:rPr>
        <w:t>）</w:t>
      </w:r>
      <w:bookmarkEnd w:id="183"/>
      <w:bookmarkEnd w:id="184"/>
    </w:p>
    <w:p w:rsidR="00E03186" w:rsidRPr="00E074E8" w:rsidRDefault="00E03186" w:rsidP="00E0318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87682" w:rsidRPr="00487682" w:rsidRDefault="00487682" w:rsidP="00E03186">
      <w:pPr>
        <w:pStyle w:val="Code"/>
      </w:pPr>
      <w:proofErr w:type="gramStart"/>
      <w:r w:rsidRPr="00487682">
        <w:t>public</w:t>
      </w:r>
      <w:proofErr w:type="gramEnd"/>
      <w:r w:rsidRPr="00487682">
        <w:t xml:space="preserve"> int SetCurrentDatasetByIndex(int nIndex)</w:t>
      </w:r>
    </w:p>
    <w:p w:rsidR="00E03186" w:rsidRPr="00FA3F80" w:rsidRDefault="00E03186" w:rsidP="00E0318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E0318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03186" w:rsidRDefault="00E0318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E03186" w:rsidRDefault="00E0318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03186" w:rsidRDefault="00E0318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3186" w:rsidTr="00817EC4">
        <w:trPr>
          <w:jc w:val="center"/>
        </w:trPr>
        <w:tc>
          <w:tcPr>
            <w:tcW w:w="2507" w:type="dxa"/>
          </w:tcPr>
          <w:p w:rsidR="00E03186" w:rsidRDefault="00E03186" w:rsidP="00817EC4">
            <w:r w:rsidRPr="00E03186">
              <w:t>int nIndex</w:t>
            </w:r>
          </w:p>
        </w:tc>
        <w:tc>
          <w:tcPr>
            <w:tcW w:w="1866" w:type="dxa"/>
          </w:tcPr>
          <w:p w:rsidR="00E03186" w:rsidRDefault="00E03186" w:rsidP="00817EC4">
            <w:r>
              <w:rPr>
                <w:rFonts w:hint="eastAsia"/>
              </w:rPr>
              <w:t>结果集序号</w:t>
            </w:r>
          </w:p>
        </w:tc>
        <w:tc>
          <w:tcPr>
            <w:tcW w:w="816" w:type="dxa"/>
          </w:tcPr>
          <w:p w:rsidR="00E03186" w:rsidRDefault="00E03186" w:rsidP="00817EC4">
            <w:r>
              <w:rPr>
                <w:rFonts w:hint="eastAsia"/>
              </w:rPr>
              <w:t>输入</w:t>
            </w:r>
          </w:p>
        </w:tc>
      </w:tr>
    </w:tbl>
    <w:p w:rsidR="00E03186" w:rsidRDefault="00E03186" w:rsidP="00E0318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3186" w:rsidRPr="00FA3F80" w:rsidRDefault="00E03186" w:rsidP="00E03186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成功，否则失败。设置的序号不可以超过上面函数</w:t>
      </w:r>
      <w:r w:rsidRPr="00AC7644">
        <w:t>GetDatasetCount</w:t>
      </w:r>
      <w:r>
        <w:rPr>
          <w:rFonts w:hint="eastAsia"/>
        </w:rPr>
        <w:t>值。</w:t>
      </w:r>
    </w:p>
    <w:p w:rsidR="00E03186" w:rsidRDefault="00E03186" w:rsidP="00E0318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03186" w:rsidRPr="00E03186" w:rsidRDefault="00E03186" w:rsidP="00E03186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函数是把解包</w:t>
      </w:r>
      <w:proofErr w:type="gramStart"/>
      <w:r>
        <w:rPr>
          <w:rFonts w:hint="eastAsia"/>
        </w:rPr>
        <w:t>器设置</w:t>
      </w:r>
      <w:proofErr w:type="gramEnd"/>
      <w:r>
        <w:rPr>
          <w:rFonts w:hint="eastAsia"/>
        </w:rPr>
        <w:t>到指定序号的结果集，然后就可以获取当前结果集的数据。结合上面的</w:t>
      </w:r>
      <w:r w:rsidRPr="00AC7644">
        <w:t>GetDatasetCount</w:t>
      </w:r>
      <w:r>
        <w:rPr>
          <w:rFonts w:hint="eastAsia"/>
        </w:rPr>
        <w:t>就可以遍历所有结果集数据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85" w:name="_Toc369512995"/>
      <w:bookmarkStart w:id="186" w:name="_Toc378603304"/>
      <w:r>
        <w:rPr>
          <w:rFonts w:hint="eastAsia"/>
        </w:rPr>
        <w:t>根据结果</w:t>
      </w:r>
      <w:proofErr w:type="gramStart"/>
      <w:r>
        <w:rPr>
          <w:rFonts w:hint="eastAsia"/>
        </w:rPr>
        <w:t>集名字</w:t>
      </w:r>
      <w:proofErr w:type="gramEnd"/>
      <w:r>
        <w:rPr>
          <w:rFonts w:hint="eastAsia"/>
        </w:rPr>
        <w:t>设置当前结果集</w:t>
      </w:r>
      <w:r w:rsidR="002F27DE">
        <w:rPr>
          <w:rFonts w:hint="eastAsia"/>
        </w:rPr>
        <w:t>（</w:t>
      </w:r>
      <w:r w:rsidR="00632E9F" w:rsidRPr="00632E9F">
        <w:t>SetCurrentDataset</w:t>
      </w:r>
      <w:r w:rsidR="002F27DE">
        <w:rPr>
          <w:rFonts w:hint="eastAsia"/>
        </w:rPr>
        <w:t>）</w:t>
      </w:r>
      <w:r w:rsidR="00716A61">
        <w:rPr>
          <w:rFonts w:hint="eastAsia"/>
        </w:rPr>
        <w:t>、</w:t>
      </w:r>
      <w:bookmarkEnd w:id="185"/>
      <w:bookmarkEnd w:id="186"/>
    </w:p>
    <w:p w:rsidR="00716A61" w:rsidRPr="00E074E8" w:rsidRDefault="00716A61" w:rsidP="00716A6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87682" w:rsidRPr="00487682" w:rsidRDefault="00487682" w:rsidP="00716A61">
      <w:pPr>
        <w:pStyle w:val="Code"/>
      </w:pPr>
      <w:proofErr w:type="gramStart"/>
      <w:r w:rsidRPr="00487682">
        <w:t>public</w:t>
      </w:r>
      <w:proofErr w:type="gramEnd"/>
      <w:r w:rsidRPr="00487682">
        <w:t xml:space="preserve"> int SetCurrentDataset(string szDatasetName)</w:t>
      </w:r>
    </w:p>
    <w:p w:rsidR="00716A61" w:rsidRPr="00FA3F80" w:rsidRDefault="00716A61" w:rsidP="00716A61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716A61" w:rsidTr="00716A61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716A61" w:rsidRDefault="00716A61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716A61" w:rsidRDefault="00716A61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16A61" w:rsidRDefault="00716A61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6A61" w:rsidTr="00716A61">
        <w:trPr>
          <w:jc w:val="center"/>
        </w:trPr>
        <w:tc>
          <w:tcPr>
            <w:tcW w:w="2751" w:type="dxa"/>
          </w:tcPr>
          <w:p w:rsidR="00716A61" w:rsidRDefault="00487682" w:rsidP="00817EC4">
            <w:r w:rsidRPr="00487682">
              <w:rPr>
                <w:rFonts w:ascii="Courier New" w:eastAsia="宋体" w:cs="Times New Roman"/>
                <w:sz w:val="18"/>
                <w:szCs w:val="18"/>
              </w:rPr>
              <w:t>string szDatasetName</w:t>
            </w:r>
          </w:p>
        </w:tc>
        <w:tc>
          <w:tcPr>
            <w:tcW w:w="1866" w:type="dxa"/>
          </w:tcPr>
          <w:p w:rsidR="00716A61" w:rsidRDefault="00716A61" w:rsidP="00716A61">
            <w:r>
              <w:rPr>
                <w:rFonts w:hint="eastAsia"/>
              </w:rPr>
              <w:t>结果</w:t>
            </w:r>
            <w:proofErr w:type="gramStart"/>
            <w:r>
              <w:rPr>
                <w:rFonts w:hint="eastAsia"/>
              </w:rPr>
              <w:t>集名字</w:t>
            </w:r>
            <w:proofErr w:type="gramEnd"/>
          </w:p>
        </w:tc>
        <w:tc>
          <w:tcPr>
            <w:tcW w:w="816" w:type="dxa"/>
          </w:tcPr>
          <w:p w:rsidR="00716A61" w:rsidRDefault="00716A61" w:rsidP="00817EC4">
            <w:r>
              <w:rPr>
                <w:rFonts w:hint="eastAsia"/>
              </w:rPr>
              <w:t>输入</w:t>
            </w:r>
          </w:p>
        </w:tc>
      </w:tr>
    </w:tbl>
    <w:p w:rsidR="00716A61" w:rsidRDefault="00716A61" w:rsidP="00716A6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6A61" w:rsidRPr="00FA3F80" w:rsidRDefault="00716A61" w:rsidP="00716A61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成功，否则失败。如果对应的名字的结果集不存在，返回失败。</w:t>
      </w:r>
    </w:p>
    <w:p w:rsidR="00716A61" w:rsidRDefault="00716A61" w:rsidP="00716A6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6A61" w:rsidRPr="00716A61" w:rsidRDefault="00716A61" w:rsidP="00716A61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函数是把解包</w:t>
      </w:r>
      <w:proofErr w:type="gramStart"/>
      <w:r>
        <w:rPr>
          <w:rFonts w:hint="eastAsia"/>
        </w:rPr>
        <w:t>器设置</w:t>
      </w:r>
      <w:proofErr w:type="gramEnd"/>
      <w:r>
        <w:rPr>
          <w:rFonts w:hint="eastAsia"/>
        </w:rPr>
        <w:t>到指定名字的结果集，如果结果集有名字，就可以用这个函数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87" w:name="_Toc369512996"/>
      <w:bookmarkStart w:id="188" w:name="_Toc378603305"/>
      <w:r>
        <w:rPr>
          <w:rFonts w:hint="eastAsia"/>
        </w:rPr>
        <w:t>获取解包器缓存指针</w:t>
      </w:r>
      <w:r w:rsidR="002F27DE">
        <w:rPr>
          <w:rFonts w:hint="eastAsia"/>
        </w:rPr>
        <w:t>（</w:t>
      </w:r>
      <w:r w:rsidR="00632E9F" w:rsidRPr="00632E9F">
        <w:t>GetPackBuf</w:t>
      </w:r>
      <w:r w:rsidR="002F27DE">
        <w:rPr>
          <w:rFonts w:hint="eastAsia"/>
        </w:rPr>
        <w:t>）</w:t>
      </w:r>
      <w:bookmarkEnd w:id="187"/>
      <w:bookmarkEnd w:id="188"/>
    </w:p>
    <w:p w:rsidR="00817EC4" w:rsidRPr="00E074E8" w:rsidRDefault="00817EC4" w:rsidP="00817E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2641C" w:rsidRDefault="0002641C" w:rsidP="00817EC4">
      <w:pPr>
        <w:pStyle w:val="Code"/>
      </w:pPr>
      <w:proofErr w:type="gramStart"/>
      <w:r w:rsidRPr="0002641C">
        <w:t>public</w:t>
      </w:r>
      <w:proofErr w:type="gramEnd"/>
      <w:r w:rsidRPr="0002641C">
        <w:t xml:space="preserve"> void* GetPackBuf()</w:t>
      </w:r>
    </w:p>
    <w:p w:rsidR="00817EC4" w:rsidRPr="00FA3F80" w:rsidRDefault="00817EC4" w:rsidP="00817E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817EC4" w:rsidTr="00817EC4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17EC4" w:rsidRDefault="00817EC4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817EC4" w:rsidRDefault="00817EC4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17EC4" w:rsidRDefault="00817EC4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17EC4" w:rsidTr="00817EC4">
        <w:trPr>
          <w:jc w:val="center"/>
        </w:trPr>
        <w:tc>
          <w:tcPr>
            <w:tcW w:w="2751" w:type="dxa"/>
          </w:tcPr>
          <w:p w:rsidR="00817EC4" w:rsidRDefault="00CA2BB9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817EC4" w:rsidRDefault="00817EC4" w:rsidP="00817EC4"/>
        </w:tc>
        <w:tc>
          <w:tcPr>
            <w:tcW w:w="816" w:type="dxa"/>
          </w:tcPr>
          <w:p w:rsidR="00817EC4" w:rsidRDefault="00817EC4" w:rsidP="00817EC4"/>
        </w:tc>
      </w:tr>
    </w:tbl>
    <w:p w:rsidR="00817EC4" w:rsidRDefault="00817EC4" w:rsidP="00817E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17EC4" w:rsidRPr="00FA3F80" w:rsidRDefault="00CA2BB9" w:rsidP="00817EC4">
      <w:pPr>
        <w:ind w:leftChars="200" w:left="420" w:firstLine="420"/>
      </w:pPr>
      <w:r>
        <w:rPr>
          <w:rFonts w:hint="eastAsia"/>
        </w:rPr>
        <w:t>返回解包器内部的缓存指针。</w:t>
      </w:r>
    </w:p>
    <w:p w:rsidR="00817EC4" w:rsidRDefault="00817EC4" w:rsidP="00817EC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17EC4" w:rsidRPr="00817EC4" w:rsidRDefault="00817EC4" w:rsidP="00817EC4">
      <w:pPr>
        <w:ind w:left="420"/>
      </w:pPr>
      <w:r w:rsidRPr="00DC63C0">
        <w:rPr>
          <w:rFonts w:hint="eastAsia"/>
        </w:rPr>
        <w:tab/>
      </w:r>
      <w:r w:rsidR="00CA2BB9">
        <w:rPr>
          <w:rFonts w:hint="eastAsia"/>
        </w:rPr>
        <w:t>这个缓存一般就是</w:t>
      </w:r>
      <w:r w:rsidR="00CA2BB9">
        <w:rPr>
          <w:rFonts w:hint="eastAsia"/>
        </w:rPr>
        <w:t>Open</w:t>
      </w:r>
      <w:r w:rsidR="00CA2BB9">
        <w:rPr>
          <w:rFonts w:hint="eastAsia"/>
        </w:rPr>
        <w:t>函数传入的指针。</w:t>
      </w:r>
    </w:p>
    <w:p w:rsidR="00CA2BB9" w:rsidRDefault="00856307" w:rsidP="00CA2BB9">
      <w:pPr>
        <w:pStyle w:val="3"/>
        <w:numPr>
          <w:ilvl w:val="2"/>
          <w:numId w:val="2"/>
        </w:numPr>
        <w:ind w:left="0" w:firstLine="0"/>
      </w:pPr>
      <w:bookmarkStart w:id="189" w:name="_Toc369512997"/>
      <w:bookmarkStart w:id="190" w:name="_Toc378603306"/>
      <w:r>
        <w:rPr>
          <w:rFonts w:hint="eastAsia"/>
        </w:rPr>
        <w:t>获取解包器缓存长度</w:t>
      </w:r>
      <w:r w:rsidR="002F27DE">
        <w:rPr>
          <w:rFonts w:hint="eastAsia"/>
        </w:rPr>
        <w:t>（</w:t>
      </w:r>
      <w:r w:rsidR="00632E9F" w:rsidRPr="00632E9F">
        <w:t>GetPackLen</w:t>
      </w:r>
      <w:r w:rsidR="002F27DE">
        <w:rPr>
          <w:rFonts w:hint="eastAsia"/>
        </w:rPr>
        <w:t>）</w:t>
      </w:r>
      <w:bookmarkEnd w:id="189"/>
      <w:bookmarkEnd w:id="190"/>
    </w:p>
    <w:p w:rsidR="00CA2BB9" w:rsidRPr="00E074E8" w:rsidRDefault="00CA2BB9" w:rsidP="00CA2BB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64FAF" w:rsidRDefault="00964FAF" w:rsidP="00CA2BB9">
      <w:pPr>
        <w:pStyle w:val="Code"/>
      </w:pPr>
      <w:proofErr w:type="gramStart"/>
      <w:r w:rsidRPr="00964FAF">
        <w:t>public</w:t>
      </w:r>
      <w:proofErr w:type="gramEnd"/>
      <w:r w:rsidRPr="00964FAF">
        <w:t xml:space="preserve"> uint GetPackLen()</w:t>
      </w:r>
    </w:p>
    <w:p w:rsidR="00CA2BB9" w:rsidRPr="00FA3F80" w:rsidRDefault="00CA2BB9" w:rsidP="00CA2BB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CA2BB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CA2BB9" w:rsidRDefault="00CA2BB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CA2BB9" w:rsidRDefault="00CA2BB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A2BB9" w:rsidRDefault="00CA2BB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A2BB9" w:rsidTr="00FA2A4B">
        <w:trPr>
          <w:jc w:val="center"/>
        </w:trPr>
        <w:tc>
          <w:tcPr>
            <w:tcW w:w="2751" w:type="dxa"/>
          </w:tcPr>
          <w:p w:rsidR="00CA2BB9" w:rsidRDefault="00CA2BB9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CA2BB9" w:rsidRDefault="00CA2BB9" w:rsidP="00FA2A4B"/>
        </w:tc>
        <w:tc>
          <w:tcPr>
            <w:tcW w:w="816" w:type="dxa"/>
          </w:tcPr>
          <w:p w:rsidR="00CA2BB9" w:rsidRDefault="00CA2BB9" w:rsidP="00FA2A4B"/>
        </w:tc>
      </w:tr>
    </w:tbl>
    <w:p w:rsidR="00CA2BB9" w:rsidRDefault="00CA2BB9" w:rsidP="00CA2BB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A2BB9" w:rsidRPr="00FA3F80" w:rsidRDefault="00CA2BB9" w:rsidP="00CA2BB9">
      <w:pPr>
        <w:ind w:leftChars="200" w:left="420" w:firstLine="420"/>
      </w:pPr>
      <w:r>
        <w:rPr>
          <w:rFonts w:hint="eastAsia"/>
        </w:rPr>
        <w:t>返回解包器内部的缓存长度。</w:t>
      </w:r>
    </w:p>
    <w:p w:rsidR="00CA2BB9" w:rsidRDefault="00CA2BB9" w:rsidP="00CA2BB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A2BB9" w:rsidRPr="00CA2BB9" w:rsidRDefault="00CA2BB9" w:rsidP="00CA2BB9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缓存一般就是</w:t>
      </w:r>
      <w:r>
        <w:rPr>
          <w:rFonts w:hint="eastAsia"/>
        </w:rPr>
        <w:t>Open</w:t>
      </w:r>
      <w:r>
        <w:rPr>
          <w:rFonts w:hint="eastAsia"/>
        </w:rPr>
        <w:t>函数传入的长度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91" w:name="_Toc369512998"/>
      <w:bookmarkStart w:id="192" w:name="_Toc378603307"/>
      <w:r>
        <w:rPr>
          <w:rFonts w:hint="eastAsia"/>
        </w:rPr>
        <w:t>获取</w:t>
      </w:r>
      <w:r w:rsidR="00CB4A4F">
        <w:rPr>
          <w:rFonts w:hint="eastAsia"/>
        </w:rPr>
        <w:t>当前结果集行</w:t>
      </w:r>
      <w:r>
        <w:rPr>
          <w:rFonts w:hint="eastAsia"/>
        </w:rPr>
        <w:t>数</w:t>
      </w:r>
      <w:r w:rsidR="002F27DE">
        <w:rPr>
          <w:rFonts w:hint="eastAsia"/>
        </w:rPr>
        <w:t>（</w:t>
      </w:r>
      <w:r w:rsidR="00632E9F" w:rsidRPr="00632E9F">
        <w:t>GetRowCount</w:t>
      </w:r>
      <w:r w:rsidR="002F27DE">
        <w:rPr>
          <w:rFonts w:hint="eastAsia"/>
        </w:rPr>
        <w:t>）</w:t>
      </w:r>
      <w:bookmarkEnd w:id="191"/>
      <w:bookmarkEnd w:id="192"/>
    </w:p>
    <w:p w:rsidR="009C55CB" w:rsidRPr="00E074E8" w:rsidRDefault="009C55CB" w:rsidP="009C55C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64FAF" w:rsidRDefault="00964FAF" w:rsidP="009C55CB">
      <w:pPr>
        <w:pStyle w:val="Code"/>
      </w:pPr>
      <w:proofErr w:type="gramStart"/>
      <w:r w:rsidRPr="00964FAF">
        <w:t>public</w:t>
      </w:r>
      <w:proofErr w:type="gramEnd"/>
      <w:r w:rsidRPr="00964FAF">
        <w:t xml:space="preserve"> uint GetRowCount()</w:t>
      </w:r>
    </w:p>
    <w:p w:rsidR="009C55CB" w:rsidRPr="00FA3F80" w:rsidRDefault="009C55CB" w:rsidP="009C55C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9C55CB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9C55CB" w:rsidRDefault="009C55C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C55CB" w:rsidRDefault="009C55C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C55CB" w:rsidRDefault="009C55C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C55CB" w:rsidTr="00FA2A4B">
        <w:trPr>
          <w:jc w:val="center"/>
        </w:trPr>
        <w:tc>
          <w:tcPr>
            <w:tcW w:w="2751" w:type="dxa"/>
          </w:tcPr>
          <w:p w:rsidR="009C55CB" w:rsidRDefault="009C55CB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9C55CB" w:rsidRDefault="009C55CB" w:rsidP="00FA2A4B"/>
        </w:tc>
        <w:tc>
          <w:tcPr>
            <w:tcW w:w="816" w:type="dxa"/>
          </w:tcPr>
          <w:p w:rsidR="009C55CB" w:rsidRDefault="009C55CB" w:rsidP="00FA2A4B"/>
        </w:tc>
      </w:tr>
    </w:tbl>
    <w:p w:rsidR="009C55CB" w:rsidRDefault="009C55CB" w:rsidP="009C55C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C55CB" w:rsidRPr="00FA3F80" w:rsidRDefault="009C55CB" w:rsidP="009C55CB">
      <w:pPr>
        <w:ind w:leftChars="200" w:left="420" w:firstLine="420"/>
      </w:pPr>
      <w:r>
        <w:rPr>
          <w:rFonts w:hint="eastAsia"/>
        </w:rPr>
        <w:t>返回当前结果集记录行数。</w:t>
      </w:r>
    </w:p>
    <w:p w:rsidR="009C55CB" w:rsidRDefault="009C55CB" w:rsidP="009C55C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C55CB" w:rsidRPr="009C55CB" w:rsidRDefault="009C55CB" w:rsidP="009C55C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根据这个函数返回的行数，可以用下面</w:t>
      </w:r>
      <w:r>
        <w:rPr>
          <w:rFonts w:hint="eastAsia"/>
        </w:rPr>
        <w:t>Go</w:t>
      </w:r>
      <w:r>
        <w:rPr>
          <w:rFonts w:hint="eastAsia"/>
        </w:rPr>
        <w:t>函数直接指定行访问数据。</w:t>
      </w:r>
    </w:p>
    <w:p w:rsidR="00CB4A4F" w:rsidRDefault="00CB4A4F" w:rsidP="00452EBA">
      <w:pPr>
        <w:pStyle w:val="3"/>
        <w:numPr>
          <w:ilvl w:val="2"/>
          <w:numId w:val="2"/>
        </w:numPr>
        <w:ind w:left="0" w:firstLine="0"/>
      </w:pPr>
      <w:bookmarkStart w:id="193" w:name="_Toc369512999"/>
      <w:bookmarkStart w:id="194" w:name="_Toc378603308"/>
      <w:r>
        <w:rPr>
          <w:rFonts w:hint="eastAsia"/>
        </w:rPr>
        <w:lastRenderedPageBreak/>
        <w:t>指向</w:t>
      </w:r>
      <w:proofErr w:type="gramStart"/>
      <w:r>
        <w:rPr>
          <w:rFonts w:hint="eastAsia"/>
        </w:rPr>
        <w:t>结果集第一行</w:t>
      </w:r>
      <w:proofErr w:type="gramEnd"/>
      <w:r>
        <w:rPr>
          <w:rFonts w:hint="eastAsia"/>
        </w:rPr>
        <w:t>记录</w:t>
      </w:r>
      <w:r w:rsidR="002F27DE">
        <w:rPr>
          <w:rFonts w:hint="eastAsia"/>
        </w:rPr>
        <w:t>（</w:t>
      </w:r>
      <w:r w:rsidR="00632E9F" w:rsidRPr="00632E9F">
        <w:t>First</w:t>
      </w:r>
      <w:r w:rsidR="002F27DE">
        <w:rPr>
          <w:rFonts w:hint="eastAsia"/>
        </w:rPr>
        <w:t>）</w:t>
      </w:r>
      <w:bookmarkEnd w:id="193"/>
      <w:bookmarkEnd w:id="194"/>
    </w:p>
    <w:p w:rsidR="00117E02" w:rsidRPr="00E074E8" w:rsidRDefault="00117E02" w:rsidP="00117E0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247D8" w:rsidRDefault="00F247D8" w:rsidP="00117E02">
      <w:pPr>
        <w:pStyle w:val="Code"/>
      </w:pPr>
      <w:proofErr w:type="gramStart"/>
      <w:r w:rsidRPr="00F247D8">
        <w:t>public</w:t>
      </w:r>
      <w:proofErr w:type="gramEnd"/>
      <w:r w:rsidRPr="00F247D8">
        <w:t xml:space="preserve"> void First()</w:t>
      </w:r>
    </w:p>
    <w:p w:rsidR="00117E02" w:rsidRPr="00FA3F80" w:rsidRDefault="00117E02" w:rsidP="00117E0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117E02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17E02" w:rsidRDefault="00117E0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117E02" w:rsidRDefault="00117E0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17E02" w:rsidRDefault="00117E0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17E02" w:rsidTr="00FA2A4B">
        <w:trPr>
          <w:jc w:val="center"/>
        </w:trPr>
        <w:tc>
          <w:tcPr>
            <w:tcW w:w="2751" w:type="dxa"/>
          </w:tcPr>
          <w:p w:rsidR="00117E02" w:rsidRDefault="00117E02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117E02" w:rsidRDefault="00117E02" w:rsidP="00FA2A4B"/>
        </w:tc>
        <w:tc>
          <w:tcPr>
            <w:tcW w:w="816" w:type="dxa"/>
          </w:tcPr>
          <w:p w:rsidR="00117E02" w:rsidRDefault="00117E02" w:rsidP="00FA2A4B"/>
        </w:tc>
      </w:tr>
    </w:tbl>
    <w:p w:rsidR="00117E02" w:rsidRDefault="00117E02" w:rsidP="00117E0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17E02" w:rsidRPr="00FA3F80" w:rsidRDefault="00117E02" w:rsidP="00117E02">
      <w:pPr>
        <w:ind w:leftChars="200" w:left="420" w:firstLine="420"/>
      </w:pPr>
      <w:r>
        <w:rPr>
          <w:rFonts w:hint="eastAsia"/>
        </w:rPr>
        <w:t>无返回值。</w:t>
      </w:r>
    </w:p>
    <w:p w:rsidR="00117E02" w:rsidRDefault="00117E02" w:rsidP="00117E0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17E02" w:rsidRPr="00117E02" w:rsidRDefault="00117E02" w:rsidP="00117E02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指向当前结果集的首条记录。</w:t>
      </w:r>
      <w:r w:rsidR="00BE5FC3">
        <w:rPr>
          <w:rFonts w:hint="eastAsia"/>
        </w:rPr>
        <w:t>用于一个结果集记录的遍历开始。</w:t>
      </w:r>
    </w:p>
    <w:p w:rsidR="00CB4A4F" w:rsidRDefault="00CB4A4F" w:rsidP="00452EBA">
      <w:pPr>
        <w:pStyle w:val="3"/>
        <w:numPr>
          <w:ilvl w:val="2"/>
          <w:numId w:val="2"/>
        </w:numPr>
        <w:ind w:left="0" w:firstLine="0"/>
      </w:pPr>
      <w:bookmarkStart w:id="195" w:name="_Toc369513000"/>
      <w:bookmarkStart w:id="196" w:name="_Toc378603309"/>
      <w:r>
        <w:rPr>
          <w:rFonts w:hint="eastAsia"/>
        </w:rPr>
        <w:t>指向结果集最后一行记录</w:t>
      </w:r>
      <w:r w:rsidR="002F27DE">
        <w:rPr>
          <w:rFonts w:hint="eastAsia"/>
        </w:rPr>
        <w:t>（</w:t>
      </w:r>
      <w:r w:rsidR="00632E9F" w:rsidRPr="00632E9F">
        <w:t>Last</w:t>
      </w:r>
      <w:r w:rsidR="002F27DE">
        <w:rPr>
          <w:rFonts w:hint="eastAsia"/>
        </w:rPr>
        <w:t>）</w:t>
      </w:r>
      <w:bookmarkEnd w:id="195"/>
      <w:bookmarkEnd w:id="196"/>
    </w:p>
    <w:p w:rsidR="00893EEB" w:rsidRPr="00E074E8" w:rsidRDefault="00893EEB" w:rsidP="00893EE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247D8" w:rsidRDefault="00F247D8" w:rsidP="00893EEB">
      <w:pPr>
        <w:pStyle w:val="Code"/>
      </w:pPr>
      <w:proofErr w:type="gramStart"/>
      <w:r w:rsidRPr="00F247D8">
        <w:t>public</w:t>
      </w:r>
      <w:proofErr w:type="gramEnd"/>
      <w:r w:rsidRPr="00F247D8">
        <w:t xml:space="preserve"> void Last()</w:t>
      </w:r>
    </w:p>
    <w:p w:rsidR="00893EEB" w:rsidRPr="00FA3F80" w:rsidRDefault="00893EEB" w:rsidP="00893EE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893EEB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93EEB" w:rsidRDefault="00893EE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893EEB" w:rsidRDefault="00893EE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93EEB" w:rsidRDefault="00893EE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93EEB" w:rsidTr="00FA2A4B">
        <w:trPr>
          <w:jc w:val="center"/>
        </w:trPr>
        <w:tc>
          <w:tcPr>
            <w:tcW w:w="2751" w:type="dxa"/>
          </w:tcPr>
          <w:p w:rsidR="00893EEB" w:rsidRDefault="00893EEB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893EEB" w:rsidRDefault="00893EEB" w:rsidP="00FA2A4B"/>
        </w:tc>
        <w:tc>
          <w:tcPr>
            <w:tcW w:w="816" w:type="dxa"/>
          </w:tcPr>
          <w:p w:rsidR="00893EEB" w:rsidRDefault="00893EEB" w:rsidP="00FA2A4B"/>
        </w:tc>
      </w:tr>
    </w:tbl>
    <w:p w:rsidR="00893EEB" w:rsidRDefault="00893EEB" w:rsidP="00893EE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93EEB" w:rsidRPr="00FA3F80" w:rsidRDefault="00893EEB" w:rsidP="00893EEB">
      <w:pPr>
        <w:ind w:leftChars="200" w:left="420" w:firstLine="420"/>
      </w:pPr>
      <w:r>
        <w:rPr>
          <w:rFonts w:hint="eastAsia"/>
        </w:rPr>
        <w:t>无返回值。</w:t>
      </w:r>
    </w:p>
    <w:p w:rsidR="00893EEB" w:rsidRDefault="00893EEB" w:rsidP="00893EE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93EEB" w:rsidRPr="00893EEB" w:rsidRDefault="00893EEB" w:rsidP="00893EE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指向当前结果集的最后一条记录。</w:t>
      </w:r>
    </w:p>
    <w:p w:rsidR="00CB4A4F" w:rsidRDefault="00CB4A4F" w:rsidP="00452EBA">
      <w:pPr>
        <w:pStyle w:val="3"/>
        <w:numPr>
          <w:ilvl w:val="2"/>
          <w:numId w:val="2"/>
        </w:numPr>
        <w:ind w:left="0" w:firstLine="0"/>
      </w:pPr>
      <w:bookmarkStart w:id="197" w:name="_Toc369513001"/>
      <w:bookmarkStart w:id="198" w:name="_Toc378603310"/>
      <w:r>
        <w:rPr>
          <w:rFonts w:hint="eastAsia"/>
        </w:rPr>
        <w:t>跳转到结果集任意行</w:t>
      </w:r>
      <w:r w:rsidR="002F27DE">
        <w:rPr>
          <w:rFonts w:hint="eastAsia"/>
        </w:rPr>
        <w:t>（</w:t>
      </w:r>
      <w:r w:rsidR="00632E9F" w:rsidRPr="00632E9F">
        <w:t>Go</w:t>
      </w:r>
      <w:r w:rsidR="002F27DE">
        <w:rPr>
          <w:rFonts w:hint="eastAsia"/>
        </w:rPr>
        <w:t>）</w:t>
      </w:r>
      <w:bookmarkEnd w:id="197"/>
      <w:bookmarkEnd w:id="198"/>
    </w:p>
    <w:p w:rsidR="00107CF1" w:rsidRPr="00E074E8" w:rsidRDefault="00107CF1" w:rsidP="00107CF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1477F" w:rsidRPr="0081477F" w:rsidRDefault="0081477F" w:rsidP="00107CF1">
      <w:pPr>
        <w:pStyle w:val="Code"/>
      </w:pPr>
      <w:proofErr w:type="gramStart"/>
      <w:r w:rsidRPr="0081477F">
        <w:t>public</w:t>
      </w:r>
      <w:proofErr w:type="gramEnd"/>
      <w:r w:rsidRPr="0081477F">
        <w:t xml:space="preserve"> void Go(int nRow)</w:t>
      </w:r>
    </w:p>
    <w:p w:rsidR="00107CF1" w:rsidRPr="00FA3F80" w:rsidRDefault="00107CF1" w:rsidP="00107CF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107CF1" w:rsidTr="00107CF1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07CF1" w:rsidRDefault="00107CF1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107CF1" w:rsidRDefault="00107CF1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07CF1" w:rsidRDefault="00107CF1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07CF1" w:rsidTr="00107CF1">
        <w:trPr>
          <w:jc w:val="center"/>
        </w:trPr>
        <w:tc>
          <w:tcPr>
            <w:tcW w:w="2751" w:type="dxa"/>
          </w:tcPr>
          <w:p w:rsidR="00107CF1" w:rsidRDefault="00107CF1" w:rsidP="00FA2A4B">
            <w:r w:rsidRPr="00107CF1">
              <w:t>int nRow</w:t>
            </w:r>
          </w:p>
        </w:tc>
        <w:tc>
          <w:tcPr>
            <w:tcW w:w="2076" w:type="dxa"/>
          </w:tcPr>
          <w:p w:rsidR="00107CF1" w:rsidRDefault="00107CF1" w:rsidP="00FA2A4B">
            <w:r>
              <w:rPr>
                <w:rFonts w:hint="eastAsia"/>
              </w:rPr>
              <w:t>要跳转到的记录行</w:t>
            </w:r>
          </w:p>
        </w:tc>
        <w:tc>
          <w:tcPr>
            <w:tcW w:w="816" w:type="dxa"/>
          </w:tcPr>
          <w:p w:rsidR="00107CF1" w:rsidRDefault="00107CF1" w:rsidP="00FA2A4B">
            <w:r>
              <w:rPr>
                <w:rFonts w:hint="eastAsia"/>
              </w:rPr>
              <w:t>输入</w:t>
            </w:r>
          </w:p>
        </w:tc>
      </w:tr>
    </w:tbl>
    <w:p w:rsidR="00107CF1" w:rsidRDefault="00107CF1" w:rsidP="00107CF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07CF1" w:rsidRPr="00FA3F80" w:rsidRDefault="00107CF1" w:rsidP="00107CF1">
      <w:pPr>
        <w:ind w:leftChars="200" w:left="420" w:firstLine="420"/>
      </w:pPr>
      <w:r>
        <w:rPr>
          <w:rFonts w:hint="eastAsia"/>
        </w:rPr>
        <w:t>无返回值。</w:t>
      </w:r>
    </w:p>
    <w:p w:rsidR="00107CF1" w:rsidRDefault="00107CF1" w:rsidP="00107CF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Default="00107CF1" w:rsidP="009B566B">
      <w:pPr>
        <w:ind w:left="420"/>
      </w:pPr>
      <w:r w:rsidRPr="00DC63C0">
        <w:rPr>
          <w:rFonts w:hint="eastAsia"/>
        </w:rPr>
        <w:tab/>
      </w:r>
      <w:proofErr w:type="gramStart"/>
      <w:r w:rsidRPr="00107CF1">
        <w:rPr>
          <w:rFonts w:hint="eastAsia"/>
        </w:rPr>
        <w:t>取结果集</w:t>
      </w:r>
      <w:proofErr w:type="gramEnd"/>
      <w:r w:rsidRPr="00107CF1">
        <w:rPr>
          <w:rFonts w:hint="eastAsia"/>
        </w:rPr>
        <w:t>的第</w:t>
      </w:r>
      <w:r w:rsidRPr="00107CF1">
        <w:rPr>
          <w:rFonts w:hint="eastAsia"/>
        </w:rPr>
        <w:t>n</w:t>
      </w:r>
      <w:r w:rsidRPr="00107CF1">
        <w:rPr>
          <w:rFonts w:hint="eastAsia"/>
        </w:rPr>
        <w:t>条记录，取值范围</w:t>
      </w:r>
      <w:r w:rsidRPr="00107CF1">
        <w:rPr>
          <w:rFonts w:hint="eastAsia"/>
        </w:rPr>
        <w:t>[1, GetRowCount()]</w:t>
      </w:r>
      <w:r>
        <w:rPr>
          <w:rFonts w:hint="eastAsia"/>
        </w:rPr>
        <w:t>，方便任意访问结果集中的具体某行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199" w:name="_Toc369512969"/>
      <w:bookmarkStart w:id="200" w:name="_Toc378603311"/>
      <w:r>
        <w:rPr>
          <w:rFonts w:hint="eastAsia"/>
        </w:rPr>
        <w:t>获取列个数（</w:t>
      </w:r>
      <w:r w:rsidRPr="009F3515">
        <w:t>GetColCount</w:t>
      </w:r>
      <w:r>
        <w:rPr>
          <w:rFonts w:hint="eastAsia"/>
        </w:rPr>
        <w:t>）</w:t>
      </w:r>
      <w:bookmarkEnd w:id="199"/>
      <w:bookmarkEnd w:id="200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B566B" w:rsidRDefault="009B566B" w:rsidP="009B566B">
      <w:pPr>
        <w:pStyle w:val="Code"/>
      </w:pPr>
      <w:proofErr w:type="gramStart"/>
      <w:r w:rsidRPr="009B566B">
        <w:t>public</w:t>
      </w:r>
      <w:proofErr w:type="gramEnd"/>
      <w:r w:rsidRPr="009B566B">
        <w:t xml:space="preserve"> int GetColCount(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9B566B" w:rsidP="004F75FE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9B566B" w:rsidRDefault="009B566B" w:rsidP="004F75FE"/>
        </w:tc>
        <w:tc>
          <w:tcPr>
            <w:tcW w:w="816" w:type="dxa"/>
          </w:tcPr>
          <w:p w:rsidR="009B566B" w:rsidRDefault="009B566B" w:rsidP="004F75FE"/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返回结果集中列的个数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DD7AFD" w:rsidRDefault="009B566B" w:rsidP="009B566B">
      <w:pPr>
        <w:ind w:left="420"/>
      </w:pPr>
      <w:r>
        <w:rPr>
          <w:rFonts w:hint="eastAsia"/>
        </w:rPr>
        <w:tab/>
      </w:r>
      <w:r>
        <w:rPr>
          <w:rFonts w:hint="eastAsia"/>
        </w:rPr>
        <w:t>用于获取结果集中列的个数，可以根据列来遍历结果集数据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01" w:name="_Toc369512970"/>
      <w:bookmarkStart w:id="202" w:name="_Toc378603312"/>
      <w:r>
        <w:rPr>
          <w:rFonts w:hint="eastAsia"/>
        </w:rPr>
        <w:t>根据下标获取列名字（</w:t>
      </w:r>
      <w:r w:rsidRPr="009F3515">
        <w:t>GetColName</w:t>
      </w:r>
      <w:r>
        <w:rPr>
          <w:rFonts w:hint="eastAsia"/>
        </w:rPr>
        <w:t>）</w:t>
      </w:r>
      <w:bookmarkEnd w:id="201"/>
      <w:bookmarkEnd w:id="202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B566B" w:rsidRPr="009B566B" w:rsidRDefault="009B566B" w:rsidP="009B566B">
      <w:pPr>
        <w:pStyle w:val="Code"/>
      </w:pPr>
      <w:proofErr w:type="gramStart"/>
      <w:r w:rsidRPr="009B566B">
        <w:t>public</w:t>
      </w:r>
      <w:proofErr w:type="gramEnd"/>
      <w:r w:rsidRPr="009B566B">
        <w:t xml:space="preserve"> string GetColName(int column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9B566B" w:rsidP="004F75FE">
            <w:r w:rsidRPr="00935A52">
              <w:t>int column</w:t>
            </w:r>
          </w:p>
        </w:tc>
        <w:tc>
          <w:tcPr>
            <w:tcW w:w="1446" w:type="dxa"/>
          </w:tcPr>
          <w:p w:rsidR="009B566B" w:rsidRDefault="009B566B" w:rsidP="004F75FE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入</w:t>
            </w:r>
          </w:p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返回列的名字。</w:t>
      </w:r>
      <w:r w:rsidRPr="005266AE">
        <w:rPr>
          <w:rFonts w:hint="eastAsia"/>
        </w:rPr>
        <w:t>下标越界返回</w:t>
      </w:r>
      <w:r w:rsidRPr="005266AE">
        <w:rPr>
          <w:rFonts w:hint="eastAsia"/>
        </w:rPr>
        <w:t>NULL</w:t>
      </w:r>
      <w:r>
        <w:rPr>
          <w:rFonts w:hint="eastAsia"/>
        </w:rPr>
        <w:t>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935A52" w:rsidRDefault="009B566B" w:rsidP="009B566B">
      <w:pPr>
        <w:ind w:left="420"/>
      </w:pPr>
      <w:r>
        <w:rPr>
          <w:rFonts w:hint="eastAsia"/>
        </w:rPr>
        <w:tab/>
      </w:r>
      <w:r>
        <w:rPr>
          <w:rFonts w:hint="eastAsia"/>
        </w:rPr>
        <w:t>根据传入的列下标获取对应的列名字，可以结合</w:t>
      </w:r>
      <w:r w:rsidRPr="00DD7AFD">
        <w:t>GetColCount</w:t>
      </w:r>
      <w:r>
        <w:rPr>
          <w:rFonts w:hint="eastAsia"/>
        </w:rPr>
        <w:t>函数来遍历所有的列名字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03" w:name="_Toc369512971"/>
      <w:bookmarkStart w:id="204" w:name="_Toc378603313"/>
      <w:r>
        <w:rPr>
          <w:rFonts w:hint="eastAsia"/>
        </w:rPr>
        <w:t>获取列类型（</w:t>
      </w:r>
      <w:r w:rsidRPr="009F3515">
        <w:t>GetColType</w:t>
      </w:r>
      <w:r>
        <w:rPr>
          <w:rFonts w:hint="eastAsia"/>
        </w:rPr>
        <w:t>）</w:t>
      </w:r>
      <w:bookmarkEnd w:id="203"/>
      <w:bookmarkEnd w:id="204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30B41" w:rsidRPr="00230B41" w:rsidRDefault="00230B41" w:rsidP="009B566B">
      <w:pPr>
        <w:pStyle w:val="Code"/>
      </w:pPr>
      <w:proofErr w:type="gramStart"/>
      <w:r w:rsidRPr="00230B41">
        <w:t>public</w:t>
      </w:r>
      <w:proofErr w:type="gramEnd"/>
      <w:r w:rsidRPr="00230B41">
        <w:t xml:space="preserve"> sbyte GetColType(int column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17014A" w:rsidP="004F75FE">
            <w:r w:rsidRPr="00230B41">
              <w:rPr>
                <w:rFonts w:ascii="Courier New" w:eastAsia="宋体" w:cs="Times New Roman"/>
                <w:sz w:val="18"/>
                <w:szCs w:val="18"/>
              </w:rPr>
              <w:t>int column</w:t>
            </w:r>
          </w:p>
        </w:tc>
        <w:tc>
          <w:tcPr>
            <w:tcW w:w="1446" w:type="dxa"/>
          </w:tcPr>
          <w:p w:rsidR="009B566B" w:rsidRDefault="009B566B" w:rsidP="004F75FE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入</w:t>
            </w:r>
          </w:p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返回列的类型。</w:t>
      </w:r>
      <w:r w:rsidRPr="005266AE">
        <w:rPr>
          <w:rFonts w:hint="eastAsia"/>
        </w:rPr>
        <w:t>下标越界</w:t>
      </w:r>
      <w:r>
        <w:rPr>
          <w:rFonts w:hint="eastAsia"/>
        </w:rPr>
        <w:t>默认</w:t>
      </w:r>
      <w:r w:rsidRPr="005266AE">
        <w:rPr>
          <w:rFonts w:hint="eastAsia"/>
        </w:rPr>
        <w:t>返回</w:t>
      </w:r>
      <w:r>
        <w:rPr>
          <w:rFonts w:hint="eastAsia"/>
        </w:rPr>
        <w:t>S</w:t>
      </w:r>
      <w:r>
        <w:rPr>
          <w:rFonts w:hint="eastAsia"/>
        </w:rPr>
        <w:t>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3E2A9C" w:rsidRDefault="009B566B" w:rsidP="009B566B">
      <w:pPr>
        <w:ind w:left="420"/>
      </w:pPr>
      <w:r>
        <w:rPr>
          <w:rFonts w:hint="eastAsia"/>
        </w:rPr>
        <w:tab/>
      </w:r>
      <w:r>
        <w:rPr>
          <w:rFonts w:hint="eastAsia"/>
        </w:rPr>
        <w:t>根据传入的列下标获取对应的列类型，</w:t>
      </w:r>
      <w:proofErr w:type="gramStart"/>
      <w:r>
        <w:rPr>
          <w:rFonts w:hint="eastAsia"/>
        </w:rPr>
        <w:t>列类型</w:t>
      </w:r>
      <w:proofErr w:type="gramEnd"/>
      <w:r>
        <w:rPr>
          <w:rFonts w:hint="eastAsia"/>
        </w:rPr>
        <w:t>返回值就五种：</w:t>
      </w:r>
      <w:r w:rsidRPr="0005161E">
        <w:rPr>
          <w:rFonts w:hint="eastAsia"/>
        </w:rPr>
        <w:t>I</w:t>
      </w:r>
      <w:r w:rsidRPr="0005161E">
        <w:rPr>
          <w:rFonts w:hint="eastAsia"/>
        </w:rPr>
        <w:t>整数，</w:t>
      </w:r>
      <w:r w:rsidRPr="0005161E">
        <w:rPr>
          <w:rFonts w:hint="eastAsia"/>
        </w:rPr>
        <w:t>F</w:t>
      </w:r>
      <w:r w:rsidRPr="0005161E">
        <w:rPr>
          <w:rFonts w:hint="eastAsia"/>
        </w:rPr>
        <w:t>浮点数，</w:t>
      </w:r>
      <w:r w:rsidRPr="0005161E">
        <w:rPr>
          <w:rFonts w:hint="eastAsia"/>
        </w:rPr>
        <w:t>C</w:t>
      </w:r>
      <w:r w:rsidRPr="0005161E">
        <w:rPr>
          <w:rFonts w:hint="eastAsia"/>
        </w:rPr>
        <w:t>字符，</w:t>
      </w:r>
      <w:r w:rsidRPr="0005161E">
        <w:rPr>
          <w:rFonts w:hint="eastAsia"/>
        </w:rPr>
        <w:t>S</w:t>
      </w:r>
      <w:r w:rsidRPr="0005161E">
        <w:rPr>
          <w:rFonts w:hint="eastAsia"/>
        </w:rPr>
        <w:t>字符串，</w:t>
      </w:r>
      <w:r w:rsidRPr="0005161E">
        <w:rPr>
          <w:rFonts w:hint="eastAsia"/>
        </w:rPr>
        <w:t>R</w:t>
      </w:r>
      <w:r w:rsidRPr="0005161E">
        <w:rPr>
          <w:rFonts w:hint="eastAsia"/>
        </w:rPr>
        <w:t>任意二进制数据</w:t>
      </w:r>
      <w:r>
        <w:rPr>
          <w:rFonts w:hint="eastAsia"/>
        </w:rPr>
        <w:t>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05" w:name="_Toc369512972"/>
      <w:bookmarkStart w:id="206" w:name="_Toc378603314"/>
      <w:r>
        <w:rPr>
          <w:rFonts w:hint="eastAsia"/>
        </w:rPr>
        <w:t>获取列精度（</w:t>
      </w:r>
      <w:r w:rsidRPr="009F3515">
        <w:t>GetColScale</w:t>
      </w:r>
      <w:r>
        <w:rPr>
          <w:rFonts w:hint="eastAsia"/>
        </w:rPr>
        <w:t>）</w:t>
      </w:r>
      <w:bookmarkEnd w:id="205"/>
      <w:bookmarkEnd w:id="206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30B41" w:rsidRPr="00230B41" w:rsidRDefault="00230B41" w:rsidP="009B566B">
      <w:pPr>
        <w:pStyle w:val="Code"/>
      </w:pPr>
      <w:proofErr w:type="gramStart"/>
      <w:r w:rsidRPr="00230B41">
        <w:t>public</w:t>
      </w:r>
      <w:proofErr w:type="gramEnd"/>
      <w:r w:rsidRPr="00230B41">
        <w:t xml:space="preserve"> int GetColScale(int column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9B566B" w:rsidP="004F75FE">
            <w:r w:rsidRPr="00935A52">
              <w:t>int column</w:t>
            </w:r>
          </w:p>
        </w:tc>
        <w:tc>
          <w:tcPr>
            <w:tcW w:w="1446" w:type="dxa"/>
          </w:tcPr>
          <w:p w:rsidR="009B566B" w:rsidRDefault="009B566B" w:rsidP="004F75FE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入</w:t>
            </w:r>
          </w:p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返回列的精度。</w:t>
      </w:r>
      <w:r w:rsidRPr="005266AE">
        <w:rPr>
          <w:rFonts w:hint="eastAsia"/>
        </w:rPr>
        <w:t>下标越界</w:t>
      </w:r>
      <w:r>
        <w:rPr>
          <w:rFonts w:hint="eastAsia"/>
        </w:rPr>
        <w:t>默认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DC63C0" w:rsidRDefault="009B566B" w:rsidP="009B566B">
      <w:pPr>
        <w:ind w:left="420"/>
      </w:pPr>
      <w:r w:rsidRPr="00DC63C0">
        <w:rPr>
          <w:rFonts w:hint="eastAsia"/>
        </w:rPr>
        <w:tab/>
        <w:t>double</w:t>
      </w:r>
      <w:r>
        <w:rPr>
          <w:rFonts w:hint="eastAsia"/>
        </w:rPr>
        <w:t>类型的列才有精度，其他类型的列精度设置了也没有用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07" w:name="_Toc369512973"/>
      <w:bookmarkStart w:id="208" w:name="_Toc378603315"/>
      <w:r>
        <w:rPr>
          <w:rFonts w:hint="eastAsia"/>
        </w:rPr>
        <w:lastRenderedPageBreak/>
        <w:t>获取列最大长度（</w:t>
      </w:r>
      <w:r w:rsidRPr="009F3515">
        <w:t>GetColWidth</w:t>
      </w:r>
      <w:r>
        <w:rPr>
          <w:rFonts w:hint="eastAsia"/>
        </w:rPr>
        <w:t>）</w:t>
      </w:r>
      <w:bookmarkEnd w:id="207"/>
      <w:bookmarkEnd w:id="208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7014A" w:rsidRPr="0017014A" w:rsidRDefault="0017014A" w:rsidP="009B566B">
      <w:pPr>
        <w:pStyle w:val="Code"/>
      </w:pPr>
      <w:proofErr w:type="gramStart"/>
      <w:r w:rsidRPr="0017014A">
        <w:t>public</w:t>
      </w:r>
      <w:proofErr w:type="gramEnd"/>
      <w:r w:rsidRPr="0017014A">
        <w:t xml:space="preserve"> int GetColWidth(int column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9B566B" w:rsidP="004F75FE">
            <w:r w:rsidRPr="00935A52">
              <w:t>int column</w:t>
            </w:r>
          </w:p>
        </w:tc>
        <w:tc>
          <w:tcPr>
            <w:tcW w:w="1446" w:type="dxa"/>
          </w:tcPr>
          <w:p w:rsidR="009B566B" w:rsidRDefault="009B566B" w:rsidP="004F75FE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入</w:t>
            </w:r>
          </w:p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返回列的最大长度。</w:t>
      </w:r>
      <w:r w:rsidRPr="005266AE">
        <w:rPr>
          <w:rFonts w:hint="eastAsia"/>
        </w:rPr>
        <w:t>下标越界</w:t>
      </w:r>
      <w:r>
        <w:rPr>
          <w:rFonts w:hint="eastAsia"/>
        </w:rPr>
        <w:t>默认</w:t>
      </w:r>
      <w:r w:rsidRPr="005266AE">
        <w:rPr>
          <w:rFonts w:hint="eastAsia"/>
        </w:rPr>
        <w:t>返回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E3376E" w:rsidRDefault="009B566B" w:rsidP="009B566B">
      <w:pPr>
        <w:ind w:left="420"/>
      </w:pPr>
      <w:r w:rsidRPr="00DC63C0">
        <w:rPr>
          <w:rFonts w:hint="eastAsia"/>
        </w:rPr>
        <w:tab/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09" w:name="_Toc369512974"/>
      <w:bookmarkStart w:id="210" w:name="_Toc378603316"/>
      <w:r>
        <w:rPr>
          <w:rFonts w:hint="eastAsia"/>
        </w:rPr>
        <w:t>根据</w:t>
      </w:r>
      <w:proofErr w:type="gramStart"/>
      <w:r>
        <w:rPr>
          <w:rFonts w:hint="eastAsia"/>
        </w:rPr>
        <w:t>列名字</w:t>
      </w:r>
      <w:proofErr w:type="gramEnd"/>
      <w:r>
        <w:rPr>
          <w:rFonts w:hint="eastAsia"/>
        </w:rPr>
        <w:t>找到列下标（</w:t>
      </w:r>
      <w:r w:rsidRPr="009F3515">
        <w:t>FindColIndex</w:t>
      </w:r>
      <w:r>
        <w:rPr>
          <w:rFonts w:hint="eastAsia"/>
        </w:rPr>
        <w:t>）</w:t>
      </w:r>
      <w:bookmarkEnd w:id="209"/>
      <w:bookmarkEnd w:id="210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7014A" w:rsidRPr="0017014A" w:rsidRDefault="0017014A" w:rsidP="009B566B">
      <w:pPr>
        <w:pStyle w:val="Code"/>
      </w:pPr>
      <w:proofErr w:type="gramStart"/>
      <w:r w:rsidRPr="0017014A">
        <w:t>public</w:t>
      </w:r>
      <w:proofErr w:type="gramEnd"/>
      <w:r w:rsidRPr="0017014A">
        <w:t xml:space="preserve"> int FindColIndex(string columnName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17014A" w:rsidP="004F75FE">
            <w:r w:rsidRPr="0017014A">
              <w:rPr>
                <w:rFonts w:ascii="Courier New" w:eastAsia="宋体" w:cs="Times New Roman"/>
                <w:sz w:val="18"/>
                <w:szCs w:val="18"/>
              </w:rPr>
              <w:t>string columnName</w:t>
            </w:r>
          </w:p>
        </w:tc>
        <w:tc>
          <w:tcPr>
            <w:tcW w:w="1446" w:type="dxa"/>
          </w:tcPr>
          <w:p w:rsidR="009B566B" w:rsidRDefault="009B566B" w:rsidP="004F75FE">
            <w:proofErr w:type="gramStart"/>
            <w:r>
              <w:rPr>
                <w:rFonts w:hint="eastAsia"/>
              </w:rPr>
              <w:t>列名字</w:t>
            </w:r>
            <w:proofErr w:type="gramEnd"/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入</w:t>
            </w:r>
          </w:p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返回列的下标。</w:t>
      </w:r>
      <w:r w:rsidRPr="00C6146D">
        <w:rPr>
          <w:rFonts w:hint="eastAsia"/>
        </w:rPr>
        <w:t>不存在返回</w:t>
      </w:r>
      <w:r w:rsidRPr="00C6146D">
        <w:rPr>
          <w:rFonts w:hint="eastAsia"/>
        </w:rPr>
        <w:t>-1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E3376E" w:rsidRDefault="009B566B" w:rsidP="009B566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根据列的名字获取对应的下标，然后可以根据下标获取对应的值。也可以用这个函数判断是否存在对应的列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11" w:name="_Toc369512975"/>
      <w:bookmarkStart w:id="212" w:name="_Toc378603317"/>
      <w:r>
        <w:rPr>
          <w:rFonts w:hint="eastAsia"/>
        </w:rPr>
        <w:t>根据列下标获取</w:t>
      </w:r>
      <w:r>
        <w:rPr>
          <w:rFonts w:hint="eastAsia"/>
        </w:rPr>
        <w:t>string</w:t>
      </w:r>
      <w:r>
        <w:rPr>
          <w:rFonts w:hint="eastAsia"/>
        </w:rPr>
        <w:t>类型值（</w:t>
      </w:r>
      <w:r w:rsidRPr="009F3515">
        <w:t>GetStrByIndex</w:t>
      </w:r>
      <w:r>
        <w:rPr>
          <w:rFonts w:hint="eastAsia"/>
        </w:rPr>
        <w:t>）</w:t>
      </w:r>
      <w:bookmarkEnd w:id="211"/>
      <w:bookmarkEnd w:id="212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F3627" w:rsidRPr="007F3627" w:rsidRDefault="007F3627" w:rsidP="009B566B">
      <w:pPr>
        <w:pStyle w:val="Code"/>
      </w:pPr>
      <w:proofErr w:type="gramStart"/>
      <w:r w:rsidRPr="007F3627">
        <w:t>public</w:t>
      </w:r>
      <w:proofErr w:type="gramEnd"/>
      <w:r w:rsidRPr="007F3627">
        <w:t xml:space="preserve"> string GetStrByIndex(int column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9B566B" w:rsidP="004F75FE">
            <w:r w:rsidRPr="00C6146D">
              <w:t>int column</w:t>
            </w:r>
          </w:p>
        </w:tc>
        <w:tc>
          <w:tcPr>
            <w:tcW w:w="1446" w:type="dxa"/>
          </w:tcPr>
          <w:p w:rsidR="009B566B" w:rsidRDefault="009B566B" w:rsidP="004F75FE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入</w:t>
            </w:r>
          </w:p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返回当前行记录中对应的列下标的值，以</w:t>
      </w:r>
      <w:r>
        <w:rPr>
          <w:rFonts w:hint="eastAsia"/>
        </w:rPr>
        <w:t>string</w:t>
      </w:r>
      <w:r>
        <w:rPr>
          <w:rFonts w:hint="eastAsia"/>
        </w:rPr>
        <w:t>形式返回。</w:t>
      </w:r>
      <w:r w:rsidRPr="005266AE">
        <w:rPr>
          <w:rFonts w:hint="eastAsia"/>
        </w:rPr>
        <w:t>下标越界返回</w:t>
      </w:r>
      <w:r w:rsidRPr="005266AE">
        <w:rPr>
          <w:rFonts w:hint="eastAsia"/>
        </w:rPr>
        <w:t>NULL</w:t>
      </w:r>
      <w:r>
        <w:rPr>
          <w:rFonts w:hint="eastAsia"/>
        </w:rPr>
        <w:t>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C6146D" w:rsidRDefault="009B566B" w:rsidP="009B566B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>
        <w:rPr>
          <w:rFonts w:hint="eastAsia"/>
        </w:rPr>
        <w:t>S</w:t>
      </w:r>
      <w:proofErr w:type="gramStart"/>
      <w:r>
        <w:t>’</w:t>
      </w:r>
      <w:proofErr w:type="gramEnd"/>
      <w:r>
        <w:rPr>
          <w:rFonts w:hint="eastAsia"/>
        </w:rPr>
        <w:t>，才用这个函数获取，否则数据可能不准确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13" w:name="_Toc369512976"/>
      <w:bookmarkStart w:id="214" w:name="_Toc378603318"/>
      <w:r>
        <w:rPr>
          <w:rFonts w:hint="eastAsia"/>
        </w:rPr>
        <w:t>根据</w:t>
      </w:r>
      <w:proofErr w:type="gramStart"/>
      <w:r>
        <w:rPr>
          <w:rFonts w:hint="eastAsia"/>
        </w:rPr>
        <w:t>列名字</w:t>
      </w:r>
      <w:proofErr w:type="gramEnd"/>
      <w:r>
        <w:rPr>
          <w:rFonts w:hint="eastAsia"/>
        </w:rPr>
        <w:t>获取</w:t>
      </w:r>
      <w:r>
        <w:rPr>
          <w:rFonts w:hint="eastAsia"/>
        </w:rPr>
        <w:t>string</w:t>
      </w:r>
      <w:r>
        <w:rPr>
          <w:rFonts w:hint="eastAsia"/>
        </w:rPr>
        <w:t>类型值（</w:t>
      </w:r>
      <w:r w:rsidRPr="009F3515">
        <w:t>GetStr</w:t>
      </w:r>
      <w:r>
        <w:rPr>
          <w:rFonts w:hint="eastAsia"/>
        </w:rPr>
        <w:t>）</w:t>
      </w:r>
      <w:bookmarkEnd w:id="213"/>
      <w:bookmarkEnd w:id="214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F3627" w:rsidRPr="007F3627" w:rsidRDefault="007F3627" w:rsidP="009B566B">
      <w:pPr>
        <w:pStyle w:val="Code"/>
      </w:pPr>
      <w:proofErr w:type="gramStart"/>
      <w:r w:rsidRPr="007F3627">
        <w:t>public</w:t>
      </w:r>
      <w:proofErr w:type="gramEnd"/>
      <w:r w:rsidRPr="007F3627">
        <w:t xml:space="preserve"> string GetStr(string columnName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7F3627" w:rsidP="004F75FE">
            <w:r w:rsidRPr="007F3627">
              <w:rPr>
                <w:rFonts w:ascii="Courier New" w:eastAsia="宋体" w:cs="Times New Roman"/>
                <w:sz w:val="18"/>
                <w:szCs w:val="18"/>
              </w:rPr>
              <w:t>string columnName</w:t>
            </w:r>
          </w:p>
        </w:tc>
        <w:tc>
          <w:tcPr>
            <w:tcW w:w="1446" w:type="dxa"/>
          </w:tcPr>
          <w:p w:rsidR="009B566B" w:rsidRDefault="009B566B" w:rsidP="004F75FE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入</w:t>
            </w:r>
          </w:p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返回当前行记录中对应列名的列值，以</w:t>
      </w:r>
      <w:r>
        <w:rPr>
          <w:rFonts w:hint="eastAsia"/>
        </w:rPr>
        <w:t>string</w:t>
      </w:r>
      <w:r>
        <w:rPr>
          <w:rFonts w:hint="eastAsia"/>
        </w:rPr>
        <w:t>形式返回。名字不存在</w:t>
      </w:r>
      <w:r w:rsidRPr="005266AE">
        <w:rPr>
          <w:rFonts w:hint="eastAsia"/>
        </w:rPr>
        <w:t>返回</w:t>
      </w:r>
      <w:r w:rsidRPr="005266AE">
        <w:rPr>
          <w:rFonts w:hint="eastAsia"/>
        </w:rPr>
        <w:t>NULL</w:t>
      </w:r>
      <w:r>
        <w:rPr>
          <w:rFonts w:hint="eastAsia"/>
        </w:rPr>
        <w:t>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630533" w:rsidRDefault="009B566B" w:rsidP="009B566B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>
        <w:rPr>
          <w:rFonts w:hint="eastAsia"/>
        </w:rPr>
        <w:t>S</w:t>
      </w:r>
      <w:proofErr w:type="gramStart"/>
      <w:r>
        <w:t>’</w:t>
      </w:r>
      <w:proofErr w:type="gramEnd"/>
      <w:r>
        <w:rPr>
          <w:rFonts w:hint="eastAsia"/>
        </w:rPr>
        <w:t>，才用这个函数获取，否则数据可能不准确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15" w:name="_Toc369512977"/>
      <w:bookmarkStart w:id="216" w:name="_Toc378603319"/>
      <w:r>
        <w:rPr>
          <w:rFonts w:hint="eastAsia"/>
        </w:rPr>
        <w:t>根据列下标获取</w:t>
      </w:r>
      <w:r>
        <w:rPr>
          <w:rFonts w:hint="eastAsia"/>
        </w:rPr>
        <w:t>char</w:t>
      </w:r>
      <w:r>
        <w:rPr>
          <w:rFonts w:hint="eastAsia"/>
        </w:rPr>
        <w:t>类型值（</w:t>
      </w:r>
      <w:r w:rsidRPr="00EE6A96">
        <w:t>GetCharByIndex</w:t>
      </w:r>
      <w:r>
        <w:rPr>
          <w:rFonts w:hint="eastAsia"/>
        </w:rPr>
        <w:t>）</w:t>
      </w:r>
      <w:bookmarkEnd w:id="215"/>
      <w:bookmarkEnd w:id="216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E2C2B" w:rsidRPr="00AE2C2B" w:rsidRDefault="00AE2C2B" w:rsidP="009B566B">
      <w:pPr>
        <w:pStyle w:val="Code"/>
      </w:pPr>
      <w:proofErr w:type="gramStart"/>
      <w:r w:rsidRPr="00AE2C2B">
        <w:t>public</w:t>
      </w:r>
      <w:proofErr w:type="gramEnd"/>
      <w:r w:rsidRPr="00AE2C2B">
        <w:t xml:space="preserve"> sbyte GetCharByIndex(int column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9B566B" w:rsidP="004F75FE">
            <w:r w:rsidRPr="009B53B0">
              <w:t>int column</w:t>
            </w:r>
          </w:p>
        </w:tc>
        <w:tc>
          <w:tcPr>
            <w:tcW w:w="1446" w:type="dxa"/>
          </w:tcPr>
          <w:p w:rsidR="009B566B" w:rsidRDefault="009B566B" w:rsidP="004F75FE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入</w:t>
            </w:r>
          </w:p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返回当前行记录中对应列下标的值，以</w:t>
      </w:r>
      <w:r>
        <w:rPr>
          <w:rFonts w:hint="eastAsia"/>
        </w:rPr>
        <w:t>char</w:t>
      </w:r>
      <w:r>
        <w:rPr>
          <w:rFonts w:hint="eastAsia"/>
        </w:rPr>
        <w:t>形式返回。下标越界</w:t>
      </w:r>
      <w:r w:rsidRPr="005266AE">
        <w:rPr>
          <w:rFonts w:hint="eastAsia"/>
        </w:rPr>
        <w:t>返回</w:t>
      </w:r>
      <w:r>
        <w:rPr>
          <w:rFonts w:hint="eastAsia"/>
        </w:rPr>
        <w:t>字符</w:t>
      </w:r>
      <w:proofErr w:type="gramStart"/>
      <w:r>
        <w:t>’</w:t>
      </w:r>
      <w:proofErr w:type="gramEnd"/>
      <w:r>
        <w:rPr>
          <w:rFonts w:hint="eastAsia"/>
        </w:rPr>
        <w:t>\0</w:t>
      </w:r>
      <w:proofErr w:type="gramStart"/>
      <w:r>
        <w:t>’</w:t>
      </w:r>
      <w:proofErr w:type="gramEnd"/>
      <w:r>
        <w:rPr>
          <w:rFonts w:hint="eastAsia"/>
        </w:rPr>
        <w:t>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9B53B0" w:rsidRDefault="009B566B" w:rsidP="009B566B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>
        <w:rPr>
          <w:rFonts w:hint="eastAsia"/>
        </w:rPr>
        <w:t>C</w:t>
      </w:r>
      <w:proofErr w:type="gramStart"/>
      <w:r>
        <w:t>’</w:t>
      </w:r>
      <w:proofErr w:type="gramEnd"/>
      <w:r>
        <w:rPr>
          <w:rFonts w:hint="eastAsia"/>
        </w:rPr>
        <w:t>，才用这个函数获取，否则数据可能不准确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17" w:name="_Toc369512978"/>
      <w:bookmarkStart w:id="218" w:name="_Toc378603320"/>
      <w:r>
        <w:rPr>
          <w:rFonts w:hint="eastAsia"/>
        </w:rPr>
        <w:t>根据</w:t>
      </w:r>
      <w:proofErr w:type="gramStart"/>
      <w:r>
        <w:rPr>
          <w:rFonts w:hint="eastAsia"/>
        </w:rPr>
        <w:t>列名字</w:t>
      </w:r>
      <w:proofErr w:type="gramEnd"/>
      <w:r>
        <w:rPr>
          <w:rFonts w:hint="eastAsia"/>
        </w:rPr>
        <w:t>获取</w:t>
      </w:r>
      <w:r>
        <w:rPr>
          <w:rFonts w:hint="eastAsia"/>
        </w:rPr>
        <w:t>char</w:t>
      </w:r>
      <w:r>
        <w:rPr>
          <w:rFonts w:hint="eastAsia"/>
        </w:rPr>
        <w:t>类型值（</w:t>
      </w:r>
      <w:r w:rsidRPr="00EE6A96">
        <w:t>GetChar</w:t>
      </w:r>
      <w:r>
        <w:rPr>
          <w:rFonts w:hint="eastAsia"/>
        </w:rPr>
        <w:t>）</w:t>
      </w:r>
      <w:bookmarkEnd w:id="217"/>
      <w:bookmarkEnd w:id="218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D309A" w:rsidRPr="003D309A" w:rsidRDefault="003D309A" w:rsidP="009B566B">
      <w:pPr>
        <w:pStyle w:val="Code"/>
      </w:pPr>
      <w:proofErr w:type="gramStart"/>
      <w:r w:rsidRPr="003D309A">
        <w:t>public</w:t>
      </w:r>
      <w:proofErr w:type="gramEnd"/>
      <w:r w:rsidRPr="003D309A">
        <w:t xml:space="preserve"> sbyte GetChar(string columnName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3D309A" w:rsidP="004F75FE">
            <w:r w:rsidRPr="003D309A">
              <w:rPr>
                <w:rFonts w:ascii="Courier New" w:eastAsia="宋体" w:cs="Times New Roman"/>
                <w:sz w:val="18"/>
                <w:szCs w:val="18"/>
              </w:rPr>
              <w:t>string columnName</w:t>
            </w:r>
          </w:p>
        </w:tc>
        <w:tc>
          <w:tcPr>
            <w:tcW w:w="1446" w:type="dxa"/>
          </w:tcPr>
          <w:p w:rsidR="009B566B" w:rsidRDefault="009B566B" w:rsidP="004F75FE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入</w:t>
            </w:r>
          </w:p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返回当前行记录中对应列名的列值，以</w:t>
      </w:r>
      <w:r>
        <w:rPr>
          <w:rFonts w:hint="eastAsia"/>
        </w:rPr>
        <w:t>char</w:t>
      </w:r>
      <w:r>
        <w:rPr>
          <w:rFonts w:hint="eastAsia"/>
        </w:rPr>
        <w:t>形式返回。名字不存在</w:t>
      </w:r>
      <w:r w:rsidRPr="005266AE">
        <w:rPr>
          <w:rFonts w:hint="eastAsia"/>
        </w:rPr>
        <w:t>返回</w:t>
      </w:r>
      <w:proofErr w:type="gramStart"/>
      <w:r>
        <w:t>’</w:t>
      </w:r>
      <w:proofErr w:type="gramEnd"/>
      <w:r>
        <w:rPr>
          <w:rFonts w:hint="eastAsia"/>
        </w:rPr>
        <w:t>\0</w:t>
      </w:r>
      <w:proofErr w:type="gramStart"/>
      <w:r>
        <w:t>’</w:t>
      </w:r>
      <w:proofErr w:type="gramEnd"/>
      <w:r>
        <w:rPr>
          <w:rFonts w:hint="eastAsia"/>
        </w:rPr>
        <w:t>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653A97" w:rsidRDefault="009B566B" w:rsidP="009B566B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>
        <w:rPr>
          <w:rFonts w:hint="eastAsia"/>
        </w:rPr>
        <w:t>C</w:t>
      </w:r>
      <w:proofErr w:type="gramStart"/>
      <w:r>
        <w:t>’</w:t>
      </w:r>
      <w:proofErr w:type="gramEnd"/>
      <w:r>
        <w:rPr>
          <w:rFonts w:hint="eastAsia"/>
        </w:rPr>
        <w:t>，才用这个函数获取，否则数据可能不准确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19" w:name="_Toc369512979"/>
      <w:bookmarkStart w:id="220" w:name="_Toc378603321"/>
      <w:r>
        <w:rPr>
          <w:rFonts w:hint="eastAsia"/>
        </w:rPr>
        <w:t>根据列下标获取</w:t>
      </w:r>
      <w:r>
        <w:rPr>
          <w:rFonts w:hint="eastAsia"/>
        </w:rPr>
        <w:t>double</w:t>
      </w:r>
      <w:r>
        <w:rPr>
          <w:rFonts w:hint="eastAsia"/>
        </w:rPr>
        <w:t>类型值（</w:t>
      </w:r>
      <w:r w:rsidRPr="00EE6A96">
        <w:t>GetDoubleByIndex</w:t>
      </w:r>
      <w:r>
        <w:rPr>
          <w:rFonts w:hint="eastAsia"/>
        </w:rPr>
        <w:t>）</w:t>
      </w:r>
      <w:bookmarkEnd w:id="219"/>
      <w:bookmarkEnd w:id="220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748F0" w:rsidRPr="00A748F0" w:rsidRDefault="00A748F0" w:rsidP="009B566B">
      <w:pPr>
        <w:pStyle w:val="Code"/>
      </w:pPr>
      <w:proofErr w:type="gramStart"/>
      <w:r w:rsidRPr="00A748F0">
        <w:t>public</w:t>
      </w:r>
      <w:proofErr w:type="gramEnd"/>
      <w:r w:rsidRPr="00A748F0">
        <w:t xml:space="preserve"> double GetDoubleByIndex(int column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9B566B" w:rsidP="004F75FE">
            <w:r w:rsidRPr="009B53B0">
              <w:t>int column</w:t>
            </w:r>
          </w:p>
        </w:tc>
        <w:tc>
          <w:tcPr>
            <w:tcW w:w="1446" w:type="dxa"/>
          </w:tcPr>
          <w:p w:rsidR="009B566B" w:rsidRDefault="009B566B" w:rsidP="004F75FE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入</w:t>
            </w:r>
          </w:p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返回当前行记录中对应列下标的值，以</w:t>
      </w:r>
      <w:r>
        <w:rPr>
          <w:rFonts w:hint="eastAsia"/>
        </w:rPr>
        <w:t>double</w:t>
      </w:r>
      <w:r>
        <w:rPr>
          <w:rFonts w:hint="eastAsia"/>
        </w:rPr>
        <w:t>形式返回。下标越界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904CF6" w:rsidRDefault="009B566B" w:rsidP="009B566B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>
        <w:rPr>
          <w:rFonts w:hint="eastAsia"/>
        </w:rPr>
        <w:t>F</w:t>
      </w:r>
      <w:proofErr w:type="gramStart"/>
      <w:r>
        <w:t>’</w:t>
      </w:r>
      <w:proofErr w:type="gramEnd"/>
      <w:r>
        <w:rPr>
          <w:rFonts w:hint="eastAsia"/>
        </w:rPr>
        <w:t>，才用这个函数获取，否则数据可能不准确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21" w:name="_Toc369512980"/>
      <w:bookmarkStart w:id="222" w:name="_Toc378603322"/>
      <w:r>
        <w:rPr>
          <w:rFonts w:hint="eastAsia"/>
        </w:rPr>
        <w:t>根据</w:t>
      </w:r>
      <w:proofErr w:type="gramStart"/>
      <w:r>
        <w:rPr>
          <w:rFonts w:hint="eastAsia"/>
        </w:rPr>
        <w:t>列名字</w:t>
      </w:r>
      <w:proofErr w:type="gramEnd"/>
      <w:r>
        <w:rPr>
          <w:rFonts w:hint="eastAsia"/>
        </w:rPr>
        <w:t>获取</w:t>
      </w:r>
      <w:r>
        <w:rPr>
          <w:rFonts w:hint="eastAsia"/>
        </w:rPr>
        <w:t>double</w:t>
      </w:r>
      <w:r>
        <w:rPr>
          <w:rFonts w:hint="eastAsia"/>
        </w:rPr>
        <w:t>类型值（</w:t>
      </w:r>
      <w:r w:rsidRPr="00EE6A96">
        <w:t>GetDouble</w:t>
      </w:r>
      <w:r>
        <w:rPr>
          <w:rFonts w:hint="eastAsia"/>
        </w:rPr>
        <w:t>）</w:t>
      </w:r>
      <w:bookmarkEnd w:id="221"/>
      <w:bookmarkEnd w:id="222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2339C" w:rsidRPr="0002339C" w:rsidRDefault="0002339C" w:rsidP="009B566B">
      <w:pPr>
        <w:pStyle w:val="Code"/>
      </w:pPr>
      <w:proofErr w:type="gramStart"/>
      <w:r w:rsidRPr="0002339C">
        <w:t>public</w:t>
      </w:r>
      <w:proofErr w:type="gramEnd"/>
      <w:r w:rsidRPr="0002339C">
        <w:t xml:space="preserve"> double GetDouble(string columnName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02339C" w:rsidP="004F75FE">
            <w:r w:rsidRPr="0002339C">
              <w:rPr>
                <w:rFonts w:ascii="Courier New" w:eastAsia="宋体" w:cs="Times New Roman"/>
                <w:sz w:val="18"/>
                <w:szCs w:val="18"/>
              </w:rPr>
              <w:t>string columnName</w:t>
            </w:r>
          </w:p>
        </w:tc>
        <w:tc>
          <w:tcPr>
            <w:tcW w:w="1446" w:type="dxa"/>
          </w:tcPr>
          <w:p w:rsidR="009B566B" w:rsidRDefault="009B566B" w:rsidP="004F75FE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入</w:t>
            </w:r>
          </w:p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返回当前行记录中对应列名的列值，以</w:t>
      </w:r>
      <w:r>
        <w:rPr>
          <w:rFonts w:hint="eastAsia"/>
        </w:rPr>
        <w:t>double</w:t>
      </w:r>
      <w:r>
        <w:rPr>
          <w:rFonts w:hint="eastAsia"/>
        </w:rPr>
        <w:t>形式返回。名字不存在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904CF6" w:rsidRDefault="009B566B" w:rsidP="009B566B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>
        <w:rPr>
          <w:rFonts w:hint="eastAsia"/>
        </w:rPr>
        <w:t>F</w:t>
      </w:r>
      <w:proofErr w:type="gramStart"/>
      <w:r>
        <w:t>’</w:t>
      </w:r>
      <w:proofErr w:type="gramEnd"/>
      <w:r>
        <w:rPr>
          <w:rFonts w:hint="eastAsia"/>
        </w:rPr>
        <w:t>，才用这个函数获取，否则数据可能不准确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23" w:name="_Toc369512981"/>
      <w:bookmarkStart w:id="224" w:name="_Toc378603323"/>
      <w:r>
        <w:rPr>
          <w:rFonts w:hint="eastAsia"/>
        </w:rPr>
        <w:t>根据列下标获取</w:t>
      </w:r>
      <w:r>
        <w:rPr>
          <w:rFonts w:hint="eastAsia"/>
        </w:rPr>
        <w:t>int</w:t>
      </w:r>
      <w:r>
        <w:rPr>
          <w:rFonts w:hint="eastAsia"/>
        </w:rPr>
        <w:t>类型值（</w:t>
      </w:r>
      <w:r w:rsidRPr="00EE6A96">
        <w:t>GetIntByIndex</w:t>
      </w:r>
      <w:r>
        <w:rPr>
          <w:rFonts w:hint="eastAsia"/>
        </w:rPr>
        <w:t>）</w:t>
      </w:r>
      <w:bookmarkEnd w:id="223"/>
      <w:bookmarkEnd w:id="224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B37AE" w:rsidRPr="002B37AE" w:rsidRDefault="002B37AE" w:rsidP="009B566B">
      <w:pPr>
        <w:pStyle w:val="Code"/>
      </w:pPr>
      <w:proofErr w:type="gramStart"/>
      <w:r w:rsidRPr="002B37AE">
        <w:t>public</w:t>
      </w:r>
      <w:proofErr w:type="gramEnd"/>
      <w:r w:rsidRPr="002B37AE">
        <w:t xml:space="preserve"> int GetIntByIndex(int column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2B37AE" w:rsidP="004F75FE">
            <w:r w:rsidRPr="002B37AE">
              <w:rPr>
                <w:rFonts w:ascii="Courier New" w:eastAsia="宋体" w:cs="Times New Roman"/>
                <w:sz w:val="18"/>
                <w:szCs w:val="18"/>
              </w:rPr>
              <w:t>int column</w:t>
            </w:r>
          </w:p>
        </w:tc>
        <w:tc>
          <w:tcPr>
            <w:tcW w:w="1446" w:type="dxa"/>
          </w:tcPr>
          <w:p w:rsidR="009B566B" w:rsidRDefault="009B566B" w:rsidP="004F75FE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入</w:t>
            </w:r>
          </w:p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返回当前行记录中对应列下标的值，以</w:t>
      </w:r>
      <w:r>
        <w:rPr>
          <w:rFonts w:hint="eastAsia"/>
        </w:rPr>
        <w:t>int</w:t>
      </w:r>
      <w:r>
        <w:rPr>
          <w:rFonts w:hint="eastAsia"/>
        </w:rPr>
        <w:t>形式返回。下标越界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6F1D63" w:rsidRDefault="009B566B" w:rsidP="009B566B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>
        <w:rPr>
          <w:rFonts w:hint="eastAsia"/>
        </w:rPr>
        <w:t>I</w:t>
      </w:r>
      <w:proofErr w:type="gramStart"/>
      <w:r>
        <w:t>’</w:t>
      </w:r>
      <w:proofErr w:type="gramEnd"/>
      <w:r>
        <w:rPr>
          <w:rFonts w:hint="eastAsia"/>
        </w:rPr>
        <w:t>，才用这个函数获取，否则数据可能不准确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25" w:name="_Toc369512982"/>
      <w:bookmarkStart w:id="226" w:name="_Toc378603324"/>
      <w:r>
        <w:rPr>
          <w:rFonts w:hint="eastAsia"/>
        </w:rPr>
        <w:t>根据</w:t>
      </w:r>
      <w:proofErr w:type="gramStart"/>
      <w:r>
        <w:rPr>
          <w:rFonts w:hint="eastAsia"/>
        </w:rPr>
        <w:t>列名字</w:t>
      </w:r>
      <w:proofErr w:type="gramEnd"/>
      <w:r>
        <w:rPr>
          <w:rFonts w:hint="eastAsia"/>
        </w:rPr>
        <w:t>获取</w:t>
      </w:r>
      <w:r>
        <w:rPr>
          <w:rFonts w:hint="eastAsia"/>
        </w:rPr>
        <w:t>int</w:t>
      </w:r>
      <w:r>
        <w:rPr>
          <w:rFonts w:hint="eastAsia"/>
        </w:rPr>
        <w:t>类型值（</w:t>
      </w:r>
      <w:r w:rsidRPr="00EE6A96">
        <w:t>GetInt</w:t>
      </w:r>
      <w:r>
        <w:rPr>
          <w:rFonts w:hint="eastAsia"/>
        </w:rPr>
        <w:t>）</w:t>
      </w:r>
      <w:bookmarkEnd w:id="225"/>
      <w:bookmarkEnd w:id="226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F0C39" w:rsidRPr="002F0C39" w:rsidRDefault="002F0C39" w:rsidP="009B566B">
      <w:pPr>
        <w:pStyle w:val="Code"/>
      </w:pPr>
      <w:proofErr w:type="gramStart"/>
      <w:r w:rsidRPr="002F0C39">
        <w:t>public</w:t>
      </w:r>
      <w:proofErr w:type="gramEnd"/>
      <w:r w:rsidRPr="002F0C39">
        <w:t xml:space="preserve"> int GetInt(string columnName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2F0C39" w:rsidP="004F75FE">
            <w:r w:rsidRPr="002F0C39">
              <w:rPr>
                <w:rFonts w:ascii="Courier New" w:eastAsia="宋体" w:cs="Times New Roman"/>
                <w:sz w:val="18"/>
                <w:szCs w:val="18"/>
              </w:rPr>
              <w:t>string columnName</w:t>
            </w:r>
          </w:p>
        </w:tc>
        <w:tc>
          <w:tcPr>
            <w:tcW w:w="1446" w:type="dxa"/>
          </w:tcPr>
          <w:p w:rsidR="009B566B" w:rsidRDefault="009B566B" w:rsidP="004F75FE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入</w:t>
            </w:r>
          </w:p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返回当前行记录中对应列名的列值，以</w:t>
      </w:r>
      <w:r>
        <w:rPr>
          <w:rFonts w:hint="eastAsia"/>
        </w:rPr>
        <w:t>int</w:t>
      </w:r>
      <w:r>
        <w:rPr>
          <w:rFonts w:hint="eastAsia"/>
        </w:rPr>
        <w:t>形式返回。名字不存在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5D02A0" w:rsidRDefault="009B566B" w:rsidP="009B566B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>
        <w:rPr>
          <w:rFonts w:hint="eastAsia"/>
        </w:rPr>
        <w:t>I</w:t>
      </w:r>
      <w:proofErr w:type="gramStart"/>
      <w:r>
        <w:t>’</w:t>
      </w:r>
      <w:proofErr w:type="gramEnd"/>
      <w:r>
        <w:rPr>
          <w:rFonts w:hint="eastAsia"/>
        </w:rPr>
        <w:t>，才用这个函数获取，否则数据可能不准确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27" w:name="_Toc369512983"/>
      <w:bookmarkStart w:id="228" w:name="_Toc378603325"/>
      <w:r>
        <w:rPr>
          <w:rFonts w:hint="eastAsia"/>
        </w:rPr>
        <w:t>根据列下标获取二进制类型值（</w:t>
      </w:r>
      <w:r w:rsidRPr="00EE6A96">
        <w:t>GetRawByIndex</w:t>
      </w:r>
      <w:r>
        <w:rPr>
          <w:rFonts w:hint="eastAsia"/>
        </w:rPr>
        <w:t>）</w:t>
      </w:r>
      <w:bookmarkEnd w:id="227"/>
      <w:bookmarkEnd w:id="228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F0C39" w:rsidRPr="002F0C39" w:rsidRDefault="002F0C39" w:rsidP="009B566B">
      <w:pPr>
        <w:pStyle w:val="Code"/>
      </w:pPr>
      <w:proofErr w:type="gramStart"/>
      <w:r w:rsidRPr="002F0C39">
        <w:t>public</w:t>
      </w:r>
      <w:proofErr w:type="gramEnd"/>
      <w:r w:rsidRPr="002F0C39">
        <w:t xml:space="preserve"> void* GetRawByIndex(int column, int* lpRawLen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9B566B" w:rsidP="004F75FE">
            <w:r w:rsidRPr="009B53B0">
              <w:t>int column</w:t>
            </w:r>
          </w:p>
        </w:tc>
        <w:tc>
          <w:tcPr>
            <w:tcW w:w="1866" w:type="dxa"/>
          </w:tcPr>
          <w:p w:rsidR="009B566B" w:rsidRDefault="009B566B" w:rsidP="004F75FE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入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Pr="009B53B0" w:rsidRDefault="009B566B" w:rsidP="004F75FE">
            <w:r w:rsidRPr="009C76BB">
              <w:t>int * lpRawLen</w:t>
            </w:r>
          </w:p>
        </w:tc>
        <w:tc>
          <w:tcPr>
            <w:tcW w:w="1866" w:type="dxa"/>
          </w:tcPr>
          <w:p w:rsidR="009B566B" w:rsidRDefault="009B566B" w:rsidP="004F75FE">
            <w:r>
              <w:rPr>
                <w:rFonts w:hint="eastAsia"/>
              </w:rPr>
              <w:t>二进制数据长度</w:t>
            </w:r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出</w:t>
            </w:r>
          </w:p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返回当前行记录中对应列下标的值，以二进制形式返回。下标越界</w:t>
      </w:r>
      <w:r w:rsidRPr="005266AE">
        <w:rPr>
          <w:rFonts w:hint="eastAsia"/>
        </w:rPr>
        <w:t>返回</w:t>
      </w:r>
      <w:r w:rsidR="007E7697">
        <w:rPr>
          <w:rFonts w:hint="eastAsia"/>
        </w:rPr>
        <w:t>null</w:t>
      </w:r>
      <w:r>
        <w:rPr>
          <w:rFonts w:hint="eastAsia"/>
        </w:rPr>
        <w:t>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9C76BB" w:rsidRDefault="009B566B" w:rsidP="009B566B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>
        <w:rPr>
          <w:rFonts w:hint="eastAsia"/>
        </w:rPr>
        <w:t>R</w:t>
      </w:r>
      <w:proofErr w:type="gramStart"/>
      <w:r>
        <w:t>’</w:t>
      </w:r>
      <w:proofErr w:type="gramEnd"/>
      <w:r>
        <w:rPr>
          <w:rFonts w:hint="eastAsia"/>
        </w:rPr>
        <w:t>，才用这个函数获取，其他类型的列调用这个函数获取都是</w:t>
      </w:r>
      <w:r w:rsidR="007E7697">
        <w:rPr>
          <w:rFonts w:hint="eastAsia"/>
        </w:rPr>
        <w:lastRenderedPageBreak/>
        <w:t>null</w:t>
      </w:r>
      <w:r>
        <w:rPr>
          <w:rFonts w:hint="eastAsia"/>
        </w:rPr>
        <w:t>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29" w:name="_Toc369512984"/>
      <w:bookmarkStart w:id="230" w:name="_Toc378603326"/>
      <w:r>
        <w:rPr>
          <w:rFonts w:hint="eastAsia"/>
        </w:rPr>
        <w:t>根据</w:t>
      </w:r>
      <w:proofErr w:type="gramStart"/>
      <w:r>
        <w:rPr>
          <w:rFonts w:hint="eastAsia"/>
        </w:rPr>
        <w:t>列名字</w:t>
      </w:r>
      <w:proofErr w:type="gramEnd"/>
      <w:r>
        <w:rPr>
          <w:rFonts w:hint="eastAsia"/>
        </w:rPr>
        <w:t>获取二进制类型值（</w:t>
      </w:r>
      <w:r w:rsidRPr="00EE6A96">
        <w:t>GetRaw</w:t>
      </w:r>
      <w:r>
        <w:rPr>
          <w:rFonts w:hint="eastAsia"/>
        </w:rPr>
        <w:t>）</w:t>
      </w:r>
      <w:bookmarkEnd w:id="229"/>
      <w:bookmarkEnd w:id="230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F0C39" w:rsidRPr="002F0C39" w:rsidRDefault="002F0C39" w:rsidP="009B566B">
      <w:pPr>
        <w:pStyle w:val="Code"/>
      </w:pPr>
      <w:proofErr w:type="gramStart"/>
      <w:r w:rsidRPr="002F0C39">
        <w:t>public</w:t>
      </w:r>
      <w:proofErr w:type="gramEnd"/>
      <w:r w:rsidRPr="002F0C39">
        <w:t xml:space="preserve"> void* GetRaw(string columnName, int* lpRawLen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2F0C39" w:rsidP="004F75FE">
            <w:r w:rsidRPr="002F0C39">
              <w:rPr>
                <w:rFonts w:ascii="Courier New" w:eastAsia="宋体" w:cs="Times New Roman"/>
                <w:sz w:val="18"/>
                <w:szCs w:val="18"/>
              </w:rPr>
              <w:t>string columnName</w:t>
            </w:r>
          </w:p>
        </w:tc>
        <w:tc>
          <w:tcPr>
            <w:tcW w:w="1866" w:type="dxa"/>
          </w:tcPr>
          <w:p w:rsidR="009B566B" w:rsidRDefault="009B566B" w:rsidP="004F75FE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入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Pr="009B53B0" w:rsidRDefault="009B566B" w:rsidP="004F75FE">
            <w:r w:rsidRPr="00CF0993">
              <w:t>int * lpRawLen</w:t>
            </w:r>
          </w:p>
        </w:tc>
        <w:tc>
          <w:tcPr>
            <w:tcW w:w="1866" w:type="dxa"/>
          </w:tcPr>
          <w:p w:rsidR="009B566B" w:rsidRDefault="009B566B" w:rsidP="004F75FE">
            <w:r>
              <w:rPr>
                <w:rFonts w:hint="eastAsia"/>
              </w:rPr>
              <w:t>二进制数据长度</w:t>
            </w:r>
          </w:p>
        </w:tc>
        <w:tc>
          <w:tcPr>
            <w:tcW w:w="816" w:type="dxa"/>
          </w:tcPr>
          <w:p w:rsidR="009B566B" w:rsidRDefault="009B566B" w:rsidP="004F75FE">
            <w:r>
              <w:rPr>
                <w:rFonts w:hint="eastAsia"/>
              </w:rPr>
              <w:t>输出</w:t>
            </w:r>
          </w:p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返回当前行记录中对应列名的列值，以二进制形式返回。名字不存在</w:t>
      </w:r>
      <w:r w:rsidRPr="005266AE">
        <w:rPr>
          <w:rFonts w:hint="eastAsia"/>
        </w:rPr>
        <w:t>返回</w:t>
      </w:r>
      <w:r w:rsidR="007E7697">
        <w:rPr>
          <w:rFonts w:hint="eastAsia"/>
        </w:rPr>
        <w:t>null</w:t>
      </w:r>
      <w:r>
        <w:rPr>
          <w:rFonts w:hint="eastAsia"/>
        </w:rPr>
        <w:t>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CF0993" w:rsidRDefault="009B566B" w:rsidP="009B566B">
      <w:pPr>
        <w:ind w:left="420"/>
      </w:pPr>
      <w:r w:rsidRPr="00DC63C0">
        <w:rPr>
          <w:rFonts w:hint="eastAsia"/>
        </w:rPr>
        <w:tab/>
      </w: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当前列类型为</w:t>
      </w:r>
      <w:proofErr w:type="gramStart"/>
      <w:r>
        <w:t>’</w:t>
      </w:r>
      <w:proofErr w:type="gramEnd"/>
      <w:r>
        <w:rPr>
          <w:rFonts w:hint="eastAsia"/>
        </w:rPr>
        <w:t>R</w:t>
      </w:r>
      <w:proofErr w:type="gramStart"/>
      <w:r>
        <w:t>’</w:t>
      </w:r>
      <w:proofErr w:type="gramEnd"/>
      <w:r>
        <w:rPr>
          <w:rFonts w:hint="eastAsia"/>
        </w:rPr>
        <w:t>，才用这个函数获取，其他类型的列调用这个函数获取都是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31" w:name="_Toc369512985"/>
      <w:bookmarkStart w:id="232" w:name="_Toc378603327"/>
      <w:r>
        <w:rPr>
          <w:rFonts w:hint="eastAsia"/>
        </w:rPr>
        <w:t>最后一次</w:t>
      </w:r>
      <w:proofErr w:type="gramStart"/>
      <w:r>
        <w:rPr>
          <w:rFonts w:hint="eastAsia"/>
        </w:rPr>
        <w:t>取得值</w:t>
      </w:r>
      <w:proofErr w:type="gramEnd"/>
      <w:r>
        <w:rPr>
          <w:rFonts w:hint="eastAsia"/>
        </w:rPr>
        <w:t>是否为空（</w:t>
      </w:r>
      <w:r w:rsidRPr="00EE6A96">
        <w:t>WasNull</w:t>
      </w:r>
      <w:r>
        <w:rPr>
          <w:rFonts w:hint="eastAsia"/>
        </w:rPr>
        <w:t>）</w:t>
      </w:r>
      <w:bookmarkEnd w:id="231"/>
      <w:bookmarkEnd w:id="232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B3A9F" w:rsidRDefault="001B3A9F" w:rsidP="009B566B">
      <w:pPr>
        <w:pStyle w:val="Code"/>
      </w:pPr>
      <w:proofErr w:type="gramStart"/>
      <w:r w:rsidRPr="001B3A9F">
        <w:t>public</w:t>
      </w:r>
      <w:proofErr w:type="gramEnd"/>
      <w:r w:rsidRPr="001B3A9F">
        <w:t xml:space="preserve"> int WasNull(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9B566B" w:rsidP="004F75FE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9B566B" w:rsidRDefault="009B566B" w:rsidP="004F75FE"/>
        </w:tc>
        <w:tc>
          <w:tcPr>
            <w:tcW w:w="816" w:type="dxa"/>
          </w:tcPr>
          <w:p w:rsidR="009B566B" w:rsidRDefault="009B566B" w:rsidP="004F75FE"/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是空，</w:t>
      </w:r>
      <w:r>
        <w:rPr>
          <w:rFonts w:hint="eastAsia"/>
        </w:rPr>
        <w:t>1</w:t>
      </w:r>
      <w:r>
        <w:rPr>
          <w:rFonts w:hint="eastAsia"/>
        </w:rPr>
        <w:t>表示不是空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D90FE3" w:rsidRDefault="009B566B" w:rsidP="009B566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用来判断最后一次</w:t>
      </w:r>
      <w:proofErr w:type="gramStart"/>
      <w:r>
        <w:rPr>
          <w:rFonts w:hint="eastAsia"/>
        </w:rPr>
        <w:t>取得列值是不是</w:t>
      </w:r>
      <w:proofErr w:type="gramEnd"/>
      <w:r>
        <w:rPr>
          <w:rFonts w:hint="eastAsia"/>
        </w:rPr>
        <w:t>空。可以结合前面的函数，一起判断当前列获取默认值是原来的值，</w:t>
      </w:r>
      <w:r>
        <w:rPr>
          <w:rFonts w:hint="eastAsia"/>
        </w:rPr>
        <w:t xml:space="preserve"> </w:t>
      </w:r>
      <w:r>
        <w:rPr>
          <w:rFonts w:hint="eastAsia"/>
        </w:rPr>
        <w:t>还是空值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33" w:name="_Toc369512986"/>
      <w:bookmarkStart w:id="234" w:name="_Toc378603328"/>
      <w:r>
        <w:rPr>
          <w:rFonts w:hint="eastAsia"/>
        </w:rPr>
        <w:t>结果集下一条记录（</w:t>
      </w:r>
      <w:r w:rsidRPr="00EE6A96">
        <w:t>Next</w:t>
      </w:r>
      <w:r>
        <w:rPr>
          <w:rFonts w:hint="eastAsia"/>
        </w:rPr>
        <w:t>）</w:t>
      </w:r>
      <w:bookmarkEnd w:id="233"/>
      <w:bookmarkEnd w:id="234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B3A9F" w:rsidRDefault="001B3A9F" w:rsidP="009B566B">
      <w:pPr>
        <w:pStyle w:val="Code"/>
      </w:pPr>
      <w:proofErr w:type="gramStart"/>
      <w:r w:rsidRPr="001B3A9F">
        <w:t>public</w:t>
      </w:r>
      <w:proofErr w:type="gramEnd"/>
      <w:r w:rsidRPr="001B3A9F">
        <w:t xml:space="preserve"> void Next(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9B566B" w:rsidP="004F75FE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9B566B" w:rsidRDefault="009B566B" w:rsidP="004F75FE"/>
        </w:tc>
        <w:tc>
          <w:tcPr>
            <w:tcW w:w="816" w:type="dxa"/>
          </w:tcPr>
          <w:p w:rsidR="009B566B" w:rsidRDefault="009B566B" w:rsidP="004F75FE"/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没有返回值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9B06B9" w:rsidRDefault="009B566B" w:rsidP="009B566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用于遍历使用，当前记录所有列的值都获取完了，就可以移到一条记录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35" w:name="_Toc369512987"/>
      <w:bookmarkStart w:id="236" w:name="_Toc378603329"/>
      <w:r>
        <w:rPr>
          <w:rFonts w:hint="eastAsia"/>
        </w:rPr>
        <w:t>结果</w:t>
      </w:r>
      <w:proofErr w:type="gramStart"/>
      <w:r>
        <w:rPr>
          <w:rFonts w:hint="eastAsia"/>
        </w:rPr>
        <w:t>集是否</w:t>
      </w:r>
      <w:proofErr w:type="gramEnd"/>
      <w:r>
        <w:rPr>
          <w:rFonts w:hint="eastAsia"/>
        </w:rPr>
        <w:t>到结尾（</w:t>
      </w:r>
      <w:r w:rsidRPr="00EE6A96">
        <w:t>IsEOF</w:t>
      </w:r>
      <w:r>
        <w:rPr>
          <w:rFonts w:hint="eastAsia"/>
        </w:rPr>
        <w:t>）</w:t>
      </w:r>
      <w:bookmarkEnd w:id="235"/>
      <w:bookmarkEnd w:id="236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01389" w:rsidRDefault="00001389" w:rsidP="009B566B">
      <w:pPr>
        <w:pStyle w:val="Code"/>
      </w:pPr>
      <w:proofErr w:type="gramStart"/>
      <w:r w:rsidRPr="00001389">
        <w:t>public</w:t>
      </w:r>
      <w:proofErr w:type="gramEnd"/>
      <w:r w:rsidRPr="00001389">
        <w:t xml:space="preserve"> int IsEOF(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9B566B" w:rsidP="004F75FE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9B566B" w:rsidRDefault="009B566B" w:rsidP="004F75FE"/>
        </w:tc>
        <w:tc>
          <w:tcPr>
            <w:tcW w:w="816" w:type="dxa"/>
          </w:tcPr>
          <w:p w:rsidR="009B566B" w:rsidRDefault="009B566B" w:rsidP="004F75FE"/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没有到结果集结尾；</w:t>
      </w:r>
      <w:r>
        <w:rPr>
          <w:rFonts w:hint="eastAsia"/>
        </w:rPr>
        <w:t>1</w:t>
      </w:r>
      <w:r>
        <w:rPr>
          <w:rFonts w:hint="eastAsia"/>
        </w:rPr>
        <w:t>表示到了结果集结尾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Default="009B566B" w:rsidP="009B566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在遍历的时候，判断当前结果集的所有记录是不是已经遍历完了，结合</w:t>
      </w:r>
      <w:r>
        <w:rPr>
          <w:rFonts w:hint="eastAsia"/>
        </w:rPr>
        <w:t>Next</w:t>
      </w:r>
      <w:r>
        <w:rPr>
          <w:rFonts w:hint="eastAsia"/>
        </w:rPr>
        <w:t>函数一起使用。遍历代码如下：</w:t>
      </w:r>
    </w:p>
    <w:p w:rsidR="009B566B" w:rsidRDefault="004F304B" w:rsidP="009B566B">
      <w:pPr>
        <w:pStyle w:val="Code"/>
      </w:pPr>
      <w:proofErr w:type="gramStart"/>
      <w:r>
        <w:rPr>
          <w:rFonts w:hint="eastAsia"/>
        </w:rPr>
        <w:t>while(</w:t>
      </w:r>
      <w:proofErr w:type="gramEnd"/>
      <w:r>
        <w:rPr>
          <w:rFonts w:hint="eastAsia"/>
        </w:rPr>
        <w:t>!unpack.</w:t>
      </w:r>
      <w:r w:rsidR="009B566B" w:rsidRPr="00EE6A96">
        <w:t>IsEOF</w:t>
      </w:r>
      <w:r w:rsidR="009B566B">
        <w:rPr>
          <w:rFonts w:hint="eastAsia"/>
        </w:rPr>
        <w:t>())</w:t>
      </w:r>
    </w:p>
    <w:p w:rsidR="009B566B" w:rsidRDefault="009B566B" w:rsidP="009B566B">
      <w:pPr>
        <w:pStyle w:val="Code"/>
      </w:pPr>
      <w:r>
        <w:rPr>
          <w:rFonts w:hint="eastAsia"/>
        </w:rPr>
        <w:t>{</w:t>
      </w:r>
      <w:r>
        <w:rPr>
          <w:rFonts w:hint="eastAsia"/>
        </w:rPr>
        <w:tab/>
      </w:r>
    </w:p>
    <w:p w:rsidR="009B566B" w:rsidRDefault="009B566B" w:rsidP="009B566B">
      <w:pPr>
        <w:pStyle w:val="Code"/>
      </w:pPr>
      <w:r>
        <w:t>……</w:t>
      </w:r>
      <w:r>
        <w:rPr>
          <w:rFonts w:hint="eastAsia"/>
        </w:rPr>
        <w:t>..//</w:t>
      </w:r>
      <w:r>
        <w:rPr>
          <w:rFonts w:hint="eastAsia"/>
        </w:rPr>
        <w:t>读列值</w:t>
      </w:r>
    </w:p>
    <w:p w:rsidR="009B566B" w:rsidRDefault="004F304B" w:rsidP="009B566B">
      <w:pPr>
        <w:pStyle w:val="Code"/>
      </w:pPr>
      <w:proofErr w:type="gramStart"/>
      <w:r>
        <w:rPr>
          <w:rFonts w:hint="eastAsia"/>
        </w:rPr>
        <w:t>unpack.</w:t>
      </w:r>
      <w:r w:rsidR="009B566B">
        <w:rPr>
          <w:rFonts w:hint="eastAsia"/>
        </w:rPr>
        <w:t>Next(</w:t>
      </w:r>
      <w:proofErr w:type="gramEnd"/>
      <w:r w:rsidR="009B566B">
        <w:rPr>
          <w:rFonts w:hint="eastAsia"/>
        </w:rPr>
        <w:t>);</w:t>
      </w:r>
    </w:p>
    <w:p w:rsidR="009B566B" w:rsidRDefault="009B566B" w:rsidP="009B566B">
      <w:pPr>
        <w:pStyle w:val="Code"/>
      </w:pPr>
      <w:r>
        <w:rPr>
          <w:rFonts w:hint="eastAsia"/>
        </w:rPr>
        <w:t>}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37" w:name="_Toc369512988"/>
      <w:bookmarkStart w:id="238" w:name="_Toc378603330"/>
      <w:r>
        <w:rPr>
          <w:rFonts w:hint="eastAsia"/>
        </w:rPr>
        <w:t>结果</w:t>
      </w:r>
      <w:proofErr w:type="gramStart"/>
      <w:r>
        <w:rPr>
          <w:rFonts w:hint="eastAsia"/>
        </w:rPr>
        <w:t>集是否</w:t>
      </w:r>
      <w:proofErr w:type="gramEnd"/>
      <w:r>
        <w:rPr>
          <w:rFonts w:hint="eastAsia"/>
        </w:rPr>
        <w:t>为空（</w:t>
      </w:r>
      <w:r w:rsidRPr="00EE6A96">
        <w:t>IsEmpty</w:t>
      </w:r>
      <w:r>
        <w:rPr>
          <w:rFonts w:hint="eastAsia"/>
        </w:rPr>
        <w:t>）</w:t>
      </w:r>
      <w:bookmarkEnd w:id="237"/>
      <w:bookmarkEnd w:id="238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F304B" w:rsidRDefault="004F304B" w:rsidP="009B566B">
      <w:pPr>
        <w:pStyle w:val="Code"/>
      </w:pPr>
      <w:proofErr w:type="gramStart"/>
      <w:r w:rsidRPr="004F304B">
        <w:t>public</w:t>
      </w:r>
      <w:proofErr w:type="gramEnd"/>
      <w:r w:rsidRPr="004F304B">
        <w:t xml:space="preserve"> int IsEmpty(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9B566B" w:rsidP="004F75FE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9B566B" w:rsidRDefault="009B566B" w:rsidP="004F75FE"/>
        </w:tc>
        <w:tc>
          <w:tcPr>
            <w:tcW w:w="816" w:type="dxa"/>
          </w:tcPr>
          <w:p w:rsidR="009B566B" w:rsidRDefault="009B566B" w:rsidP="004F75FE"/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结果集记录数不为</w:t>
      </w:r>
      <w:r>
        <w:rPr>
          <w:rFonts w:hint="eastAsia"/>
        </w:rPr>
        <w:t>0</w:t>
      </w:r>
      <w:r>
        <w:rPr>
          <w:rFonts w:hint="eastAsia"/>
        </w:rPr>
        <w:t>；</w:t>
      </w:r>
      <w:r>
        <w:rPr>
          <w:rFonts w:hint="eastAsia"/>
        </w:rPr>
        <w:t>1</w:t>
      </w:r>
      <w:r>
        <w:rPr>
          <w:rFonts w:hint="eastAsia"/>
        </w:rPr>
        <w:t>表示结果集记录数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855F41" w:rsidRDefault="009B566B" w:rsidP="009B566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在遍历之前可以先做记录数个数判断，为空就不需要遍历了。</w:t>
      </w:r>
    </w:p>
    <w:p w:rsidR="009B566B" w:rsidRDefault="009B566B" w:rsidP="009B566B">
      <w:pPr>
        <w:pStyle w:val="3"/>
        <w:numPr>
          <w:ilvl w:val="2"/>
          <w:numId w:val="2"/>
        </w:numPr>
        <w:ind w:left="0" w:firstLine="0"/>
      </w:pPr>
      <w:bookmarkStart w:id="239" w:name="_Toc369512989"/>
      <w:bookmarkStart w:id="240" w:name="_Toc378603331"/>
      <w:r>
        <w:rPr>
          <w:rFonts w:hint="eastAsia"/>
        </w:rPr>
        <w:t>结果集释放（</w:t>
      </w:r>
      <w:r w:rsidRPr="00EE6A96">
        <w:t>Destroy</w:t>
      </w:r>
      <w:r>
        <w:rPr>
          <w:rFonts w:hint="eastAsia"/>
        </w:rPr>
        <w:t>）</w:t>
      </w:r>
      <w:bookmarkEnd w:id="239"/>
      <w:bookmarkEnd w:id="240"/>
    </w:p>
    <w:p w:rsidR="009B566B" w:rsidRPr="00E074E8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F304B" w:rsidRDefault="004F304B" w:rsidP="009B566B">
      <w:pPr>
        <w:pStyle w:val="Code"/>
      </w:pPr>
      <w:proofErr w:type="gramStart"/>
      <w:r w:rsidRPr="004F304B">
        <w:t>public</w:t>
      </w:r>
      <w:proofErr w:type="gramEnd"/>
      <w:r w:rsidRPr="004F304B">
        <w:t xml:space="preserve"> void* Destroy()</w:t>
      </w:r>
    </w:p>
    <w:p w:rsidR="009B566B" w:rsidRPr="00FA3F80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9B566B" w:rsidTr="004F75FE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66B" w:rsidRDefault="009B566B" w:rsidP="004F75F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66B" w:rsidTr="004F75FE">
        <w:trPr>
          <w:jc w:val="center"/>
        </w:trPr>
        <w:tc>
          <w:tcPr>
            <w:tcW w:w="2507" w:type="dxa"/>
          </w:tcPr>
          <w:p w:rsidR="009B566B" w:rsidRDefault="009B566B" w:rsidP="004F75FE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9B566B" w:rsidRDefault="009B566B" w:rsidP="004F75FE"/>
        </w:tc>
        <w:tc>
          <w:tcPr>
            <w:tcW w:w="816" w:type="dxa"/>
          </w:tcPr>
          <w:p w:rsidR="009B566B" w:rsidRDefault="009B566B" w:rsidP="004F75FE"/>
        </w:tc>
      </w:tr>
    </w:tbl>
    <w:p w:rsidR="009B566B" w:rsidRDefault="009B566B" w:rsidP="009B566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66B" w:rsidRPr="00FA3F80" w:rsidRDefault="009B566B" w:rsidP="009B566B">
      <w:pPr>
        <w:ind w:leftChars="200" w:left="420" w:firstLine="420"/>
      </w:pPr>
      <w:r>
        <w:rPr>
          <w:rFonts w:hint="eastAsia"/>
        </w:rPr>
        <w:t>无返回值</w:t>
      </w:r>
    </w:p>
    <w:p w:rsidR="009B566B" w:rsidRDefault="009B566B" w:rsidP="009B566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66B" w:rsidRPr="00107CF1" w:rsidRDefault="009B566B" w:rsidP="009B566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结果集释放函数，一般都是调用</w:t>
      </w:r>
      <w:r>
        <w:rPr>
          <w:rFonts w:hint="eastAsia"/>
        </w:rPr>
        <w:t>Release</w:t>
      </w:r>
      <w:r>
        <w:rPr>
          <w:rFonts w:hint="eastAsia"/>
        </w:rPr>
        <w:t>接口释放，不使用这个函数。这个函数功能和</w:t>
      </w:r>
      <w:r>
        <w:rPr>
          <w:rFonts w:hint="eastAsia"/>
        </w:rPr>
        <w:t>Release</w:t>
      </w:r>
      <w:r>
        <w:rPr>
          <w:rFonts w:hint="eastAsia"/>
        </w:rPr>
        <w:t>接口一样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241" w:name="_Toc369513002"/>
      <w:bookmarkStart w:id="242" w:name="_Toc378603332"/>
      <w:r>
        <w:rPr>
          <w:rFonts w:hint="eastAsia"/>
        </w:rPr>
        <w:lastRenderedPageBreak/>
        <w:t>过滤器</w:t>
      </w:r>
      <w:r w:rsidR="0070164E">
        <w:rPr>
          <w:rFonts w:hint="eastAsia"/>
        </w:rPr>
        <w:t>类</w:t>
      </w:r>
      <w:r>
        <w:rPr>
          <w:rFonts w:hint="eastAsia"/>
        </w:rPr>
        <w:t>【</w:t>
      </w:r>
      <w:r w:rsidRPr="00F37385">
        <w:t>C</w:t>
      </w:r>
      <w:r w:rsidR="00460395">
        <w:rPr>
          <w:rFonts w:hint="eastAsia"/>
        </w:rPr>
        <w:t>T2</w:t>
      </w:r>
      <w:r w:rsidRPr="00F37385">
        <w:t>FilterInterface</w:t>
      </w:r>
      <w:r>
        <w:rPr>
          <w:rFonts w:hint="eastAsia"/>
        </w:rPr>
        <w:t>】</w:t>
      </w:r>
      <w:bookmarkEnd w:id="241"/>
      <w:bookmarkEnd w:id="242"/>
    </w:p>
    <w:p w:rsidR="004B63C7" w:rsidRPr="00ED6C49" w:rsidRDefault="004B63C7" w:rsidP="00ED6C49">
      <w:pPr>
        <w:ind w:left="420" w:firstLine="420"/>
      </w:pPr>
      <w:r>
        <w:rPr>
          <w:rFonts w:hint="eastAsia"/>
        </w:rPr>
        <w:t>过滤条件接口用于</w:t>
      </w:r>
      <w:proofErr w:type="gramStart"/>
      <w:r>
        <w:rPr>
          <w:rFonts w:hint="eastAsia"/>
        </w:rPr>
        <w:t>向消息</w:t>
      </w:r>
      <w:proofErr w:type="gramEnd"/>
      <w:r>
        <w:rPr>
          <w:rFonts w:hint="eastAsia"/>
        </w:rPr>
        <w:t>中心</w:t>
      </w:r>
      <w:r>
        <w:rPr>
          <w:rFonts w:hint="eastAsia"/>
        </w:rPr>
        <w:t>2.0</w:t>
      </w:r>
      <w:r>
        <w:rPr>
          <w:rFonts w:hint="eastAsia"/>
        </w:rPr>
        <w:t>订阅的时候，传入的过滤信息。</w:t>
      </w:r>
      <w:r w:rsidR="00966715">
        <w:rPr>
          <w:rFonts w:hint="eastAsia"/>
        </w:rPr>
        <w:t>用于上层程序根据自己需要</w:t>
      </w:r>
      <w:proofErr w:type="gramStart"/>
      <w:r w:rsidR="00966715">
        <w:rPr>
          <w:rFonts w:hint="eastAsia"/>
        </w:rPr>
        <w:t>做相关</w:t>
      </w:r>
      <w:proofErr w:type="gramEnd"/>
      <w:r w:rsidR="00966715">
        <w:rPr>
          <w:rFonts w:hint="eastAsia"/>
        </w:rPr>
        <w:t>订阅。</w:t>
      </w:r>
      <w:r w:rsidR="00ED6C49">
        <w:rPr>
          <w:rFonts w:hint="eastAsia"/>
        </w:rPr>
        <w:t>这个类所属的命名空间是：</w:t>
      </w:r>
      <w:proofErr w:type="gramStart"/>
      <w:r w:rsidR="00ED6C49" w:rsidRPr="000F36C4">
        <w:rPr>
          <w:b/>
        </w:rPr>
        <w:t>hundsun</w:t>
      </w:r>
      <w:proofErr w:type="gramEnd"/>
      <w:r w:rsidR="00ED6C49" w:rsidRPr="000F36C4">
        <w:rPr>
          <w:b/>
        </w:rPr>
        <w:t>.</w:t>
      </w:r>
      <w:r w:rsidR="00BF4BFC" w:rsidRPr="00BF4BFC">
        <w:rPr>
          <w:rFonts w:hint="eastAsia"/>
          <w:b/>
        </w:rPr>
        <w:t xml:space="preserve"> </w:t>
      </w:r>
      <w:r w:rsidR="00BF4BFC">
        <w:rPr>
          <w:rFonts w:hint="eastAsia"/>
          <w:b/>
        </w:rPr>
        <w:t>mcapi</w:t>
      </w:r>
      <w:r w:rsidR="00ED6C49">
        <w:rPr>
          <w:rFonts w:hint="eastAsia"/>
        </w:rPr>
        <w:t>。</w:t>
      </w:r>
    </w:p>
    <w:p w:rsidR="007C0EB6" w:rsidRDefault="004B63C7" w:rsidP="001C7799">
      <w:pPr>
        <w:pStyle w:val="3"/>
        <w:numPr>
          <w:ilvl w:val="2"/>
          <w:numId w:val="2"/>
        </w:numPr>
      </w:pPr>
      <w:bookmarkStart w:id="243" w:name="_Toc369513003"/>
      <w:bookmarkStart w:id="244" w:name="_Toc378603333"/>
      <w:r>
        <w:rPr>
          <w:rFonts w:hint="eastAsia"/>
        </w:rPr>
        <w:t>根据下标获取条件名字</w:t>
      </w:r>
      <w:r w:rsidR="001C7799">
        <w:rPr>
          <w:rFonts w:hint="eastAsia"/>
        </w:rPr>
        <w:t>（</w:t>
      </w:r>
      <w:r w:rsidR="001C7799" w:rsidRPr="001C7799">
        <w:t>GetFilterNameByIndex</w:t>
      </w:r>
      <w:r w:rsidR="001C7799">
        <w:rPr>
          <w:rFonts w:hint="eastAsia"/>
        </w:rPr>
        <w:t>）</w:t>
      </w:r>
      <w:bookmarkEnd w:id="243"/>
      <w:bookmarkEnd w:id="244"/>
    </w:p>
    <w:p w:rsidR="00D20801" w:rsidRPr="00E074E8" w:rsidRDefault="00D20801" w:rsidP="00D2080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1028F" w:rsidRPr="0071028F" w:rsidRDefault="0071028F" w:rsidP="00D20801">
      <w:pPr>
        <w:pStyle w:val="Code"/>
      </w:pPr>
      <w:proofErr w:type="gramStart"/>
      <w:r w:rsidRPr="0071028F">
        <w:t>public</w:t>
      </w:r>
      <w:proofErr w:type="gramEnd"/>
      <w:r w:rsidRPr="0071028F">
        <w:t xml:space="preserve"> string GetFilterNameByIndex(int index)</w:t>
      </w:r>
    </w:p>
    <w:p w:rsidR="00D20801" w:rsidRPr="00FA3F80" w:rsidRDefault="00D20801" w:rsidP="00D2080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D20801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D20801" w:rsidRDefault="00D20801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D20801" w:rsidRDefault="00D20801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20801" w:rsidRDefault="00D20801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20801" w:rsidTr="00FA2A4B">
        <w:trPr>
          <w:jc w:val="center"/>
        </w:trPr>
        <w:tc>
          <w:tcPr>
            <w:tcW w:w="2751" w:type="dxa"/>
          </w:tcPr>
          <w:p w:rsidR="00D20801" w:rsidRDefault="00D20801" w:rsidP="00FA2A4B">
            <w:r w:rsidRPr="00D20801">
              <w:t>int index</w:t>
            </w:r>
          </w:p>
        </w:tc>
        <w:tc>
          <w:tcPr>
            <w:tcW w:w="2076" w:type="dxa"/>
          </w:tcPr>
          <w:p w:rsidR="00D20801" w:rsidRDefault="00D20801" w:rsidP="00FA2A4B">
            <w:r>
              <w:rPr>
                <w:rFonts w:hint="eastAsia"/>
              </w:rPr>
              <w:t>下标</w:t>
            </w:r>
          </w:p>
        </w:tc>
        <w:tc>
          <w:tcPr>
            <w:tcW w:w="816" w:type="dxa"/>
          </w:tcPr>
          <w:p w:rsidR="00D20801" w:rsidRDefault="00D20801" w:rsidP="00FA2A4B">
            <w:r>
              <w:rPr>
                <w:rFonts w:hint="eastAsia"/>
              </w:rPr>
              <w:t>输入</w:t>
            </w:r>
          </w:p>
        </w:tc>
      </w:tr>
    </w:tbl>
    <w:p w:rsidR="00D20801" w:rsidRDefault="00D20801" w:rsidP="00D2080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20801" w:rsidRPr="00FA3F80" w:rsidRDefault="00D20801" w:rsidP="00D20801">
      <w:pPr>
        <w:ind w:leftChars="200" w:left="420" w:firstLine="420"/>
      </w:pPr>
      <w:r>
        <w:rPr>
          <w:rFonts w:hint="eastAsia"/>
        </w:rPr>
        <w:t>返回对应下标的过滤条件名字，没有就返回</w:t>
      </w:r>
      <w:r w:rsidR="0071028F">
        <w:rPr>
          <w:rFonts w:hint="eastAsia"/>
        </w:rPr>
        <w:t>null</w:t>
      </w:r>
      <w:r>
        <w:rPr>
          <w:rFonts w:hint="eastAsia"/>
        </w:rPr>
        <w:t>。</w:t>
      </w:r>
    </w:p>
    <w:p w:rsidR="00D20801" w:rsidRDefault="00D20801" w:rsidP="00D2080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44A2A" w:rsidRPr="004B63C7" w:rsidRDefault="00D20801" w:rsidP="00D20801">
      <w:pPr>
        <w:ind w:left="840"/>
      </w:pPr>
      <w:r>
        <w:rPr>
          <w:rFonts w:hint="eastAsia"/>
        </w:rPr>
        <w:t>根据下标获取过滤条件名字，下标的取值范围在</w:t>
      </w:r>
      <w:r w:rsidR="00320C1F">
        <w:rPr>
          <w:rFonts w:hint="eastAsia"/>
        </w:rPr>
        <w:t>0</w:t>
      </w:r>
      <w:r w:rsidR="00320C1F">
        <w:rPr>
          <w:rFonts w:hint="eastAsia"/>
        </w:rPr>
        <w:t>，</w:t>
      </w:r>
      <w:r w:rsidR="00320C1F" w:rsidRPr="001C7799">
        <w:t>GetCount</w:t>
      </w:r>
      <w:r w:rsidR="00320C1F">
        <w:rPr>
          <w:rFonts w:hint="eastAsia"/>
        </w:rPr>
        <w:t>之间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245" w:name="_Toc369513004"/>
      <w:bookmarkStart w:id="246" w:name="_Toc378603334"/>
      <w:r>
        <w:rPr>
          <w:rFonts w:hint="eastAsia"/>
        </w:rPr>
        <w:t>根据下标获取条件值</w:t>
      </w:r>
      <w:r w:rsidR="001C7799">
        <w:rPr>
          <w:rFonts w:hint="eastAsia"/>
        </w:rPr>
        <w:t>（</w:t>
      </w:r>
      <w:r w:rsidR="001C7799" w:rsidRPr="001C7799">
        <w:t>GetFilterValueByIndex</w:t>
      </w:r>
      <w:r w:rsidR="001C7799">
        <w:rPr>
          <w:rFonts w:hint="eastAsia"/>
        </w:rPr>
        <w:t>）</w:t>
      </w:r>
      <w:bookmarkEnd w:id="245"/>
      <w:bookmarkEnd w:id="246"/>
    </w:p>
    <w:p w:rsidR="009740DA" w:rsidRPr="00E074E8" w:rsidRDefault="009740DA" w:rsidP="009740DA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1028F" w:rsidRPr="0071028F" w:rsidRDefault="0071028F" w:rsidP="009740DA">
      <w:pPr>
        <w:pStyle w:val="Code"/>
      </w:pPr>
      <w:proofErr w:type="gramStart"/>
      <w:r w:rsidRPr="0071028F">
        <w:t>public</w:t>
      </w:r>
      <w:proofErr w:type="gramEnd"/>
      <w:r w:rsidRPr="0071028F">
        <w:t xml:space="preserve"> string GetFilterValueByIndex(int index)</w:t>
      </w:r>
    </w:p>
    <w:p w:rsidR="009740DA" w:rsidRPr="00FA3F80" w:rsidRDefault="009740DA" w:rsidP="009740DA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9740DA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9740DA" w:rsidRDefault="009740DA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9740DA" w:rsidRDefault="009740DA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740DA" w:rsidRDefault="009740DA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40DA" w:rsidTr="00FA2A4B">
        <w:trPr>
          <w:jc w:val="center"/>
        </w:trPr>
        <w:tc>
          <w:tcPr>
            <w:tcW w:w="2751" w:type="dxa"/>
          </w:tcPr>
          <w:p w:rsidR="009740DA" w:rsidRDefault="009740DA" w:rsidP="00FA2A4B">
            <w:r w:rsidRPr="00D20801">
              <w:t>int index</w:t>
            </w:r>
          </w:p>
        </w:tc>
        <w:tc>
          <w:tcPr>
            <w:tcW w:w="2076" w:type="dxa"/>
          </w:tcPr>
          <w:p w:rsidR="009740DA" w:rsidRDefault="009740DA" w:rsidP="00FA2A4B">
            <w:r>
              <w:rPr>
                <w:rFonts w:hint="eastAsia"/>
              </w:rPr>
              <w:t>下标</w:t>
            </w:r>
          </w:p>
        </w:tc>
        <w:tc>
          <w:tcPr>
            <w:tcW w:w="816" w:type="dxa"/>
          </w:tcPr>
          <w:p w:rsidR="009740DA" w:rsidRDefault="009740DA" w:rsidP="00FA2A4B">
            <w:r>
              <w:rPr>
                <w:rFonts w:hint="eastAsia"/>
              </w:rPr>
              <w:t>输入</w:t>
            </w:r>
          </w:p>
        </w:tc>
      </w:tr>
    </w:tbl>
    <w:p w:rsidR="009740DA" w:rsidRDefault="009740DA" w:rsidP="009740DA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740DA" w:rsidRPr="00FA3F80" w:rsidRDefault="009740DA" w:rsidP="009740DA">
      <w:pPr>
        <w:ind w:leftChars="200" w:left="420" w:firstLine="420"/>
      </w:pPr>
      <w:r>
        <w:rPr>
          <w:rFonts w:hint="eastAsia"/>
        </w:rPr>
        <w:t>返回对应下标的过滤条件值，没有就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9740DA" w:rsidRDefault="009740DA" w:rsidP="009740DA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740DA" w:rsidRPr="009740DA" w:rsidRDefault="009740DA" w:rsidP="009740DA">
      <w:pPr>
        <w:ind w:left="420" w:firstLine="300"/>
      </w:pPr>
      <w:r>
        <w:rPr>
          <w:rFonts w:hint="eastAsia"/>
        </w:rPr>
        <w:t>根据下标获取过滤条件值，下标的取值范围在</w:t>
      </w:r>
      <w:r>
        <w:rPr>
          <w:rFonts w:hint="eastAsia"/>
        </w:rPr>
        <w:t>0</w:t>
      </w:r>
      <w:r>
        <w:rPr>
          <w:rFonts w:hint="eastAsia"/>
        </w:rPr>
        <w:t>，</w:t>
      </w:r>
      <w:r w:rsidRPr="001C7799">
        <w:t>GetCount</w:t>
      </w:r>
      <w:r>
        <w:rPr>
          <w:rFonts w:hint="eastAsia"/>
        </w:rPr>
        <w:t>之间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247" w:name="_Toc369513005"/>
      <w:bookmarkStart w:id="248" w:name="_Toc378603335"/>
      <w:r>
        <w:rPr>
          <w:rFonts w:hint="eastAsia"/>
        </w:rPr>
        <w:t>根据条件名字好获取条件值</w:t>
      </w:r>
      <w:r w:rsidR="001C7799">
        <w:rPr>
          <w:rFonts w:hint="eastAsia"/>
        </w:rPr>
        <w:t>（</w:t>
      </w:r>
      <w:r w:rsidR="001C7799" w:rsidRPr="001C7799">
        <w:t>GetFilterValue</w:t>
      </w:r>
      <w:r w:rsidR="001C7799">
        <w:rPr>
          <w:rFonts w:hint="eastAsia"/>
        </w:rPr>
        <w:t>）</w:t>
      </w:r>
      <w:bookmarkEnd w:id="247"/>
      <w:bookmarkEnd w:id="248"/>
    </w:p>
    <w:p w:rsidR="006B14E3" w:rsidRPr="006B14E3" w:rsidRDefault="006B14E3" w:rsidP="006B14E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1028F" w:rsidRPr="0071028F" w:rsidRDefault="0071028F" w:rsidP="006B14E3">
      <w:pPr>
        <w:pStyle w:val="Code"/>
      </w:pPr>
      <w:proofErr w:type="gramStart"/>
      <w:r w:rsidRPr="0071028F">
        <w:t>public</w:t>
      </w:r>
      <w:proofErr w:type="gramEnd"/>
      <w:r w:rsidRPr="0071028F">
        <w:t xml:space="preserve"> string GetFilterValue(string fileName)</w:t>
      </w:r>
    </w:p>
    <w:p w:rsidR="006B14E3" w:rsidRPr="00FA3F80" w:rsidRDefault="006B14E3" w:rsidP="006B14E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6B14E3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6B14E3" w:rsidRDefault="006B14E3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6B14E3" w:rsidRDefault="006B14E3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B14E3" w:rsidRDefault="006B14E3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B14E3" w:rsidTr="00FA2A4B">
        <w:trPr>
          <w:jc w:val="center"/>
        </w:trPr>
        <w:tc>
          <w:tcPr>
            <w:tcW w:w="2751" w:type="dxa"/>
          </w:tcPr>
          <w:p w:rsidR="006B14E3" w:rsidRDefault="0071028F" w:rsidP="00FA2A4B">
            <w:r w:rsidRPr="0071028F">
              <w:rPr>
                <w:rFonts w:ascii="Courier New" w:eastAsia="宋体" w:cs="Times New Roman"/>
                <w:sz w:val="18"/>
                <w:szCs w:val="18"/>
              </w:rPr>
              <w:t>string fileName</w:t>
            </w:r>
          </w:p>
        </w:tc>
        <w:tc>
          <w:tcPr>
            <w:tcW w:w="2076" w:type="dxa"/>
          </w:tcPr>
          <w:p w:rsidR="006B14E3" w:rsidRDefault="006B14E3" w:rsidP="00FA2A4B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6B14E3" w:rsidRDefault="006B14E3" w:rsidP="00FA2A4B">
            <w:r>
              <w:rPr>
                <w:rFonts w:hint="eastAsia"/>
              </w:rPr>
              <w:t>输入</w:t>
            </w:r>
          </w:p>
        </w:tc>
      </w:tr>
    </w:tbl>
    <w:p w:rsidR="006B14E3" w:rsidRDefault="006B14E3" w:rsidP="006B14E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B14E3" w:rsidRPr="00FA3F80" w:rsidRDefault="006B14E3" w:rsidP="006B14E3">
      <w:pPr>
        <w:ind w:leftChars="200" w:left="420" w:firstLine="420"/>
      </w:pPr>
      <w:r>
        <w:rPr>
          <w:rFonts w:hint="eastAsia"/>
        </w:rPr>
        <w:t>根据过滤条件名字返回对应的值，不存在就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6B14E3" w:rsidRDefault="006B14E3" w:rsidP="006B14E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B14E3" w:rsidRPr="006B14E3" w:rsidRDefault="006B14E3" w:rsidP="006B14E3">
      <w:pPr>
        <w:ind w:left="420" w:firstLine="300"/>
      </w:pPr>
      <w:r>
        <w:rPr>
          <w:rFonts w:hint="eastAsia"/>
        </w:rPr>
        <w:t>如果知道过滤条件的名字就可以根据这个函数获取值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249" w:name="_Toc369513006"/>
      <w:bookmarkStart w:id="250" w:name="_Toc378603336"/>
      <w:r>
        <w:rPr>
          <w:rFonts w:hint="eastAsia"/>
        </w:rPr>
        <w:lastRenderedPageBreak/>
        <w:t>获取过滤条件个数</w:t>
      </w:r>
      <w:r w:rsidR="001C7799">
        <w:rPr>
          <w:rFonts w:hint="eastAsia"/>
        </w:rPr>
        <w:t>（</w:t>
      </w:r>
      <w:r w:rsidR="001C7799" w:rsidRPr="001C7799">
        <w:t>GetCount</w:t>
      </w:r>
      <w:r w:rsidR="001C7799">
        <w:rPr>
          <w:rFonts w:hint="eastAsia"/>
        </w:rPr>
        <w:t>）</w:t>
      </w:r>
      <w:bookmarkEnd w:id="249"/>
      <w:bookmarkEnd w:id="250"/>
    </w:p>
    <w:p w:rsidR="00F16325" w:rsidRPr="006B14E3" w:rsidRDefault="00F16325" w:rsidP="00F1632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12984" w:rsidRDefault="00B12984" w:rsidP="00F16325">
      <w:pPr>
        <w:pStyle w:val="Code"/>
      </w:pPr>
      <w:proofErr w:type="gramStart"/>
      <w:r w:rsidRPr="00B12984">
        <w:t>public</w:t>
      </w:r>
      <w:proofErr w:type="gramEnd"/>
      <w:r w:rsidRPr="00B12984">
        <w:t xml:space="preserve"> int GetCount()</w:t>
      </w:r>
    </w:p>
    <w:p w:rsidR="00F16325" w:rsidRPr="00FA3F80" w:rsidRDefault="00F16325" w:rsidP="00F1632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F16325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F16325" w:rsidRDefault="00F16325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F16325" w:rsidRDefault="00F16325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16325" w:rsidRDefault="00F16325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16325" w:rsidTr="00FA2A4B">
        <w:trPr>
          <w:jc w:val="center"/>
        </w:trPr>
        <w:tc>
          <w:tcPr>
            <w:tcW w:w="2751" w:type="dxa"/>
          </w:tcPr>
          <w:p w:rsidR="00F16325" w:rsidRDefault="00F16325" w:rsidP="00FA2A4B">
            <w:r>
              <w:rPr>
                <w:rFonts w:hint="eastAsia"/>
              </w:rPr>
              <w:t>无</w:t>
            </w:r>
          </w:p>
        </w:tc>
        <w:tc>
          <w:tcPr>
            <w:tcW w:w="2076" w:type="dxa"/>
          </w:tcPr>
          <w:p w:rsidR="00F16325" w:rsidRDefault="00F16325" w:rsidP="00FA2A4B"/>
        </w:tc>
        <w:tc>
          <w:tcPr>
            <w:tcW w:w="816" w:type="dxa"/>
          </w:tcPr>
          <w:p w:rsidR="00F16325" w:rsidRDefault="00F16325" w:rsidP="00FA2A4B"/>
        </w:tc>
      </w:tr>
    </w:tbl>
    <w:p w:rsidR="00F16325" w:rsidRDefault="00F16325" w:rsidP="00F1632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16325" w:rsidRPr="00FA3F80" w:rsidRDefault="00F16325" w:rsidP="00F16325">
      <w:pPr>
        <w:ind w:leftChars="200" w:left="420" w:firstLine="420"/>
      </w:pPr>
      <w:r>
        <w:rPr>
          <w:rFonts w:hint="eastAsia"/>
        </w:rPr>
        <w:t>返回过滤条件的个数。</w:t>
      </w:r>
    </w:p>
    <w:p w:rsidR="00F16325" w:rsidRDefault="00F16325" w:rsidP="00F1632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16325" w:rsidRPr="00F16325" w:rsidRDefault="00F16325" w:rsidP="00F16325">
      <w:pPr>
        <w:ind w:left="420" w:firstLine="300"/>
      </w:pPr>
      <w:r>
        <w:rPr>
          <w:rFonts w:hint="eastAsia"/>
        </w:rPr>
        <w:tab/>
      </w:r>
      <w:r>
        <w:rPr>
          <w:rFonts w:hint="eastAsia"/>
        </w:rPr>
        <w:t>这个函数可以获取过滤条件的个数，根据个数，按照上面下标获取方式可以遍历所有的过滤条件名字和值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251" w:name="_Toc369513007"/>
      <w:bookmarkStart w:id="252" w:name="_Toc378603337"/>
      <w:r>
        <w:rPr>
          <w:rFonts w:hint="eastAsia"/>
        </w:rPr>
        <w:t>设置过滤条件名字和值</w:t>
      </w:r>
      <w:r w:rsidR="001C7799">
        <w:rPr>
          <w:rFonts w:hint="eastAsia"/>
        </w:rPr>
        <w:t>（</w:t>
      </w:r>
      <w:r w:rsidR="001C7799" w:rsidRPr="001C7799">
        <w:t>SetFilter</w:t>
      </w:r>
      <w:r w:rsidR="001C7799">
        <w:rPr>
          <w:rFonts w:hint="eastAsia"/>
        </w:rPr>
        <w:t>）</w:t>
      </w:r>
      <w:bookmarkEnd w:id="251"/>
      <w:bookmarkEnd w:id="252"/>
    </w:p>
    <w:p w:rsidR="00AF383F" w:rsidRPr="00AF383F" w:rsidRDefault="00AF383F" w:rsidP="00AF383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12984" w:rsidRPr="00B12984" w:rsidRDefault="00B12984" w:rsidP="00AF383F">
      <w:pPr>
        <w:pStyle w:val="Code"/>
      </w:pPr>
      <w:proofErr w:type="gramStart"/>
      <w:r w:rsidRPr="00B12984">
        <w:t>public</w:t>
      </w:r>
      <w:proofErr w:type="gramEnd"/>
      <w:r w:rsidRPr="00B12984">
        <w:t xml:space="preserve"> void SetFilter(string filterName, string filterValue)</w:t>
      </w:r>
    </w:p>
    <w:p w:rsidR="00AF383F" w:rsidRPr="00FA3F80" w:rsidRDefault="00AF383F" w:rsidP="00AF383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AF383F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F383F" w:rsidRDefault="00AF383F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AF383F" w:rsidRDefault="00AF383F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F383F" w:rsidRDefault="00AF383F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F383F" w:rsidTr="00FA2A4B">
        <w:trPr>
          <w:jc w:val="center"/>
        </w:trPr>
        <w:tc>
          <w:tcPr>
            <w:tcW w:w="2751" w:type="dxa"/>
          </w:tcPr>
          <w:p w:rsidR="00AF383F" w:rsidRDefault="00B12984" w:rsidP="00FA2A4B">
            <w:r w:rsidRPr="00B12984">
              <w:rPr>
                <w:rFonts w:ascii="Courier New" w:eastAsia="宋体" w:cs="Times New Roman"/>
                <w:sz w:val="18"/>
                <w:szCs w:val="18"/>
              </w:rPr>
              <w:t>string filterName</w:t>
            </w:r>
          </w:p>
        </w:tc>
        <w:tc>
          <w:tcPr>
            <w:tcW w:w="2076" w:type="dxa"/>
          </w:tcPr>
          <w:p w:rsidR="00AF383F" w:rsidRDefault="00AF383F" w:rsidP="00FA2A4B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AF383F" w:rsidRDefault="00AF383F" w:rsidP="00FA2A4B">
            <w:r>
              <w:rPr>
                <w:rFonts w:hint="eastAsia"/>
              </w:rPr>
              <w:t>输入</w:t>
            </w:r>
          </w:p>
        </w:tc>
      </w:tr>
      <w:tr w:rsidR="00AF383F" w:rsidTr="00FA2A4B">
        <w:trPr>
          <w:jc w:val="center"/>
        </w:trPr>
        <w:tc>
          <w:tcPr>
            <w:tcW w:w="2751" w:type="dxa"/>
          </w:tcPr>
          <w:p w:rsidR="00AF383F" w:rsidRPr="00AF383F" w:rsidRDefault="00B12984" w:rsidP="00FA2A4B">
            <w:r w:rsidRPr="00B12984">
              <w:rPr>
                <w:rFonts w:ascii="Courier New" w:eastAsia="宋体" w:cs="Times New Roman"/>
                <w:sz w:val="18"/>
                <w:szCs w:val="18"/>
              </w:rPr>
              <w:t>string filterValue</w:t>
            </w:r>
          </w:p>
        </w:tc>
        <w:tc>
          <w:tcPr>
            <w:tcW w:w="2076" w:type="dxa"/>
          </w:tcPr>
          <w:p w:rsidR="00AF383F" w:rsidRDefault="00AF383F" w:rsidP="00FA2A4B">
            <w:r>
              <w:rPr>
                <w:rFonts w:hint="eastAsia"/>
              </w:rPr>
              <w:t>过滤条件值</w:t>
            </w:r>
          </w:p>
        </w:tc>
        <w:tc>
          <w:tcPr>
            <w:tcW w:w="816" w:type="dxa"/>
          </w:tcPr>
          <w:p w:rsidR="00AF383F" w:rsidRDefault="00AF383F" w:rsidP="00FA2A4B">
            <w:r>
              <w:rPr>
                <w:rFonts w:hint="eastAsia"/>
              </w:rPr>
              <w:t>输入</w:t>
            </w:r>
          </w:p>
        </w:tc>
      </w:tr>
    </w:tbl>
    <w:p w:rsidR="00AF383F" w:rsidRDefault="00AF383F" w:rsidP="00AF383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F383F" w:rsidRPr="00FA3F80" w:rsidRDefault="00AF383F" w:rsidP="00AF383F">
      <w:pPr>
        <w:ind w:leftChars="200" w:left="420" w:firstLine="420"/>
      </w:pPr>
      <w:r>
        <w:rPr>
          <w:rFonts w:hint="eastAsia"/>
        </w:rPr>
        <w:t>无</w:t>
      </w:r>
    </w:p>
    <w:p w:rsidR="00AF383F" w:rsidRDefault="00AF383F" w:rsidP="00AF383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F383F" w:rsidRPr="007C0EB6" w:rsidRDefault="00AF383F" w:rsidP="00AF383F">
      <w:pPr>
        <w:ind w:left="525"/>
      </w:pPr>
      <w:r>
        <w:rPr>
          <w:rFonts w:hint="eastAsia"/>
        </w:rPr>
        <w:tab/>
      </w:r>
      <w:r>
        <w:rPr>
          <w:rFonts w:hint="eastAsia"/>
        </w:rPr>
        <w:t>这个函数是往过滤条件结构中添加一个过滤条件名字和值对应关系。</w:t>
      </w:r>
      <w:r w:rsidR="00AF0669">
        <w:rPr>
          <w:rFonts w:hint="eastAsia"/>
        </w:rPr>
        <w:t>用于订阅的时候设置过滤条件的取值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253" w:name="_Toc369513008"/>
      <w:bookmarkStart w:id="254" w:name="_Toc378603338"/>
      <w:r>
        <w:rPr>
          <w:rFonts w:hint="eastAsia"/>
        </w:rPr>
        <w:t>订阅参数</w:t>
      </w:r>
      <w:r w:rsidR="0070164E">
        <w:rPr>
          <w:rFonts w:hint="eastAsia"/>
        </w:rPr>
        <w:t>类</w:t>
      </w:r>
      <w:r>
        <w:rPr>
          <w:rFonts w:hint="eastAsia"/>
        </w:rPr>
        <w:t>【</w:t>
      </w:r>
      <w:r w:rsidRPr="00F37385">
        <w:t>C</w:t>
      </w:r>
      <w:r w:rsidR="00DC2EB9">
        <w:rPr>
          <w:rFonts w:hint="eastAsia"/>
        </w:rPr>
        <w:t>T2</w:t>
      </w:r>
      <w:r w:rsidRPr="00F37385">
        <w:t>SubscribeParamInterface</w:t>
      </w:r>
      <w:r>
        <w:rPr>
          <w:rFonts w:hint="eastAsia"/>
        </w:rPr>
        <w:t>】</w:t>
      </w:r>
      <w:bookmarkEnd w:id="253"/>
      <w:bookmarkEnd w:id="254"/>
    </w:p>
    <w:p w:rsidR="00647547" w:rsidRPr="0000711E" w:rsidRDefault="00647547" w:rsidP="0000711E">
      <w:pPr>
        <w:ind w:left="420" w:firstLine="420"/>
      </w:pPr>
      <w:r>
        <w:rPr>
          <w:rFonts w:hint="eastAsia"/>
        </w:rPr>
        <w:t>订阅参数接口，用于</w:t>
      </w:r>
      <w:proofErr w:type="gramStart"/>
      <w:r>
        <w:rPr>
          <w:rFonts w:hint="eastAsia"/>
        </w:rPr>
        <w:t>向消息</w:t>
      </w:r>
      <w:proofErr w:type="gramEnd"/>
      <w:r>
        <w:rPr>
          <w:rFonts w:hint="eastAsia"/>
        </w:rPr>
        <w:t>中心</w:t>
      </w:r>
      <w:r>
        <w:rPr>
          <w:rFonts w:hint="eastAsia"/>
        </w:rPr>
        <w:t>2.0</w:t>
      </w:r>
      <w:r>
        <w:rPr>
          <w:rFonts w:hint="eastAsia"/>
        </w:rPr>
        <w:t>订阅的时候</w:t>
      </w:r>
      <w:r w:rsidR="00AA294E">
        <w:rPr>
          <w:rFonts w:hint="eastAsia"/>
        </w:rPr>
        <w:t>，传入所有和订阅相关的参数</w:t>
      </w:r>
      <w:r>
        <w:rPr>
          <w:rFonts w:hint="eastAsia"/>
        </w:rPr>
        <w:t>。</w:t>
      </w:r>
      <w:r w:rsidR="0000711E">
        <w:rPr>
          <w:rFonts w:hint="eastAsia"/>
        </w:rPr>
        <w:t>这个类所属的命名空间是：</w:t>
      </w:r>
      <w:r w:rsidR="0000711E" w:rsidRPr="000F36C4">
        <w:rPr>
          <w:b/>
        </w:rPr>
        <w:t>hundsun.</w:t>
      </w:r>
      <w:r w:rsidR="002E2D53">
        <w:rPr>
          <w:rFonts w:hint="eastAsia"/>
          <w:b/>
        </w:rPr>
        <w:t>mcapi</w:t>
      </w:r>
      <w:r w:rsidR="0000711E">
        <w:rPr>
          <w:rFonts w:hint="eastAsia"/>
        </w:rPr>
        <w:t>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255" w:name="_Toc369513009"/>
      <w:bookmarkStart w:id="256" w:name="_Toc378603339"/>
      <w:r>
        <w:rPr>
          <w:rFonts w:hint="eastAsia"/>
        </w:rPr>
        <w:t>设置主题名字</w:t>
      </w:r>
      <w:r w:rsidR="00AA294E">
        <w:rPr>
          <w:rFonts w:hint="eastAsia"/>
        </w:rPr>
        <w:t>（</w:t>
      </w:r>
      <w:r w:rsidR="00AA294E" w:rsidRPr="00AA294E">
        <w:t>SetTopicName</w:t>
      </w:r>
      <w:r w:rsidR="00AA294E">
        <w:rPr>
          <w:rFonts w:hint="eastAsia"/>
        </w:rPr>
        <w:t>）</w:t>
      </w:r>
      <w:bookmarkEnd w:id="255"/>
      <w:bookmarkEnd w:id="256"/>
    </w:p>
    <w:p w:rsidR="00820D93" w:rsidRPr="00AF383F" w:rsidRDefault="00820D93" w:rsidP="00820D9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D2977" w:rsidRPr="003D2977" w:rsidRDefault="003D2977" w:rsidP="00820D93">
      <w:pPr>
        <w:pStyle w:val="Code"/>
      </w:pPr>
      <w:proofErr w:type="gramStart"/>
      <w:r w:rsidRPr="003D2977">
        <w:t>public</w:t>
      </w:r>
      <w:proofErr w:type="gramEnd"/>
      <w:r w:rsidRPr="003D2977">
        <w:t xml:space="preserve"> void SetTopicName(string szName)</w:t>
      </w:r>
    </w:p>
    <w:p w:rsidR="00820D93" w:rsidRPr="00FA3F80" w:rsidRDefault="00820D93" w:rsidP="00820D9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820D93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20D93" w:rsidRDefault="00820D93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820D93" w:rsidRDefault="00820D93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20D93" w:rsidRDefault="00820D93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20D93" w:rsidTr="00FA2A4B">
        <w:trPr>
          <w:jc w:val="center"/>
        </w:trPr>
        <w:tc>
          <w:tcPr>
            <w:tcW w:w="2751" w:type="dxa"/>
          </w:tcPr>
          <w:p w:rsidR="00820D93" w:rsidRDefault="003D2977" w:rsidP="00FA2A4B">
            <w:r w:rsidRPr="003D2977">
              <w:rPr>
                <w:rFonts w:ascii="Courier New" w:eastAsia="宋体" w:cs="Times New Roman"/>
                <w:sz w:val="18"/>
                <w:szCs w:val="18"/>
              </w:rPr>
              <w:t>string szName</w:t>
            </w:r>
          </w:p>
        </w:tc>
        <w:tc>
          <w:tcPr>
            <w:tcW w:w="2076" w:type="dxa"/>
          </w:tcPr>
          <w:p w:rsidR="00820D93" w:rsidRDefault="00820D93" w:rsidP="00FA2A4B">
            <w:r>
              <w:rPr>
                <w:rFonts w:hint="eastAsia"/>
              </w:rPr>
              <w:t>主题名字</w:t>
            </w:r>
          </w:p>
        </w:tc>
        <w:tc>
          <w:tcPr>
            <w:tcW w:w="816" w:type="dxa"/>
          </w:tcPr>
          <w:p w:rsidR="00820D93" w:rsidRDefault="00820D93" w:rsidP="00FA2A4B">
            <w:r>
              <w:rPr>
                <w:rFonts w:hint="eastAsia"/>
              </w:rPr>
              <w:t>输入</w:t>
            </w:r>
          </w:p>
        </w:tc>
      </w:tr>
    </w:tbl>
    <w:p w:rsidR="00820D93" w:rsidRDefault="00820D93" w:rsidP="00820D9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20D93" w:rsidRPr="00FA3F80" w:rsidRDefault="00820D93" w:rsidP="00820D93">
      <w:pPr>
        <w:ind w:leftChars="200" w:left="420" w:firstLine="420"/>
      </w:pPr>
      <w:r>
        <w:rPr>
          <w:rFonts w:hint="eastAsia"/>
        </w:rPr>
        <w:t>无</w:t>
      </w:r>
    </w:p>
    <w:p w:rsidR="00820D93" w:rsidRDefault="00820D93" w:rsidP="00820D9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63E6C" w:rsidRPr="00263E6C" w:rsidRDefault="00820D93" w:rsidP="00820D93">
      <w:pPr>
        <w:ind w:left="420"/>
      </w:pPr>
      <w:r>
        <w:rPr>
          <w:rFonts w:hint="eastAsia"/>
        </w:rPr>
        <w:lastRenderedPageBreak/>
        <w:tab/>
      </w:r>
      <w:r>
        <w:rPr>
          <w:rFonts w:hint="eastAsia"/>
        </w:rPr>
        <w:t>订阅必须存在主题，如果订阅参数没有主题，订阅就会失败。主体必须是后台消息中心必须存在的主题，否则会报主题不存在的错误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257" w:name="_Toc369513010"/>
      <w:bookmarkStart w:id="258" w:name="_Toc378603340"/>
      <w:r>
        <w:rPr>
          <w:rFonts w:hint="eastAsia"/>
        </w:rPr>
        <w:t>设置附加数据</w:t>
      </w:r>
      <w:r w:rsidR="00AA294E">
        <w:rPr>
          <w:rFonts w:hint="eastAsia"/>
        </w:rPr>
        <w:t>（</w:t>
      </w:r>
      <w:r w:rsidR="00AA294E" w:rsidRPr="00AA294E">
        <w:t>SetAppData</w:t>
      </w:r>
      <w:r w:rsidR="00AA294E">
        <w:rPr>
          <w:rFonts w:hint="eastAsia"/>
        </w:rPr>
        <w:t>）</w:t>
      </w:r>
      <w:bookmarkEnd w:id="257"/>
      <w:bookmarkEnd w:id="258"/>
    </w:p>
    <w:p w:rsidR="008C4609" w:rsidRPr="00AF383F" w:rsidRDefault="008C4609" w:rsidP="008C460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D2977" w:rsidRPr="003D2977" w:rsidRDefault="003D2977" w:rsidP="008C4609">
      <w:pPr>
        <w:pStyle w:val="Code"/>
      </w:pPr>
      <w:proofErr w:type="gramStart"/>
      <w:r w:rsidRPr="003D2977">
        <w:t>public</w:t>
      </w:r>
      <w:proofErr w:type="gramEnd"/>
      <w:r w:rsidRPr="003D2977">
        <w:t xml:space="preserve"> void SetAppData(void* lpData, int iLen)</w:t>
      </w:r>
    </w:p>
    <w:p w:rsidR="008C4609" w:rsidRPr="00FA3F80" w:rsidRDefault="008C4609" w:rsidP="008C460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8C460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C4609" w:rsidRDefault="008C460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8C4609" w:rsidRDefault="008C460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C4609" w:rsidRDefault="008C460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C4609" w:rsidTr="00FA2A4B">
        <w:trPr>
          <w:jc w:val="center"/>
        </w:trPr>
        <w:tc>
          <w:tcPr>
            <w:tcW w:w="2751" w:type="dxa"/>
          </w:tcPr>
          <w:p w:rsidR="008C4609" w:rsidRDefault="008C4609" w:rsidP="00FA2A4B">
            <w:r w:rsidRPr="008C4609">
              <w:t>void* lpData</w:t>
            </w:r>
          </w:p>
        </w:tc>
        <w:tc>
          <w:tcPr>
            <w:tcW w:w="2076" w:type="dxa"/>
          </w:tcPr>
          <w:p w:rsidR="008C4609" w:rsidRDefault="008C4609" w:rsidP="00FA2A4B">
            <w:r>
              <w:rPr>
                <w:rFonts w:hint="eastAsia"/>
              </w:rPr>
              <w:t>二进制数据首地址</w:t>
            </w:r>
          </w:p>
        </w:tc>
        <w:tc>
          <w:tcPr>
            <w:tcW w:w="816" w:type="dxa"/>
          </w:tcPr>
          <w:p w:rsidR="008C4609" w:rsidRDefault="008C4609" w:rsidP="00FA2A4B">
            <w:r>
              <w:rPr>
                <w:rFonts w:hint="eastAsia"/>
              </w:rPr>
              <w:t>输入</w:t>
            </w:r>
          </w:p>
        </w:tc>
      </w:tr>
      <w:tr w:rsidR="008C4609" w:rsidTr="00FA2A4B">
        <w:trPr>
          <w:jc w:val="center"/>
        </w:trPr>
        <w:tc>
          <w:tcPr>
            <w:tcW w:w="2751" w:type="dxa"/>
          </w:tcPr>
          <w:p w:rsidR="008C4609" w:rsidRPr="008C4609" w:rsidRDefault="008C4609" w:rsidP="00FA2A4B">
            <w:r w:rsidRPr="008C4609">
              <w:t>int iLen</w:t>
            </w:r>
          </w:p>
        </w:tc>
        <w:tc>
          <w:tcPr>
            <w:tcW w:w="2076" w:type="dxa"/>
          </w:tcPr>
          <w:p w:rsidR="008C4609" w:rsidRDefault="008C4609" w:rsidP="00FA2A4B">
            <w:r>
              <w:rPr>
                <w:rFonts w:hint="eastAsia"/>
              </w:rPr>
              <w:t>数据长度</w:t>
            </w:r>
          </w:p>
        </w:tc>
        <w:tc>
          <w:tcPr>
            <w:tcW w:w="816" w:type="dxa"/>
          </w:tcPr>
          <w:p w:rsidR="008C4609" w:rsidRDefault="00EA05ED" w:rsidP="00FA2A4B">
            <w:r>
              <w:rPr>
                <w:rFonts w:hint="eastAsia"/>
              </w:rPr>
              <w:t>输入</w:t>
            </w:r>
          </w:p>
        </w:tc>
      </w:tr>
    </w:tbl>
    <w:p w:rsidR="008C4609" w:rsidRDefault="008C4609" w:rsidP="008C460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C4609" w:rsidRPr="00FA3F80" w:rsidRDefault="008C4609" w:rsidP="008C4609">
      <w:pPr>
        <w:ind w:leftChars="200" w:left="420" w:firstLine="420"/>
      </w:pPr>
      <w:r>
        <w:rPr>
          <w:rFonts w:hint="eastAsia"/>
        </w:rPr>
        <w:t>无</w:t>
      </w:r>
    </w:p>
    <w:p w:rsidR="008C4609" w:rsidRDefault="008C4609" w:rsidP="008C460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C4609" w:rsidRPr="008C4609" w:rsidRDefault="008C4609" w:rsidP="008C4609">
      <w:pPr>
        <w:ind w:left="420"/>
      </w:pPr>
      <w:r>
        <w:rPr>
          <w:rFonts w:hint="eastAsia"/>
        </w:rPr>
        <w:tab/>
      </w:r>
      <w:r>
        <w:rPr>
          <w:rFonts w:hint="eastAsia"/>
        </w:rPr>
        <w:t>附加数据是订阅的时候传入，发布消息的时候，</w:t>
      </w:r>
      <w:proofErr w:type="gramStart"/>
      <w:r>
        <w:rPr>
          <w:rFonts w:hint="eastAsia"/>
        </w:rPr>
        <w:t>服务端会原样</w:t>
      </w:r>
      <w:proofErr w:type="gramEnd"/>
      <w:r>
        <w:rPr>
          <w:rFonts w:hint="eastAsia"/>
        </w:rPr>
        <w:t>返回，一般用于传递窗口句柄，便于发布消息回来的时候找到对应的窗口处理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259" w:name="_Toc369513011"/>
      <w:bookmarkStart w:id="260" w:name="_Toc378603341"/>
      <w:r>
        <w:rPr>
          <w:rFonts w:hint="eastAsia"/>
        </w:rPr>
        <w:t>设置过滤条件</w:t>
      </w:r>
      <w:r w:rsidR="00AA294E">
        <w:rPr>
          <w:rFonts w:hint="eastAsia"/>
        </w:rPr>
        <w:t>（</w:t>
      </w:r>
      <w:r w:rsidR="00AA294E" w:rsidRPr="00AA294E">
        <w:t>SetFilter</w:t>
      </w:r>
      <w:r w:rsidR="00AA294E">
        <w:rPr>
          <w:rFonts w:hint="eastAsia"/>
        </w:rPr>
        <w:t>）</w:t>
      </w:r>
      <w:bookmarkEnd w:id="259"/>
      <w:bookmarkEnd w:id="260"/>
    </w:p>
    <w:p w:rsidR="00EA05ED" w:rsidRPr="00AF383F" w:rsidRDefault="00EA05ED" w:rsidP="00EA05E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26A55" w:rsidRPr="00126A55" w:rsidRDefault="00126A55" w:rsidP="00EA05ED">
      <w:pPr>
        <w:pStyle w:val="Code"/>
      </w:pPr>
      <w:proofErr w:type="gramStart"/>
      <w:r w:rsidRPr="00126A55">
        <w:t>public</w:t>
      </w:r>
      <w:proofErr w:type="gramEnd"/>
      <w:r w:rsidRPr="00126A55">
        <w:t xml:space="preserve"> void SetFilter(string filterName, string filterValue)</w:t>
      </w:r>
    </w:p>
    <w:p w:rsidR="00EA05ED" w:rsidRPr="00FA3F80" w:rsidRDefault="00EA05ED" w:rsidP="00EA05E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EA05ED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EA05ED" w:rsidRDefault="00EA05ED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EA05ED" w:rsidRDefault="00EA05ED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A05ED" w:rsidRDefault="00EA05ED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A05ED" w:rsidTr="00FA2A4B">
        <w:trPr>
          <w:jc w:val="center"/>
        </w:trPr>
        <w:tc>
          <w:tcPr>
            <w:tcW w:w="2751" w:type="dxa"/>
          </w:tcPr>
          <w:p w:rsidR="00EA05ED" w:rsidRDefault="00126A55" w:rsidP="00FA2A4B">
            <w:r w:rsidRPr="00126A55">
              <w:rPr>
                <w:rFonts w:ascii="Courier New" w:eastAsia="宋体" w:cs="Times New Roman"/>
                <w:sz w:val="18"/>
                <w:szCs w:val="18"/>
              </w:rPr>
              <w:t>string filterName</w:t>
            </w:r>
          </w:p>
        </w:tc>
        <w:tc>
          <w:tcPr>
            <w:tcW w:w="2076" w:type="dxa"/>
          </w:tcPr>
          <w:p w:rsidR="00EA05ED" w:rsidRDefault="00EA05ED" w:rsidP="00FA2A4B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EA05ED" w:rsidRDefault="00EA05ED" w:rsidP="00FA2A4B">
            <w:r>
              <w:rPr>
                <w:rFonts w:hint="eastAsia"/>
              </w:rPr>
              <w:t>输入</w:t>
            </w:r>
          </w:p>
        </w:tc>
      </w:tr>
      <w:tr w:rsidR="00EA05ED" w:rsidTr="00FA2A4B">
        <w:trPr>
          <w:jc w:val="center"/>
        </w:trPr>
        <w:tc>
          <w:tcPr>
            <w:tcW w:w="2751" w:type="dxa"/>
          </w:tcPr>
          <w:p w:rsidR="00EA05ED" w:rsidRPr="008C4609" w:rsidRDefault="00126A55" w:rsidP="00FA2A4B">
            <w:r w:rsidRPr="00126A55">
              <w:rPr>
                <w:rFonts w:ascii="Courier New" w:eastAsia="宋体" w:cs="Times New Roman"/>
                <w:sz w:val="18"/>
                <w:szCs w:val="18"/>
              </w:rPr>
              <w:t>string filterValue</w:t>
            </w:r>
          </w:p>
        </w:tc>
        <w:tc>
          <w:tcPr>
            <w:tcW w:w="2076" w:type="dxa"/>
          </w:tcPr>
          <w:p w:rsidR="00EA05ED" w:rsidRDefault="00EA05ED" w:rsidP="00FA2A4B">
            <w:r>
              <w:rPr>
                <w:rFonts w:hint="eastAsia"/>
              </w:rPr>
              <w:t>过滤条件值</w:t>
            </w:r>
          </w:p>
        </w:tc>
        <w:tc>
          <w:tcPr>
            <w:tcW w:w="816" w:type="dxa"/>
          </w:tcPr>
          <w:p w:rsidR="00EA05ED" w:rsidRDefault="00EA05ED" w:rsidP="00FA2A4B">
            <w:r>
              <w:rPr>
                <w:rFonts w:hint="eastAsia"/>
              </w:rPr>
              <w:t>输入</w:t>
            </w:r>
          </w:p>
        </w:tc>
      </w:tr>
    </w:tbl>
    <w:p w:rsidR="00EA05ED" w:rsidRDefault="00EA05ED" w:rsidP="00EA05E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A05ED" w:rsidRPr="00FA3F80" w:rsidRDefault="00EA05ED" w:rsidP="00EA05ED">
      <w:pPr>
        <w:ind w:leftChars="200" w:left="420" w:firstLine="420"/>
      </w:pPr>
      <w:r>
        <w:rPr>
          <w:rFonts w:hint="eastAsia"/>
        </w:rPr>
        <w:t>无</w:t>
      </w:r>
    </w:p>
    <w:p w:rsidR="00EA05ED" w:rsidRDefault="00EA05ED" w:rsidP="00EA05ED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A05ED" w:rsidRPr="00EA05ED" w:rsidRDefault="00EA05ED" w:rsidP="00EA05ED">
      <w:pPr>
        <w:ind w:left="420"/>
      </w:pPr>
      <w:r>
        <w:rPr>
          <w:rFonts w:hint="eastAsia"/>
        </w:rPr>
        <w:tab/>
      </w:r>
      <w:r w:rsidR="00C93C1E">
        <w:rPr>
          <w:rFonts w:hint="eastAsia"/>
        </w:rPr>
        <w:t>设置订阅的过滤条件，和前面的过滤条件接口是一样，只不过在订阅参数里面集成了，方便上层调用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261" w:name="_Toc369513012"/>
      <w:bookmarkStart w:id="262" w:name="_Toc378603342"/>
      <w:r>
        <w:rPr>
          <w:rFonts w:hint="eastAsia"/>
        </w:rPr>
        <w:t>设置返回字段</w:t>
      </w:r>
      <w:r w:rsidR="00AA294E">
        <w:rPr>
          <w:rFonts w:hint="eastAsia"/>
        </w:rPr>
        <w:t>（</w:t>
      </w:r>
      <w:r w:rsidR="00AA294E" w:rsidRPr="00AA294E">
        <w:t>SetReturnFiled</w:t>
      </w:r>
      <w:r w:rsidR="00AA294E">
        <w:rPr>
          <w:rFonts w:hint="eastAsia"/>
        </w:rPr>
        <w:t>）</w:t>
      </w:r>
      <w:bookmarkEnd w:id="261"/>
      <w:bookmarkEnd w:id="262"/>
    </w:p>
    <w:p w:rsidR="007C3CAB" w:rsidRPr="00AF383F" w:rsidRDefault="007C3CAB" w:rsidP="007C3CA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1553E" w:rsidRPr="0001553E" w:rsidRDefault="0001553E" w:rsidP="007C3CAB">
      <w:pPr>
        <w:pStyle w:val="Code"/>
      </w:pPr>
      <w:proofErr w:type="gramStart"/>
      <w:r w:rsidRPr="0001553E">
        <w:t>public</w:t>
      </w:r>
      <w:proofErr w:type="gramEnd"/>
      <w:r w:rsidRPr="0001553E">
        <w:t xml:space="preserve"> void SetReturnFiled(string filedName)</w:t>
      </w:r>
    </w:p>
    <w:p w:rsidR="007C3CAB" w:rsidRPr="00FA3F80" w:rsidRDefault="007C3CAB" w:rsidP="007C3CA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7C3CAB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7C3CAB" w:rsidRDefault="007C3CA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7C3CAB" w:rsidRDefault="007C3CA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C3CAB" w:rsidRDefault="007C3CA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C3CAB" w:rsidTr="00FA2A4B">
        <w:trPr>
          <w:jc w:val="center"/>
        </w:trPr>
        <w:tc>
          <w:tcPr>
            <w:tcW w:w="2751" w:type="dxa"/>
          </w:tcPr>
          <w:p w:rsidR="007C3CAB" w:rsidRDefault="0001553E" w:rsidP="00FA2A4B">
            <w:r w:rsidRPr="0001553E">
              <w:rPr>
                <w:rFonts w:ascii="Courier New" w:eastAsia="宋体" w:cs="Times New Roman"/>
                <w:sz w:val="18"/>
                <w:szCs w:val="18"/>
              </w:rPr>
              <w:t>string filedName</w:t>
            </w:r>
          </w:p>
        </w:tc>
        <w:tc>
          <w:tcPr>
            <w:tcW w:w="2076" w:type="dxa"/>
          </w:tcPr>
          <w:p w:rsidR="007C3CAB" w:rsidRDefault="007C3CAB" w:rsidP="00FA2A4B">
            <w:r>
              <w:rPr>
                <w:rFonts w:hint="eastAsia"/>
              </w:rPr>
              <w:t>返回字段的名字</w:t>
            </w:r>
          </w:p>
        </w:tc>
        <w:tc>
          <w:tcPr>
            <w:tcW w:w="816" w:type="dxa"/>
          </w:tcPr>
          <w:p w:rsidR="007C3CAB" w:rsidRDefault="007C3CAB" w:rsidP="00FA2A4B">
            <w:r>
              <w:rPr>
                <w:rFonts w:hint="eastAsia"/>
              </w:rPr>
              <w:t>输入</w:t>
            </w:r>
          </w:p>
        </w:tc>
      </w:tr>
    </w:tbl>
    <w:p w:rsidR="007C3CAB" w:rsidRDefault="007C3CAB" w:rsidP="007C3CA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C3CAB" w:rsidRPr="00FA3F80" w:rsidRDefault="007C3CAB" w:rsidP="007C3CAB">
      <w:pPr>
        <w:ind w:leftChars="200" w:left="420" w:firstLine="420"/>
      </w:pPr>
      <w:r>
        <w:rPr>
          <w:rFonts w:hint="eastAsia"/>
        </w:rPr>
        <w:t>无</w:t>
      </w:r>
    </w:p>
    <w:p w:rsidR="007C3CAB" w:rsidRDefault="007C3CAB" w:rsidP="007C3CA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C3CAB" w:rsidRDefault="007C3CAB" w:rsidP="007C3CAB">
      <w:pPr>
        <w:ind w:left="420"/>
      </w:pPr>
      <w:r>
        <w:rPr>
          <w:rFonts w:hint="eastAsia"/>
        </w:rPr>
        <w:tab/>
      </w:r>
      <w:r>
        <w:rPr>
          <w:rFonts w:hint="eastAsia"/>
        </w:rPr>
        <w:t>订阅的时候，可以先设置好需要返回的字段，譬如，只关心发布消息中的“</w:t>
      </w:r>
      <w:r>
        <w:rPr>
          <w:rFonts w:hint="eastAsia"/>
        </w:rPr>
        <w:t>branchno,fundaccut</w:t>
      </w:r>
      <w:r>
        <w:rPr>
          <w:rFonts w:hint="eastAsia"/>
        </w:rPr>
        <w:t>”两个字段，那么就可以在订阅时候，调用下面的代码：</w:t>
      </w:r>
    </w:p>
    <w:p w:rsidR="007C3CAB" w:rsidRDefault="0001553E" w:rsidP="007C3CAB">
      <w:pPr>
        <w:pStyle w:val="Code"/>
      </w:pPr>
      <w:proofErr w:type="gramStart"/>
      <w:r>
        <w:t>SubscribeParam</w:t>
      </w:r>
      <w:r>
        <w:rPr>
          <w:rFonts w:hint="eastAsia"/>
        </w:rPr>
        <w:t>.</w:t>
      </w:r>
      <w:r w:rsidR="007C3CAB" w:rsidRPr="007C3CAB">
        <w:t>SetReturnFiled(</w:t>
      </w:r>
      <w:proofErr w:type="gramEnd"/>
      <w:r w:rsidR="007C3CAB">
        <w:t>“</w:t>
      </w:r>
      <w:r w:rsidR="007C3CAB">
        <w:rPr>
          <w:rFonts w:hint="eastAsia"/>
        </w:rPr>
        <w:t>branchno</w:t>
      </w:r>
      <w:r w:rsidR="007C3CAB">
        <w:t>”</w:t>
      </w:r>
      <w:r w:rsidR="007C3CAB" w:rsidRPr="007C3CAB">
        <w:t>);</w:t>
      </w:r>
    </w:p>
    <w:p w:rsidR="007C3CAB" w:rsidRDefault="0001553E" w:rsidP="007C3CAB">
      <w:pPr>
        <w:pStyle w:val="Code"/>
      </w:pPr>
      <w:proofErr w:type="gramStart"/>
      <w:r>
        <w:lastRenderedPageBreak/>
        <w:t>SubscribeParam</w:t>
      </w:r>
      <w:r>
        <w:rPr>
          <w:rFonts w:hint="eastAsia"/>
        </w:rPr>
        <w:t>.</w:t>
      </w:r>
      <w:r w:rsidR="007C3CAB" w:rsidRPr="007C3CAB">
        <w:t>SetReturnFiled(</w:t>
      </w:r>
      <w:proofErr w:type="gramEnd"/>
      <w:r w:rsidR="007C3CAB">
        <w:t>“</w:t>
      </w:r>
      <w:r w:rsidR="007C3CAB">
        <w:rPr>
          <w:rFonts w:hint="eastAsia"/>
        </w:rPr>
        <w:t>fundaccut</w:t>
      </w:r>
      <w:r w:rsidR="007C3CAB">
        <w:t>”</w:t>
      </w:r>
      <w:r w:rsidR="007C3CAB" w:rsidRPr="007C3CAB">
        <w:t>);</w:t>
      </w:r>
    </w:p>
    <w:p w:rsidR="00A9178F" w:rsidRPr="007C3CAB" w:rsidRDefault="00A9178F" w:rsidP="00A9178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这样订阅之后，收到推送过来的消息就只有这两个字段的值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263" w:name="_Toc369513013"/>
      <w:bookmarkStart w:id="264" w:name="_Toc378603343"/>
      <w:r>
        <w:rPr>
          <w:rFonts w:hint="eastAsia"/>
        </w:rPr>
        <w:t>设置补缺标志</w:t>
      </w:r>
      <w:r w:rsidR="00AA294E">
        <w:rPr>
          <w:rFonts w:hint="eastAsia"/>
        </w:rPr>
        <w:t>（</w:t>
      </w:r>
      <w:r w:rsidR="00AA294E" w:rsidRPr="00AA294E">
        <w:t>SetFromNow</w:t>
      </w:r>
      <w:r w:rsidR="00AA294E">
        <w:rPr>
          <w:rFonts w:hint="eastAsia"/>
        </w:rPr>
        <w:t>）</w:t>
      </w:r>
      <w:bookmarkEnd w:id="263"/>
      <w:bookmarkEnd w:id="264"/>
    </w:p>
    <w:p w:rsidR="009A2D9B" w:rsidRPr="00AF383F" w:rsidRDefault="009A2D9B" w:rsidP="009A2D9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22CF4" w:rsidRPr="00F22CF4" w:rsidRDefault="00F22CF4" w:rsidP="009A2D9B">
      <w:pPr>
        <w:pStyle w:val="Code"/>
      </w:pPr>
      <w:proofErr w:type="gramStart"/>
      <w:r w:rsidRPr="00F22CF4">
        <w:t>public</w:t>
      </w:r>
      <w:proofErr w:type="gramEnd"/>
      <w:r w:rsidRPr="00F22CF4">
        <w:t xml:space="preserve"> void SetFromNow(bool bFromNow)</w:t>
      </w:r>
    </w:p>
    <w:p w:rsidR="009A2D9B" w:rsidRPr="00FA3F80" w:rsidRDefault="009A2D9B" w:rsidP="009A2D9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9A2D9B" w:rsidTr="00AF3567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9A2D9B" w:rsidRDefault="009A2D9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9A2D9B" w:rsidRDefault="009A2D9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A2D9B" w:rsidRDefault="009A2D9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A2D9B" w:rsidTr="00AF3567">
        <w:trPr>
          <w:jc w:val="center"/>
        </w:trPr>
        <w:tc>
          <w:tcPr>
            <w:tcW w:w="2751" w:type="dxa"/>
          </w:tcPr>
          <w:p w:rsidR="009A2D9B" w:rsidRDefault="00D46C1D" w:rsidP="00FA2A4B">
            <w:r w:rsidRPr="009A2D9B">
              <w:t>bool bFromNow</w:t>
            </w:r>
          </w:p>
        </w:tc>
        <w:tc>
          <w:tcPr>
            <w:tcW w:w="2765" w:type="dxa"/>
          </w:tcPr>
          <w:p w:rsidR="009A2D9B" w:rsidRDefault="00D46C1D" w:rsidP="00FA2A4B">
            <w:r>
              <w:t>F</w:t>
            </w:r>
            <w:r>
              <w:rPr>
                <w:rFonts w:hint="eastAsia"/>
              </w:rPr>
              <w:t>alse</w:t>
            </w:r>
            <w:r>
              <w:rPr>
                <w:rFonts w:hint="eastAsia"/>
              </w:rPr>
              <w:t>表示不补缺</w:t>
            </w:r>
            <w:r w:rsidR="00AF3567">
              <w:rPr>
                <w:rFonts w:hint="eastAsia"/>
              </w:rPr>
              <w:t>，默认值</w:t>
            </w:r>
          </w:p>
          <w:p w:rsidR="00D46C1D" w:rsidRDefault="00D46C1D" w:rsidP="00FA2A4B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表示需要补缺</w:t>
            </w:r>
          </w:p>
        </w:tc>
        <w:tc>
          <w:tcPr>
            <w:tcW w:w="816" w:type="dxa"/>
          </w:tcPr>
          <w:p w:rsidR="009A2D9B" w:rsidRDefault="009A2D9B" w:rsidP="00FA2A4B">
            <w:r>
              <w:rPr>
                <w:rFonts w:hint="eastAsia"/>
              </w:rPr>
              <w:t>输入</w:t>
            </w:r>
          </w:p>
        </w:tc>
      </w:tr>
    </w:tbl>
    <w:p w:rsidR="009A2D9B" w:rsidRDefault="009A2D9B" w:rsidP="009A2D9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A2D9B" w:rsidRPr="00FA3F80" w:rsidRDefault="009A2D9B" w:rsidP="009A2D9B">
      <w:pPr>
        <w:ind w:leftChars="200" w:left="420" w:firstLine="420"/>
      </w:pPr>
      <w:r>
        <w:rPr>
          <w:rFonts w:hint="eastAsia"/>
        </w:rPr>
        <w:t>无</w:t>
      </w:r>
    </w:p>
    <w:p w:rsidR="009A2D9B" w:rsidRDefault="009A2D9B" w:rsidP="009A2D9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A2D9B" w:rsidRPr="009A2D9B" w:rsidRDefault="009A2D9B" w:rsidP="009A2D9B">
      <w:pPr>
        <w:ind w:left="420"/>
      </w:pPr>
      <w:r>
        <w:rPr>
          <w:rFonts w:hint="eastAsia"/>
        </w:rPr>
        <w:tab/>
      </w:r>
      <w:r w:rsidR="00D46C1D">
        <w:rPr>
          <w:rFonts w:hint="eastAsia"/>
        </w:rPr>
        <w:t>补缺，就是是否需要</w:t>
      </w:r>
      <w:proofErr w:type="gramStart"/>
      <w:r w:rsidR="00D46C1D">
        <w:rPr>
          <w:rFonts w:hint="eastAsia"/>
        </w:rPr>
        <w:t>不</w:t>
      </w:r>
      <w:proofErr w:type="gramEnd"/>
      <w:r w:rsidR="00D46C1D">
        <w:rPr>
          <w:rFonts w:hint="eastAsia"/>
        </w:rPr>
        <w:t>在线期间这个主题发布的消息，当然前提是这个主题的可靠级别是文件级才行。主要用于某些重要的通知消息，如果订阅</w:t>
      </w:r>
      <w:proofErr w:type="gramStart"/>
      <w:r w:rsidR="00D46C1D">
        <w:rPr>
          <w:rFonts w:hint="eastAsia"/>
        </w:rPr>
        <w:t>端没有</w:t>
      </w:r>
      <w:proofErr w:type="gramEnd"/>
      <w:r w:rsidR="00D46C1D">
        <w:rPr>
          <w:rFonts w:hint="eastAsia"/>
        </w:rPr>
        <w:t>上线，就不能实时接收到，等下次客户端订阅的时候，可以通过补缺来接收之前的消息，防止消息丢失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265" w:name="_Toc369513014"/>
      <w:bookmarkStart w:id="266" w:name="_Toc378603344"/>
      <w:r>
        <w:rPr>
          <w:rFonts w:hint="eastAsia"/>
        </w:rPr>
        <w:t>设置覆盖标志</w:t>
      </w:r>
      <w:r w:rsidR="00AA294E">
        <w:rPr>
          <w:rFonts w:hint="eastAsia"/>
        </w:rPr>
        <w:t>（</w:t>
      </w:r>
      <w:r w:rsidR="00AA294E" w:rsidRPr="00AA294E">
        <w:t>SetReplace</w:t>
      </w:r>
      <w:r w:rsidR="00AA294E">
        <w:rPr>
          <w:rFonts w:hint="eastAsia"/>
        </w:rPr>
        <w:t>）</w:t>
      </w:r>
      <w:bookmarkEnd w:id="265"/>
      <w:bookmarkEnd w:id="266"/>
    </w:p>
    <w:p w:rsidR="00AF3567" w:rsidRPr="00AF383F" w:rsidRDefault="00AF3567" w:rsidP="00AF356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22CF4" w:rsidRPr="00F22CF4" w:rsidRDefault="00F22CF4" w:rsidP="00AF3567">
      <w:pPr>
        <w:pStyle w:val="Code"/>
      </w:pPr>
      <w:proofErr w:type="gramStart"/>
      <w:r w:rsidRPr="00F22CF4">
        <w:t>public</w:t>
      </w:r>
      <w:proofErr w:type="gramEnd"/>
      <w:r w:rsidRPr="00F22CF4">
        <w:t xml:space="preserve"> void SetReplace(bool bReplace)</w:t>
      </w:r>
    </w:p>
    <w:p w:rsidR="00AF3567" w:rsidRPr="00FA3F80" w:rsidRDefault="00AF3567" w:rsidP="00AF356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F3567" w:rsidTr="00AF3567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F3567" w:rsidRDefault="00AF3567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F3567" w:rsidRDefault="00AF3567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F3567" w:rsidRDefault="00AF3567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F3567" w:rsidTr="00AF3567">
        <w:trPr>
          <w:jc w:val="center"/>
        </w:trPr>
        <w:tc>
          <w:tcPr>
            <w:tcW w:w="2751" w:type="dxa"/>
          </w:tcPr>
          <w:p w:rsidR="00AF3567" w:rsidRDefault="00AF3567" w:rsidP="00FA2A4B">
            <w:r w:rsidRPr="00AF3567">
              <w:t>bool bReplace</w:t>
            </w:r>
          </w:p>
        </w:tc>
        <w:tc>
          <w:tcPr>
            <w:tcW w:w="2765" w:type="dxa"/>
          </w:tcPr>
          <w:p w:rsidR="00AF3567" w:rsidRDefault="00AF3567" w:rsidP="00FA2A4B">
            <w:r>
              <w:t>F</w:t>
            </w:r>
            <w:r>
              <w:rPr>
                <w:rFonts w:hint="eastAsia"/>
              </w:rPr>
              <w:t>alse</w:t>
            </w:r>
            <w:r>
              <w:rPr>
                <w:rFonts w:hint="eastAsia"/>
              </w:rPr>
              <w:t>表示不覆盖，默认值</w:t>
            </w:r>
          </w:p>
          <w:p w:rsidR="00AF3567" w:rsidRDefault="00AF3567" w:rsidP="00AF3567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表示需要覆盖</w:t>
            </w:r>
          </w:p>
        </w:tc>
        <w:tc>
          <w:tcPr>
            <w:tcW w:w="816" w:type="dxa"/>
          </w:tcPr>
          <w:p w:rsidR="00AF3567" w:rsidRDefault="00AF3567" w:rsidP="00FA2A4B">
            <w:r>
              <w:rPr>
                <w:rFonts w:hint="eastAsia"/>
              </w:rPr>
              <w:t>输入</w:t>
            </w:r>
          </w:p>
        </w:tc>
      </w:tr>
    </w:tbl>
    <w:p w:rsidR="00AF3567" w:rsidRDefault="00AF3567" w:rsidP="00AF356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F3567" w:rsidRPr="00FA3F80" w:rsidRDefault="00AF3567" w:rsidP="00AF3567">
      <w:pPr>
        <w:ind w:leftChars="200" w:left="420" w:firstLine="420"/>
      </w:pPr>
      <w:r>
        <w:rPr>
          <w:rFonts w:hint="eastAsia"/>
        </w:rPr>
        <w:t>无</w:t>
      </w:r>
    </w:p>
    <w:p w:rsidR="00AF3567" w:rsidRDefault="00AF3567" w:rsidP="00AF356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F3567" w:rsidRPr="00AF3567" w:rsidRDefault="00AF3567" w:rsidP="00AF3567">
      <w:pPr>
        <w:ind w:left="420"/>
      </w:pPr>
      <w:r>
        <w:rPr>
          <w:rFonts w:hint="eastAsia"/>
        </w:rPr>
        <w:tab/>
      </w:r>
      <w:r>
        <w:rPr>
          <w:rFonts w:hint="eastAsia"/>
        </w:rPr>
        <w:t>覆盖，就是覆盖之前所有的订阅，譬如，一个客户端之前做了很多订阅，从某一个时刻开始，只要当前订阅，之前订阅都不需要了，那么就可以在当前订阅发起的时候设置这个参数，就无需取消之前所有的订阅，方便操作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267" w:name="_Toc369513015"/>
      <w:bookmarkStart w:id="268" w:name="_Toc378603345"/>
      <w:r>
        <w:rPr>
          <w:rFonts w:hint="eastAsia"/>
        </w:rPr>
        <w:t>设置发送间隔</w:t>
      </w:r>
      <w:r w:rsidR="00AA294E">
        <w:rPr>
          <w:rFonts w:hint="eastAsia"/>
        </w:rPr>
        <w:t>（</w:t>
      </w:r>
      <w:r w:rsidR="00AA294E" w:rsidRPr="00AA294E">
        <w:t>SetSendInterval</w:t>
      </w:r>
      <w:r w:rsidR="00AA294E">
        <w:rPr>
          <w:rFonts w:hint="eastAsia"/>
        </w:rPr>
        <w:t>）</w:t>
      </w:r>
      <w:bookmarkEnd w:id="267"/>
      <w:bookmarkEnd w:id="268"/>
    </w:p>
    <w:p w:rsidR="002D6B15" w:rsidRPr="00AF383F" w:rsidRDefault="002D6B15" w:rsidP="002D6B1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85B49" w:rsidRPr="00085B49" w:rsidRDefault="00085B49" w:rsidP="002D6B15">
      <w:pPr>
        <w:pStyle w:val="Code"/>
      </w:pPr>
      <w:proofErr w:type="gramStart"/>
      <w:r w:rsidRPr="00085B49">
        <w:t>public</w:t>
      </w:r>
      <w:proofErr w:type="gramEnd"/>
      <w:r w:rsidRPr="00085B49">
        <w:t xml:space="preserve"> void SetSendInterval(int nSendInterval)</w:t>
      </w:r>
    </w:p>
    <w:p w:rsidR="002D6B15" w:rsidRPr="00FA3F80" w:rsidRDefault="002D6B15" w:rsidP="002D6B1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2D6B15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2D6B15" w:rsidRDefault="002D6B15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2D6B15" w:rsidRDefault="002D6B15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D6B15" w:rsidRDefault="002D6B15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D6B15" w:rsidTr="00FA2A4B">
        <w:trPr>
          <w:jc w:val="center"/>
        </w:trPr>
        <w:tc>
          <w:tcPr>
            <w:tcW w:w="2751" w:type="dxa"/>
          </w:tcPr>
          <w:p w:rsidR="002D6B15" w:rsidRDefault="00C264D9" w:rsidP="00FA2A4B">
            <w:r w:rsidRPr="00C264D9">
              <w:t>int nSendInterval</w:t>
            </w:r>
          </w:p>
        </w:tc>
        <w:tc>
          <w:tcPr>
            <w:tcW w:w="2765" w:type="dxa"/>
          </w:tcPr>
          <w:p w:rsidR="002D6B15" w:rsidRDefault="00C264D9" w:rsidP="00FA2A4B">
            <w:r>
              <w:rPr>
                <w:rFonts w:hint="eastAsia"/>
              </w:rPr>
              <w:t>发送间隔，单位秒</w:t>
            </w:r>
          </w:p>
        </w:tc>
        <w:tc>
          <w:tcPr>
            <w:tcW w:w="816" w:type="dxa"/>
          </w:tcPr>
          <w:p w:rsidR="002D6B15" w:rsidRDefault="002D6B15" w:rsidP="00FA2A4B">
            <w:r>
              <w:rPr>
                <w:rFonts w:hint="eastAsia"/>
              </w:rPr>
              <w:t>输入</w:t>
            </w:r>
          </w:p>
        </w:tc>
      </w:tr>
    </w:tbl>
    <w:p w:rsidR="002D6B15" w:rsidRDefault="002D6B15" w:rsidP="002D6B1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D6B15" w:rsidRPr="00FA3F80" w:rsidRDefault="002D6B15" w:rsidP="002D6B15">
      <w:pPr>
        <w:ind w:leftChars="200" w:left="420" w:firstLine="420"/>
      </w:pPr>
      <w:r>
        <w:rPr>
          <w:rFonts w:hint="eastAsia"/>
        </w:rPr>
        <w:t>无</w:t>
      </w:r>
    </w:p>
    <w:p w:rsidR="002D6B15" w:rsidRDefault="002D6B15" w:rsidP="002D6B1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D6B15" w:rsidRPr="002D6B15" w:rsidRDefault="002D6B15" w:rsidP="002D6B15">
      <w:pPr>
        <w:ind w:left="420"/>
      </w:pPr>
      <w:r>
        <w:rPr>
          <w:rFonts w:hint="eastAsia"/>
        </w:rPr>
        <w:tab/>
      </w:r>
      <w:r w:rsidR="00C264D9">
        <w:rPr>
          <w:rFonts w:hint="eastAsia"/>
        </w:rPr>
        <w:t>发送间隔，就是服务端推送消息给客户端的频率。譬如：客户端订阅了行情，但是</w:t>
      </w:r>
      <w:r w:rsidR="00C264D9">
        <w:rPr>
          <w:rFonts w:hint="eastAsia"/>
        </w:rPr>
        <w:lastRenderedPageBreak/>
        <w:t>又不想要每一笔行情，只要</w:t>
      </w:r>
      <w:r w:rsidR="00C264D9">
        <w:rPr>
          <w:rFonts w:hint="eastAsia"/>
        </w:rPr>
        <w:t>5</w:t>
      </w:r>
      <w:r w:rsidR="00C264D9">
        <w:rPr>
          <w:rFonts w:hint="eastAsia"/>
        </w:rPr>
        <w:t>秒能收到一笔就可以，这样就可以设置这个参数，那么客户端就会每</w:t>
      </w:r>
      <w:r w:rsidR="00C264D9">
        <w:rPr>
          <w:rFonts w:hint="eastAsia"/>
        </w:rPr>
        <w:t>5</w:t>
      </w:r>
      <w:r w:rsidR="00C264D9">
        <w:rPr>
          <w:rFonts w:hint="eastAsia"/>
        </w:rPr>
        <w:t>秒接收到一笔行情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269" w:name="_Toc369513016"/>
      <w:bookmarkStart w:id="270" w:name="_Toc378603346"/>
      <w:r>
        <w:rPr>
          <w:rFonts w:hint="eastAsia"/>
        </w:rPr>
        <w:t>获取主题名字</w:t>
      </w:r>
      <w:r w:rsidR="00AA294E">
        <w:rPr>
          <w:rFonts w:hint="eastAsia"/>
        </w:rPr>
        <w:t>（</w:t>
      </w:r>
      <w:r w:rsidR="00AA294E" w:rsidRPr="00AA294E">
        <w:t>GetTopicName</w:t>
      </w:r>
      <w:r w:rsidR="00AA294E">
        <w:rPr>
          <w:rFonts w:hint="eastAsia"/>
        </w:rPr>
        <w:t>）</w:t>
      </w:r>
      <w:bookmarkEnd w:id="269"/>
      <w:bookmarkEnd w:id="270"/>
    </w:p>
    <w:p w:rsidR="00D27CF6" w:rsidRPr="00AF383F" w:rsidRDefault="00D27CF6" w:rsidP="00D27CF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85B49" w:rsidRDefault="00085B49" w:rsidP="00D27CF6">
      <w:pPr>
        <w:pStyle w:val="Code"/>
      </w:pPr>
      <w:proofErr w:type="gramStart"/>
      <w:r w:rsidRPr="00085B49">
        <w:t>public</w:t>
      </w:r>
      <w:proofErr w:type="gramEnd"/>
      <w:r w:rsidRPr="00085B49">
        <w:t xml:space="preserve"> string GetTopicName()</w:t>
      </w:r>
    </w:p>
    <w:p w:rsidR="00D27CF6" w:rsidRPr="00FA3F80" w:rsidRDefault="00D27CF6" w:rsidP="00D27CF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D27CF6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D27CF6" w:rsidRDefault="00D27CF6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D27CF6" w:rsidRDefault="00D27CF6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27CF6" w:rsidRDefault="00D27CF6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27CF6" w:rsidTr="00FA2A4B">
        <w:trPr>
          <w:jc w:val="center"/>
        </w:trPr>
        <w:tc>
          <w:tcPr>
            <w:tcW w:w="2751" w:type="dxa"/>
          </w:tcPr>
          <w:p w:rsidR="00D27CF6" w:rsidRDefault="00D27CF6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D27CF6" w:rsidRDefault="00D27CF6" w:rsidP="00FA2A4B"/>
        </w:tc>
        <w:tc>
          <w:tcPr>
            <w:tcW w:w="816" w:type="dxa"/>
          </w:tcPr>
          <w:p w:rsidR="00D27CF6" w:rsidRDefault="00D27CF6" w:rsidP="00FA2A4B"/>
        </w:tc>
      </w:tr>
    </w:tbl>
    <w:p w:rsidR="00D27CF6" w:rsidRDefault="00D27CF6" w:rsidP="00D27CF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27CF6" w:rsidRPr="00FA3F80" w:rsidRDefault="00D27CF6" w:rsidP="00D27CF6">
      <w:pPr>
        <w:ind w:leftChars="200" w:left="420" w:firstLine="420"/>
      </w:pPr>
      <w:r>
        <w:rPr>
          <w:rFonts w:hint="eastAsia"/>
        </w:rPr>
        <w:t>返</w:t>
      </w:r>
      <w:r w:rsidR="00831465">
        <w:rPr>
          <w:rFonts w:hint="eastAsia"/>
        </w:rPr>
        <w:t>回订阅参数中的主题名字</w:t>
      </w:r>
      <w:r>
        <w:rPr>
          <w:rFonts w:hint="eastAsia"/>
        </w:rPr>
        <w:t>。</w:t>
      </w:r>
    </w:p>
    <w:p w:rsidR="00D27CF6" w:rsidRDefault="00D27CF6" w:rsidP="00D27CF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27CF6" w:rsidRPr="00D27CF6" w:rsidRDefault="00D27CF6" w:rsidP="00D27CF6">
      <w:pPr>
        <w:ind w:left="420"/>
      </w:pPr>
      <w:r>
        <w:rPr>
          <w:rFonts w:hint="eastAsia"/>
        </w:rPr>
        <w:tab/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271" w:name="_Toc369513017"/>
      <w:bookmarkStart w:id="272" w:name="_Toc378603347"/>
      <w:r>
        <w:rPr>
          <w:rFonts w:hint="eastAsia"/>
        </w:rPr>
        <w:t>获取附加数据</w:t>
      </w:r>
      <w:r w:rsidR="00AA294E">
        <w:rPr>
          <w:rFonts w:hint="eastAsia"/>
        </w:rPr>
        <w:t>（</w:t>
      </w:r>
      <w:r w:rsidR="00AA294E" w:rsidRPr="00AA294E">
        <w:t>GetAppData</w:t>
      </w:r>
      <w:r w:rsidR="00AA294E">
        <w:rPr>
          <w:rFonts w:hint="eastAsia"/>
        </w:rPr>
        <w:t>）</w:t>
      </w:r>
      <w:bookmarkEnd w:id="271"/>
      <w:bookmarkEnd w:id="272"/>
    </w:p>
    <w:p w:rsidR="00E63187" w:rsidRPr="00AF383F" w:rsidRDefault="00E63187" w:rsidP="00E6318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85B49" w:rsidRPr="00085B49" w:rsidRDefault="00085B49" w:rsidP="00E63187">
      <w:pPr>
        <w:pStyle w:val="Code"/>
      </w:pPr>
      <w:proofErr w:type="gramStart"/>
      <w:r w:rsidRPr="00085B49">
        <w:t>public</w:t>
      </w:r>
      <w:proofErr w:type="gramEnd"/>
      <w:r w:rsidRPr="00085B49">
        <w:t xml:space="preserve"> void* GetAppData(int* iLen)</w:t>
      </w:r>
    </w:p>
    <w:p w:rsidR="00E63187" w:rsidRPr="00FA3F80" w:rsidRDefault="00E63187" w:rsidP="00E6318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E63187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E63187" w:rsidRDefault="00E63187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E63187" w:rsidRDefault="00E63187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63187" w:rsidRDefault="00E63187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63187" w:rsidTr="00FA2A4B">
        <w:trPr>
          <w:jc w:val="center"/>
        </w:trPr>
        <w:tc>
          <w:tcPr>
            <w:tcW w:w="2751" w:type="dxa"/>
          </w:tcPr>
          <w:p w:rsidR="00E63187" w:rsidRDefault="00E63187" w:rsidP="00FA2A4B">
            <w:r w:rsidRPr="00E63187">
              <w:t>int *iLen</w:t>
            </w:r>
          </w:p>
        </w:tc>
        <w:tc>
          <w:tcPr>
            <w:tcW w:w="2765" w:type="dxa"/>
          </w:tcPr>
          <w:p w:rsidR="00E63187" w:rsidRDefault="00E63187" w:rsidP="00FA2A4B">
            <w:r>
              <w:rPr>
                <w:rFonts w:hint="eastAsia"/>
              </w:rPr>
              <w:t>附加数据长度</w:t>
            </w:r>
          </w:p>
        </w:tc>
        <w:tc>
          <w:tcPr>
            <w:tcW w:w="816" w:type="dxa"/>
          </w:tcPr>
          <w:p w:rsidR="00E63187" w:rsidRDefault="00E63187" w:rsidP="00FA2A4B">
            <w:r>
              <w:rPr>
                <w:rFonts w:hint="eastAsia"/>
              </w:rPr>
              <w:t>输出</w:t>
            </w:r>
          </w:p>
        </w:tc>
      </w:tr>
    </w:tbl>
    <w:p w:rsidR="00E63187" w:rsidRDefault="00E63187" w:rsidP="00E6318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63187" w:rsidRPr="00FA3F80" w:rsidRDefault="00E63187" w:rsidP="00E63187">
      <w:pPr>
        <w:ind w:leftChars="200" w:left="420" w:firstLine="420"/>
      </w:pPr>
      <w:r>
        <w:rPr>
          <w:rFonts w:hint="eastAsia"/>
        </w:rPr>
        <w:t>返回订阅参数中的附加数据指针，没有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E63187" w:rsidRDefault="00E63187" w:rsidP="00E6318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63187" w:rsidRPr="00D27CF6" w:rsidRDefault="00E63187" w:rsidP="00E63187">
      <w:pPr>
        <w:ind w:left="420"/>
      </w:pPr>
      <w:r>
        <w:rPr>
          <w:rFonts w:hint="eastAsia"/>
        </w:rPr>
        <w:tab/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273" w:name="_Toc369513018"/>
      <w:bookmarkStart w:id="274" w:name="_Toc378603348"/>
      <w:r>
        <w:rPr>
          <w:rFonts w:hint="eastAsia"/>
        </w:rPr>
        <w:t>根据下标获取过滤字段名字</w:t>
      </w:r>
      <w:r w:rsidR="00AA294E">
        <w:rPr>
          <w:rFonts w:hint="eastAsia"/>
        </w:rPr>
        <w:t>（</w:t>
      </w:r>
      <w:r w:rsidR="00AA294E" w:rsidRPr="00AA294E">
        <w:t>GetFilterNameByIndex</w:t>
      </w:r>
      <w:r w:rsidR="00AA294E">
        <w:rPr>
          <w:rFonts w:hint="eastAsia"/>
        </w:rPr>
        <w:t>）</w:t>
      </w:r>
      <w:bookmarkEnd w:id="273"/>
      <w:bookmarkEnd w:id="274"/>
    </w:p>
    <w:p w:rsidR="00157316" w:rsidRPr="00AF383F" w:rsidRDefault="00157316" w:rsidP="0015731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85B49" w:rsidRPr="00085B49" w:rsidRDefault="00085B49" w:rsidP="00157316">
      <w:pPr>
        <w:pStyle w:val="Code"/>
      </w:pPr>
      <w:proofErr w:type="gramStart"/>
      <w:r w:rsidRPr="00085B49">
        <w:t>public</w:t>
      </w:r>
      <w:proofErr w:type="gramEnd"/>
      <w:r w:rsidRPr="00085B49">
        <w:t xml:space="preserve"> string GetFilterNameByIndex(int index)</w:t>
      </w:r>
    </w:p>
    <w:p w:rsidR="00157316" w:rsidRPr="00FA3F80" w:rsidRDefault="00157316" w:rsidP="0015731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157316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57316" w:rsidRDefault="00157316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157316" w:rsidRDefault="00157316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57316" w:rsidRDefault="00157316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57316" w:rsidTr="00FA2A4B">
        <w:trPr>
          <w:jc w:val="center"/>
        </w:trPr>
        <w:tc>
          <w:tcPr>
            <w:tcW w:w="2751" w:type="dxa"/>
          </w:tcPr>
          <w:p w:rsidR="00157316" w:rsidRDefault="00157316" w:rsidP="00FA2A4B">
            <w:r w:rsidRPr="00157316">
              <w:t>int index</w:t>
            </w:r>
          </w:p>
        </w:tc>
        <w:tc>
          <w:tcPr>
            <w:tcW w:w="2765" w:type="dxa"/>
          </w:tcPr>
          <w:p w:rsidR="00157316" w:rsidRDefault="00157316" w:rsidP="00FA2A4B">
            <w:r>
              <w:rPr>
                <w:rFonts w:hint="eastAsia"/>
              </w:rPr>
              <w:t>过滤条件下标</w:t>
            </w:r>
          </w:p>
        </w:tc>
        <w:tc>
          <w:tcPr>
            <w:tcW w:w="816" w:type="dxa"/>
          </w:tcPr>
          <w:p w:rsidR="00157316" w:rsidRDefault="008E6B92" w:rsidP="00FA2A4B">
            <w:r>
              <w:rPr>
                <w:rFonts w:hint="eastAsia"/>
              </w:rPr>
              <w:t>输入</w:t>
            </w:r>
          </w:p>
        </w:tc>
      </w:tr>
    </w:tbl>
    <w:p w:rsidR="00157316" w:rsidRDefault="00157316" w:rsidP="0015731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57316" w:rsidRPr="00FA3F80" w:rsidRDefault="00157316" w:rsidP="00157316">
      <w:pPr>
        <w:ind w:leftChars="200" w:left="420" w:firstLine="420"/>
      </w:pPr>
      <w:r>
        <w:rPr>
          <w:rFonts w:hint="eastAsia"/>
        </w:rPr>
        <w:t>返回订阅参数中对应下标的过滤字段名字。</w:t>
      </w:r>
    </w:p>
    <w:p w:rsidR="00157316" w:rsidRDefault="00157316" w:rsidP="0015731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57316" w:rsidRPr="00D27CF6" w:rsidRDefault="00157316" w:rsidP="00157316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275" w:name="_Toc369513019"/>
      <w:bookmarkStart w:id="276" w:name="_Toc378603349"/>
      <w:r>
        <w:rPr>
          <w:rFonts w:hint="eastAsia"/>
        </w:rPr>
        <w:t>根据下标获取过滤字段值（</w:t>
      </w:r>
      <w:r w:rsidRPr="00AA294E">
        <w:t>GetFilterValueByIndex</w:t>
      </w:r>
      <w:r>
        <w:rPr>
          <w:rFonts w:hint="eastAsia"/>
        </w:rPr>
        <w:t>）</w:t>
      </w:r>
      <w:bookmarkEnd w:id="275"/>
      <w:bookmarkEnd w:id="276"/>
    </w:p>
    <w:p w:rsidR="00A03CD2" w:rsidRPr="00AF383F" w:rsidRDefault="00A03CD2" w:rsidP="00A03CD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85B49" w:rsidRPr="00085B49" w:rsidRDefault="00085B49" w:rsidP="00A03CD2">
      <w:pPr>
        <w:pStyle w:val="Code"/>
      </w:pPr>
      <w:proofErr w:type="gramStart"/>
      <w:r w:rsidRPr="00085B49">
        <w:t>public</w:t>
      </w:r>
      <w:proofErr w:type="gramEnd"/>
      <w:r w:rsidRPr="00085B49">
        <w:t xml:space="preserve"> string GetFilterValueByIndex(int index)</w:t>
      </w:r>
    </w:p>
    <w:p w:rsidR="00A03CD2" w:rsidRPr="00FA3F80" w:rsidRDefault="00A03CD2" w:rsidP="00A03CD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03CD2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03CD2" w:rsidRDefault="00A03CD2" w:rsidP="00FA2A4B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03CD2" w:rsidRDefault="00A03CD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03CD2" w:rsidRDefault="00A03CD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03CD2" w:rsidTr="00FA2A4B">
        <w:trPr>
          <w:jc w:val="center"/>
        </w:trPr>
        <w:tc>
          <w:tcPr>
            <w:tcW w:w="2751" w:type="dxa"/>
          </w:tcPr>
          <w:p w:rsidR="00A03CD2" w:rsidRDefault="00A03CD2" w:rsidP="00FA2A4B">
            <w:r w:rsidRPr="00157316">
              <w:t>int index</w:t>
            </w:r>
          </w:p>
        </w:tc>
        <w:tc>
          <w:tcPr>
            <w:tcW w:w="2765" w:type="dxa"/>
          </w:tcPr>
          <w:p w:rsidR="00A03CD2" w:rsidRDefault="00A03CD2" w:rsidP="00FA2A4B">
            <w:r>
              <w:rPr>
                <w:rFonts w:hint="eastAsia"/>
              </w:rPr>
              <w:t>过滤条件下标</w:t>
            </w:r>
          </w:p>
        </w:tc>
        <w:tc>
          <w:tcPr>
            <w:tcW w:w="816" w:type="dxa"/>
          </w:tcPr>
          <w:p w:rsidR="00A03CD2" w:rsidRDefault="008E6B92" w:rsidP="00FA2A4B">
            <w:r>
              <w:rPr>
                <w:rFonts w:hint="eastAsia"/>
              </w:rPr>
              <w:t>输入</w:t>
            </w:r>
          </w:p>
        </w:tc>
      </w:tr>
    </w:tbl>
    <w:p w:rsidR="00A03CD2" w:rsidRDefault="00A03CD2" w:rsidP="00A03CD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03CD2" w:rsidRPr="00FA3F80" w:rsidRDefault="00A03CD2" w:rsidP="00A03CD2">
      <w:pPr>
        <w:ind w:leftChars="200" w:left="420" w:firstLine="420"/>
      </w:pPr>
      <w:r>
        <w:rPr>
          <w:rFonts w:hint="eastAsia"/>
        </w:rPr>
        <w:t>返回订阅参数中对应下标的过滤字段值。</w:t>
      </w:r>
    </w:p>
    <w:p w:rsidR="00A03CD2" w:rsidRDefault="00A03CD2" w:rsidP="00A03CD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03CD2" w:rsidRPr="00A03CD2" w:rsidRDefault="00A03CD2" w:rsidP="00A03CD2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277" w:name="_Toc369513020"/>
      <w:bookmarkStart w:id="278" w:name="_Toc378603350"/>
      <w:r>
        <w:rPr>
          <w:rFonts w:hint="eastAsia"/>
        </w:rPr>
        <w:t>根据过滤名字获取值（</w:t>
      </w:r>
      <w:r w:rsidRPr="00AA294E">
        <w:t>GetFilterValue</w:t>
      </w:r>
      <w:r>
        <w:rPr>
          <w:rFonts w:hint="eastAsia"/>
        </w:rPr>
        <w:t>）</w:t>
      </w:r>
      <w:bookmarkEnd w:id="277"/>
      <w:bookmarkEnd w:id="278"/>
    </w:p>
    <w:p w:rsidR="008E6B92" w:rsidRPr="00AF383F" w:rsidRDefault="008E6B92" w:rsidP="008E6B9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85B49" w:rsidRPr="00085B49" w:rsidRDefault="00085B49" w:rsidP="008E6B92">
      <w:pPr>
        <w:pStyle w:val="Code"/>
      </w:pPr>
      <w:proofErr w:type="gramStart"/>
      <w:r w:rsidRPr="00085B49">
        <w:t>public</w:t>
      </w:r>
      <w:proofErr w:type="gramEnd"/>
      <w:r w:rsidRPr="00085B49">
        <w:t xml:space="preserve"> string GetFilterValue(string fileName)</w:t>
      </w:r>
    </w:p>
    <w:p w:rsidR="008E6B92" w:rsidRPr="00FA3F80" w:rsidRDefault="008E6B92" w:rsidP="008E6B9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8E6B92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E6B92" w:rsidRDefault="008E6B9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8E6B92" w:rsidRDefault="008E6B9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E6B92" w:rsidRDefault="008E6B9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E6B92" w:rsidTr="00FA2A4B">
        <w:trPr>
          <w:jc w:val="center"/>
        </w:trPr>
        <w:tc>
          <w:tcPr>
            <w:tcW w:w="2751" w:type="dxa"/>
          </w:tcPr>
          <w:p w:rsidR="008E6B92" w:rsidRDefault="00085B49" w:rsidP="00FA2A4B">
            <w:r w:rsidRPr="00085B49">
              <w:rPr>
                <w:rFonts w:ascii="Courier New" w:eastAsia="宋体" w:cs="Times New Roman"/>
                <w:sz w:val="18"/>
                <w:szCs w:val="18"/>
              </w:rPr>
              <w:t>string fileName</w:t>
            </w:r>
          </w:p>
        </w:tc>
        <w:tc>
          <w:tcPr>
            <w:tcW w:w="2765" w:type="dxa"/>
          </w:tcPr>
          <w:p w:rsidR="008E6B92" w:rsidRDefault="008E6B92" w:rsidP="008E6B92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8E6B92" w:rsidRDefault="008E6B92" w:rsidP="00FA2A4B">
            <w:r>
              <w:rPr>
                <w:rFonts w:hint="eastAsia"/>
              </w:rPr>
              <w:t>输入</w:t>
            </w:r>
          </w:p>
        </w:tc>
      </w:tr>
    </w:tbl>
    <w:p w:rsidR="008E6B92" w:rsidRDefault="008E6B92" w:rsidP="008E6B9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E6B92" w:rsidRPr="00FA3F80" w:rsidRDefault="008E6B92" w:rsidP="008E6B92">
      <w:pPr>
        <w:ind w:leftChars="200" w:left="420" w:firstLine="420"/>
      </w:pPr>
      <w:r>
        <w:rPr>
          <w:rFonts w:hint="eastAsia"/>
        </w:rPr>
        <w:t>返回对应过滤条件名字的值。</w:t>
      </w:r>
    </w:p>
    <w:p w:rsidR="008E6B92" w:rsidRDefault="008E6B92" w:rsidP="008E6B9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E6B92" w:rsidRDefault="008E6B92" w:rsidP="008E6B92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279" w:name="_Toc369513021"/>
      <w:bookmarkStart w:id="280" w:name="_Toc378603351"/>
      <w:r>
        <w:rPr>
          <w:rFonts w:hint="eastAsia"/>
        </w:rPr>
        <w:t>获取过滤条件个数（</w:t>
      </w:r>
      <w:r w:rsidR="004A1127" w:rsidRPr="004A1127">
        <w:t>GetFilterCount</w:t>
      </w:r>
      <w:r>
        <w:rPr>
          <w:rFonts w:hint="eastAsia"/>
        </w:rPr>
        <w:t>）</w:t>
      </w:r>
      <w:bookmarkEnd w:id="279"/>
      <w:bookmarkEnd w:id="280"/>
    </w:p>
    <w:p w:rsidR="00882EBE" w:rsidRPr="00AF383F" w:rsidRDefault="00882EBE" w:rsidP="00882EB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51D76" w:rsidRDefault="00551D76" w:rsidP="00882EBE">
      <w:pPr>
        <w:pStyle w:val="Code"/>
      </w:pPr>
      <w:proofErr w:type="gramStart"/>
      <w:r w:rsidRPr="00551D76">
        <w:t>public</w:t>
      </w:r>
      <w:proofErr w:type="gramEnd"/>
      <w:r w:rsidRPr="00551D76">
        <w:t xml:space="preserve"> int GetFilterCount()</w:t>
      </w:r>
    </w:p>
    <w:p w:rsidR="00882EBE" w:rsidRPr="00FA3F80" w:rsidRDefault="00882EBE" w:rsidP="00882EB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882EBE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82EBE" w:rsidRDefault="00882EBE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882EBE" w:rsidRDefault="00882EBE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82EBE" w:rsidRDefault="00882EBE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82EBE" w:rsidTr="00FA2A4B">
        <w:trPr>
          <w:jc w:val="center"/>
        </w:trPr>
        <w:tc>
          <w:tcPr>
            <w:tcW w:w="2751" w:type="dxa"/>
          </w:tcPr>
          <w:p w:rsidR="00882EBE" w:rsidRDefault="001F794C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882EBE" w:rsidRDefault="00882EBE" w:rsidP="00FA2A4B"/>
        </w:tc>
        <w:tc>
          <w:tcPr>
            <w:tcW w:w="816" w:type="dxa"/>
          </w:tcPr>
          <w:p w:rsidR="00882EBE" w:rsidRDefault="00882EBE" w:rsidP="00FA2A4B"/>
        </w:tc>
      </w:tr>
    </w:tbl>
    <w:p w:rsidR="00882EBE" w:rsidRDefault="00882EBE" w:rsidP="00882EB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82EBE" w:rsidRPr="00FA3F80" w:rsidRDefault="00882EBE" w:rsidP="00882EBE">
      <w:pPr>
        <w:ind w:leftChars="200" w:left="420" w:firstLine="420"/>
      </w:pPr>
      <w:r>
        <w:rPr>
          <w:rFonts w:hint="eastAsia"/>
        </w:rPr>
        <w:t>返回对应过滤条件</w:t>
      </w:r>
      <w:r w:rsidR="001F794C">
        <w:rPr>
          <w:rFonts w:hint="eastAsia"/>
        </w:rPr>
        <w:t>个数。</w:t>
      </w:r>
    </w:p>
    <w:p w:rsidR="00882EBE" w:rsidRDefault="00882EBE" w:rsidP="00882EB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82EBE" w:rsidRPr="00882EBE" w:rsidRDefault="00882EBE" w:rsidP="00882EBE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281" w:name="_Toc369513022"/>
      <w:bookmarkStart w:id="282" w:name="_Toc378603352"/>
      <w:r>
        <w:rPr>
          <w:rFonts w:hint="eastAsia"/>
        </w:rPr>
        <w:t>获取返回字段（</w:t>
      </w:r>
      <w:r w:rsidR="004A1127" w:rsidRPr="004A1127">
        <w:t>GetReturnFiled</w:t>
      </w:r>
      <w:r>
        <w:rPr>
          <w:rFonts w:hint="eastAsia"/>
        </w:rPr>
        <w:t>）</w:t>
      </w:r>
      <w:bookmarkEnd w:id="281"/>
      <w:bookmarkEnd w:id="282"/>
    </w:p>
    <w:p w:rsidR="00A62C4C" w:rsidRPr="00AF383F" w:rsidRDefault="00A62C4C" w:rsidP="00A62C4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51D76" w:rsidRDefault="00551D76" w:rsidP="00A62C4C">
      <w:pPr>
        <w:pStyle w:val="Code"/>
      </w:pPr>
      <w:proofErr w:type="gramStart"/>
      <w:r w:rsidRPr="00551D76">
        <w:t>public</w:t>
      </w:r>
      <w:proofErr w:type="gramEnd"/>
      <w:r w:rsidRPr="00551D76">
        <w:t xml:space="preserve"> string GetReturnFiled()</w:t>
      </w:r>
    </w:p>
    <w:p w:rsidR="00A62C4C" w:rsidRPr="00FA3F80" w:rsidRDefault="00A62C4C" w:rsidP="00A62C4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62C4C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62C4C" w:rsidRDefault="00A62C4C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62C4C" w:rsidRDefault="00A62C4C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62C4C" w:rsidRDefault="00A62C4C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62C4C" w:rsidTr="00FA2A4B">
        <w:trPr>
          <w:jc w:val="center"/>
        </w:trPr>
        <w:tc>
          <w:tcPr>
            <w:tcW w:w="2751" w:type="dxa"/>
          </w:tcPr>
          <w:p w:rsidR="00A62C4C" w:rsidRDefault="00A62C4C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A62C4C" w:rsidRDefault="00A62C4C" w:rsidP="00FA2A4B"/>
        </w:tc>
        <w:tc>
          <w:tcPr>
            <w:tcW w:w="816" w:type="dxa"/>
          </w:tcPr>
          <w:p w:rsidR="00A62C4C" w:rsidRDefault="00A62C4C" w:rsidP="00FA2A4B"/>
        </w:tc>
      </w:tr>
    </w:tbl>
    <w:p w:rsidR="00A62C4C" w:rsidRDefault="00A62C4C" w:rsidP="00A62C4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62C4C" w:rsidRPr="00FA3F80" w:rsidRDefault="00A62C4C" w:rsidP="00A62C4C">
      <w:pPr>
        <w:ind w:leftChars="200" w:left="420" w:firstLine="420"/>
      </w:pPr>
      <w:r>
        <w:rPr>
          <w:rFonts w:hint="eastAsia"/>
        </w:rPr>
        <w:t>返回订阅参数的返回字段。没有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A62C4C" w:rsidRDefault="00A62C4C" w:rsidP="00A62C4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B5B11" w:rsidRPr="00FB5B11" w:rsidRDefault="00A62C4C" w:rsidP="00A62C4C">
      <w:pPr>
        <w:ind w:left="420"/>
      </w:pPr>
      <w:r>
        <w:rPr>
          <w:rFonts w:hint="eastAsia"/>
        </w:rPr>
        <w:tab/>
      </w:r>
      <w:r>
        <w:rPr>
          <w:rFonts w:hint="eastAsia"/>
        </w:rPr>
        <w:t>多个返回字段，用</w:t>
      </w:r>
      <w:proofErr w:type="gramStart"/>
      <w:r>
        <w:t>’</w:t>
      </w:r>
      <w:proofErr w:type="gramEnd"/>
      <w:r>
        <w:rPr>
          <w:rFonts w:hint="eastAsia"/>
        </w:rPr>
        <w:t>\2</w:t>
      </w:r>
      <w:proofErr w:type="gramStart"/>
      <w:r>
        <w:t>’</w:t>
      </w:r>
      <w:proofErr w:type="gramEnd"/>
      <w:r>
        <w:rPr>
          <w:rFonts w:hint="eastAsia"/>
        </w:rPr>
        <w:t>符号隔开，譬如</w:t>
      </w:r>
      <w:proofErr w:type="gramStart"/>
      <w:r>
        <w:t>”</w:t>
      </w:r>
      <w:proofErr w:type="gramEnd"/>
      <w:r w:rsidRPr="00A62C4C">
        <w:rPr>
          <w:rFonts w:hint="eastAsia"/>
        </w:rPr>
        <w:t xml:space="preserve"> </w:t>
      </w:r>
      <w:r>
        <w:rPr>
          <w:rFonts w:hint="eastAsia"/>
        </w:rPr>
        <w:t>branchno\2fundaccut</w:t>
      </w:r>
      <w:r>
        <w:t>”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283" w:name="_Toc369513023"/>
      <w:bookmarkStart w:id="284" w:name="_Toc378603353"/>
      <w:r>
        <w:rPr>
          <w:rFonts w:hint="eastAsia"/>
        </w:rPr>
        <w:lastRenderedPageBreak/>
        <w:t>获取补缺标志（</w:t>
      </w:r>
      <w:r w:rsidR="004A1127" w:rsidRPr="004A1127">
        <w:t>GetFromNow</w:t>
      </w:r>
      <w:r>
        <w:rPr>
          <w:rFonts w:hint="eastAsia"/>
        </w:rPr>
        <w:t>）</w:t>
      </w:r>
      <w:bookmarkEnd w:id="283"/>
      <w:bookmarkEnd w:id="284"/>
    </w:p>
    <w:p w:rsidR="00A328FE" w:rsidRPr="00AF383F" w:rsidRDefault="00A328FE" w:rsidP="00A328F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51D76" w:rsidRPr="00551D76" w:rsidRDefault="00551D76" w:rsidP="00A328FE">
      <w:pPr>
        <w:pStyle w:val="Code"/>
      </w:pPr>
      <w:proofErr w:type="gramStart"/>
      <w:r w:rsidRPr="00551D76">
        <w:t>public</w:t>
      </w:r>
      <w:proofErr w:type="gramEnd"/>
      <w:r w:rsidRPr="00551D76">
        <w:t xml:space="preserve"> void SetFromNow(bool bFromNow)</w:t>
      </w:r>
    </w:p>
    <w:p w:rsidR="00A328FE" w:rsidRPr="00FA3F80" w:rsidRDefault="00A328FE" w:rsidP="00A328F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328FE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328FE" w:rsidRDefault="00A328FE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328FE" w:rsidRDefault="00A328FE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328FE" w:rsidRDefault="00A328FE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328FE" w:rsidTr="00FA2A4B">
        <w:trPr>
          <w:jc w:val="center"/>
        </w:trPr>
        <w:tc>
          <w:tcPr>
            <w:tcW w:w="2751" w:type="dxa"/>
          </w:tcPr>
          <w:p w:rsidR="00A328FE" w:rsidRDefault="00A328FE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A328FE" w:rsidRDefault="00A328FE" w:rsidP="00FA2A4B"/>
        </w:tc>
        <w:tc>
          <w:tcPr>
            <w:tcW w:w="816" w:type="dxa"/>
          </w:tcPr>
          <w:p w:rsidR="00A328FE" w:rsidRDefault="00A328FE" w:rsidP="00FA2A4B"/>
        </w:tc>
      </w:tr>
    </w:tbl>
    <w:p w:rsidR="00A328FE" w:rsidRDefault="00A328FE" w:rsidP="00A328F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328FE" w:rsidRPr="00FA3F80" w:rsidRDefault="00A328FE" w:rsidP="00A328FE">
      <w:pPr>
        <w:ind w:leftChars="200" w:left="420" w:firstLine="420"/>
      </w:pPr>
      <w:r>
        <w:rPr>
          <w:rFonts w:hint="eastAsia"/>
        </w:rPr>
        <w:t>返回补缺标志。</w:t>
      </w:r>
    </w:p>
    <w:p w:rsidR="00A328FE" w:rsidRDefault="00A328FE" w:rsidP="00A328F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174E4" w:rsidRPr="00C174E4" w:rsidRDefault="00A328FE" w:rsidP="00A328FE">
      <w:pPr>
        <w:ind w:left="420"/>
      </w:pPr>
      <w:r>
        <w:rPr>
          <w:rFonts w:hint="eastAsia"/>
        </w:rPr>
        <w:tab/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285" w:name="_Toc369513024"/>
      <w:bookmarkStart w:id="286" w:name="_Toc378603354"/>
      <w:r>
        <w:rPr>
          <w:rFonts w:hint="eastAsia"/>
        </w:rPr>
        <w:t>获取覆盖标志（</w:t>
      </w:r>
      <w:r w:rsidR="004A1127" w:rsidRPr="004A1127">
        <w:t>GetReplace</w:t>
      </w:r>
      <w:r>
        <w:rPr>
          <w:rFonts w:hint="eastAsia"/>
        </w:rPr>
        <w:t>）</w:t>
      </w:r>
      <w:bookmarkEnd w:id="285"/>
      <w:bookmarkEnd w:id="286"/>
    </w:p>
    <w:p w:rsidR="00E07BF9" w:rsidRPr="00AF383F" w:rsidRDefault="00E07BF9" w:rsidP="00E07BF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51D76" w:rsidRPr="00551D76" w:rsidRDefault="00551D76" w:rsidP="00E07BF9">
      <w:pPr>
        <w:pStyle w:val="Code"/>
      </w:pPr>
      <w:proofErr w:type="gramStart"/>
      <w:r w:rsidRPr="00551D76">
        <w:t>public</w:t>
      </w:r>
      <w:proofErr w:type="gramEnd"/>
      <w:r w:rsidRPr="00551D76">
        <w:t xml:space="preserve"> void SetReplace(bool bReplace)</w:t>
      </w:r>
    </w:p>
    <w:p w:rsidR="00E07BF9" w:rsidRPr="00FA3F80" w:rsidRDefault="00E07BF9" w:rsidP="00E07BF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E07BF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E07BF9" w:rsidRDefault="00E07BF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E07BF9" w:rsidRDefault="00E07BF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07BF9" w:rsidRDefault="00E07BF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7BF9" w:rsidTr="00FA2A4B">
        <w:trPr>
          <w:jc w:val="center"/>
        </w:trPr>
        <w:tc>
          <w:tcPr>
            <w:tcW w:w="2751" w:type="dxa"/>
          </w:tcPr>
          <w:p w:rsidR="00E07BF9" w:rsidRDefault="00E07BF9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E07BF9" w:rsidRDefault="00E07BF9" w:rsidP="00FA2A4B"/>
        </w:tc>
        <w:tc>
          <w:tcPr>
            <w:tcW w:w="816" w:type="dxa"/>
          </w:tcPr>
          <w:p w:rsidR="00E07BF9" w:rsidRDefault="00E07BF9" w:rsidP="00FA2A4B"/>
        </w:tc>
      </w:tr>
    </w:tbl>
    <w:p w:rsidR="00E07BF9" w:rsidRDefault="00E07BF9" w:rsidP="00E07BF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7BF9" w:rsidRPr="00FA3F80" w:rsidRDefault="00E07BF9" w:rsidP="00E07BF9">
      <w:pPr>
        <w:ind w:leftChars="200" w:left="420" w:firstLine="420"/>
      </w:pPr>
      <w:r>
        <w:rPr>
          <w:rFonts w:hint="eastAsia"/>
        </w:rPr>
        <w:t>返回覆盖标志。</w:t>
      </w:r>
    </w:p>
    <w:p w:rsidR="001B5969" w:rsidRPr="001B5969" w:rsidRDefault="001B5969" w:rsidP="001B5969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1B5969" w:rsidRPr="00C174E4" w:rsidRDefault="001B5969" w:rsidP="001B5969">
      <w:pPr>
        <w:pStyle w:val="a5"/>
        <w:ind w:left="420" w:firstLineChars="0" w:firstLine="0"/>
      </w:pPr>
      <w:r>
        <w:rPr>
          <w:rFonts w:hint="eastAsia"/>
        </w:rPr>
        <w:tab/>
      </w:r>
    </w:p>
    <w:p w:rsidR="00AA294E" w:rsidRPr="00AA294E" w:rsidRDefault="00AA294E" w:rsidP="004A1127">
      <w:pPr>
        <w:pStyle w:val="3"/>
        <w:numPr>
          <w:ilvl w:val="2"/>
          <w:numId w:val="2"/>
        </w:numPr>
      </w:pPr>
      <w:bookmarkStart w:id="287" w:name="_Toc369513025"/>
      <w:bookmarkStart w:id="288" w:name="_Toc378603355"/>
      <w:r>
        <w:rPr>
          <w:rFonts w:hint="eastAsia"/>
        </w:rPr>
        <w:t>获取发送间隔（</w:t>
      </w:r>
      <w:r w:rsidR="004A1127" w:rsidRPr="004A1127">
        <w:t>GetSendInterval</w:t>
      </w:r>
      <w:r>
        <w:rPr>
          <w:rFonts w:hint="eastAsia"/>
        </w:rPr>
        <w:t>）</w:t>
      </w:r>
      <w:bookmarkEnd w:id="287"/>
      <w:bookmarkEnd w:id="288"/>
    </w:p>
    <w:p w:rsidR="001B5969" w:rsidRPr="00AF383F" w:rsidRDefault="001B5969" w:rsidP="001B596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51D76" w:rsidRPr="00551D76" w:rsidRDefault="00551D76" w:rsidP="001B5969">
      <w:pPr>
        <w:pStyle w:val="Code"/>
      </w:pPr>
      <w:proofErr w:type="gramStart"/>
      <w:r w:rsidRPr="00551D76">
        <w:t>public</w:t>
      </w:r>
      <w:proofErr w:type="gramEnd"/>
      <w:r w:rsidRPr="00551D76">
        <w:t xml:space="preserve"> void SetSendInterval(int nSendInterval)</w:t>
      </w:r>
    </w:p>
    <w:p w:rsidR="001B5969" w:rsidRPr="00FA3F80" w:rsidRDefault="001B5969" w:rsidP="001B596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1B596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B5969" w:rsidRDefault="001B596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1B5969" w:rsidRDefault="001B596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B5969" w:rsidRDefault="001B596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B5969" w:rsidTr="00FA2A4B">
        <w:trPr>
          <w:jc w:val="center"/>
        </w:trPr>
        <w:tc>
          <w:tcPr>
            <w:tcW w:w="2751" w:type="dxa"/>
          </w:tcPr>
          <w:p w:rsidR="001B5969" w:rsidRDefault="001B5969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1B5969" w:rsidRDefault="001B5969" w:rsidP="00FA2A4B"/>
        </w:tc>
        <w:tc>
          <w:tcPr>
            <w:tcW w:w="816" w:type="dxa"/>
          </w:tcPr>
          <w:p w:rsidR="001B5969" w:rsidRDefault="001B5969" w:rsidP="00FA2A4B"/>
        </w:tc>
      </w:tr>
    </w:tbl>
    <w:p w:rsidR="001B5969" w:rsidRDefault="001B5969" w:rsidP="001B596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B5969" w:rsidRDefault="001B5969" w:rsidP="001B5969">
      <w:pPr>
        <w:ind w:leftChars="200" w:left="420" w:firstLine="420"/>
      </w:pPr>
      <w:r>
        <w:rPr>
          <w:rFonts w:hint="eastAsia"/>
        </w:rPr>
        <w:t>返回</w:t>
      </w:r>
      <w:r w:rsidR="00693A24">
        <w:rPr>
          <w:rFonts w:hint="eastAsia"/>
        </w:rPr>
        <w:t>发布间隔。</w:t>
      </w:r>
    </w:p>
    <w:p w:rsidR="00FA131D" w:rsidRPr="001B5969" w:rsidRDefault="00FA131D" w:rsidP="00FA131D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A131D" w:rsidRPr="00FA3F80" w:rsidRDefault="00FA131D" w:rsidP="00FA131D">
      <w:pPr>
        <w:ind w:leftChars="200" w:left="420" w:firstLine="420"/>
      </w:pPr>
      <w:r>
        <w:rPr>
          <w:rFonts w:hint="eastAsia"/>
        </w:rPr>
        <w:tab/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289" w:name="_Toc369513026"/>
      <w:bookmarkStart w:id="290" w:name="_Toc378603356"/>
      <w:r>
        <w:rPr>
          <w:rFonts w:hint="eastAsia"/>
        </w:rPr>
        <w:t>订阅回调接口【</w:t>
      </w:r>
      <w:r w:rsidRPr="00F37385">
        <w:t>C</w:t>
      </w:r>
      <w:r w:rsidR="00F95775">
        <w:rPr>
          <w:rFonts w:hint="eastAsia"/>
        </w:rPr>
        <w:t>T2</w:t>
      </w:r>
      <w:r w:rsidRPr="00F37385">
        <w:t>SubCallbackInterface</w:t>
      </w:r>
      <w:r>
        <w:rPr>
          <w:rFonts w:hint="eastAsia"/>
        </w:rPr>
        <w:t>】</w:t>
      </w:r>
      <w:bookmarkEnd w:id="289"/>
      <w:bookmarkEnd w:id="290"/>
    </w:p>
    <w:p w:rsidR="00BE16F9" w:rsidRPr="00EC7114" w:rsidRDefault="00BE16F9" w:rsidP="00EC7114">
      <w:pPr>
        <w:ind w:left="420" w:firstLine="420"/>
      </w:pPr>
      <w:r>
        <w:rPr>
          <w:rFonts w:hint="eastAsia"/>
        </w:rPr>
        <w:t>订阅回调的接口，一般是上层实现回调接口的函数，在接收到发布的消息之后，会回调接口给上层应用，这是上层应用程序唯一获取发布消息的接口。</w:t>
      </w:r>
      <w:r w:rsidR="00EC7114">
        <w:rPr>
          <w:rFonts w:hint="eastAsia"/>
        </w:rPr>
        <w:t>这个类所属的命名空间是：</w:t>
      </w:r>
      <w:proofErr w:type="gramStart"/>
      <w:r w:rsidR="00EC7114" w:rsidRPr="000F36C4">
        <w:rPr>
          <w:b/>
        </w:rPr>
        <w:t>hundsun</w:t>
      </w:r>
      <w:proofErr w:type="gramEnd"/>
      <w:r w:rsidR="00EC7114" w:rsidRPr="000F36C4">
        <w:rPr>
          <w:b/>
        </w:rPr>
        <w:t>.</w:t>
      </w:r>
      <w:r w:rsidR="002314CB" w:rsidRPr="002314CB">
        <w:rPr>
          <w:rFonts w:hint="eastAsia"/>
          <w:b/>
        </w:rPr>
        <w:t xml:space="preserve"> </w:t>
      </w:r>
      <w:r w:rsidR="002314CB">
        <w:rPr>
          <w:rFonts w:hint="eastAsia"/>
          <w:b/>
        </w:rPr>
        <w:t>mcapi</w:t>
      </w:r>
      <w:r w:rsidR="00EC7114">
        <w:rPr>
          <w:rFonts w:hint="eastAsia"/>
        </w:rPr>
        <w:t>。</w:t>
      </w:r>
    </w:p>
    <w:p w:rsidR="00BE16F9" w:rsidRDefault="00FA131D" w:rsidP="00FA131D">
      <w:pPr>
        <w:pStyle w:val="3"/>
        <w:numPr>
          <w:ilvl w:val="2"/>
          <w:numId w:val="2"/>
        </w:numPr>
      </w:pPr>
      <w:bookmarkStart w:id="291" w:name="_Toc369513027"/>
      <w:bookmarkStart w:id="292" w:name="_Toc378603357"/>
      <w:r>
        <w:rPr>
          <w:rFonts w:hint="eastAsia"/>
        </w:rPr>
        <w:lastRenderedPageBreak/>
        <w:t>收到发布消息回调（</w:t>
      </w:r>
      <w:r w:rsidRPr="00FA131D">
        <w:t>OnReceived</w:t>
      </w:r>
      <w:r>
        <w:rPr>
          <w:rFonts w:hint="eastAsia"/>
        </w:rPr>
        <w:t>）</w:t>
      </w:r>
      <w:bookmarkEnd w:id="291"/>
      <w:bookmarkEnd w:id="292"/>
    </w:p>
    <w:p w:rsidR="00FA131D" w:rsidRPr="00AF383F" w:rsidRDefault="00FA131D" w:rsidP="00FA131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A131D" w:rsidRDefault="00FA131D" w:rsidP="00FA131D">
      <w:pPr>
        <w:pStyle w:val="Code"/>
      </w:pPr>
      <w:proofErr w:type="gramStart"/>
      <w:r w:rsidRPr="00FA131D">
        <w:t>virtual</w:t>
      </w:r>
      <w:proofErr w:type="gramEnd"/>
      <w:r w:rsidRPr="00FA131D">
        <w:t xml:space="preserve"> void FUNCTION_CALL_MODE OnReceived(CSubscribeInterface *lpSub,int subscribeIndex, const void *lpData, int nLength,LPSUBSCRIBE_RECVDATA lpRecvData) = 0;</w:t>
      </w:r>
    </w:p>
    <w:p w:rsidR="00874F0E" w:rsidRPr="00874F0E" w:rsidRDefault="00874F0E" w:rsidP="00874F0E">
      <w:pPr>
        <w:pStyle w:val="Code"/>
      </w:pPr>
      <w:proofErr w:type="gramStart"/>
      <w:r w:rsidRPr="00874F0E">
        <w:t>public</w:t>
      </w:r>
      <w:proofErr w:type="gramEnd"/>
      <w:r w:rsidRPr="00874F0E">
        <w:t xml:space="preserve"> abstract void OnReceived(hundsun.mcapi.CT2SubscribeInterface lpSub, int subscribeIndex, void* lpData, int nLength, hundsun.mcapi.tagSubscribeRecvData lpRecvData</w:t>
      </w:r>
      <w:r>
        <w:t>)</w:t>
      </w:r>
    </w:p>
    <w:p w:rsidR="00FA131D" w:rsidRPr="00FA3F80" w:rsidRDefault="00FA131D" w:rsidP="00FA131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20"/>
        <w:gridCol w:w="2765"/>
        <w:gridCol w:w="816"/>
      </w:tblGrid>
      <w:tr w:rsidR="00FA131D" w:rsidTr="00FA131D">
        <w:trPr>
          <w:jc w:val="center"/>
        </w:trPr>
        <w:tc>
          <w:tcPr>
            <w:tcW w:w="3520" w:type="dxa"/>
            <w:shd w:val="clear" w:color="auto" w:fill="EEECE1" w:themeFill="background2"/>
          </w:tcPr>
          <w:p w:rsidR="00FA131D" w:rsidRDefault="00FA131D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FA131D" w:rsidRDefault="00FA131D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A131D" w:rsidRDefault="00FA131D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Default="00874F0E" w:rsidP="00FA2A4B">
            <w:r w:rsidRPr="00874F0E">
              <w:rPr>
                <w:rFonts w:ascii="Courier New" w:eastAsia="宋体" w:cs="Times New Roman"/>
                <w:sz w:val="18"/>
                <w:szCs w:val="18"/>
              </w:rPr>
              <w:t>CT2SubscribeInterface lpSub</w:t>
            </w:r>
          </w:p>
        </w:tc>
        <w:tc>
          <w:tcPr>
            <w:tcW w:w="2765" w:type="dxa"/>
          </w:tcPr>
          <w:p w:rsidR="00FA131D" w:rsidRDefault="00874F0E" w:rsidP="00FA2A4B">
            <w:r>
              <w:rPr>
                <w:rFonts w:hint="eastAsia"/>
              </w:rPr>
              <w:t>当前回调订阅接口</w:t>
            </w:r>
            <w:proofErr w:type="gramStart"/>
            <w:r>
              <w:rPr>
                <w:rFonts w:hint="eastAsia"/>
              </w:rPr>
              <w:t>类对象</w:t>
            </w:r>
            <w:proofErr w:type="gramEnd"/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int subscribeIndex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当前回调对应订阅</w:t>
            </w:r>
            <w:r w:rsidR="00FB3A82">
              <w:rPr>
                <w:rFonts w:hint="eastAsia"/>
              </w:rPr>
              <w:t>标识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874F0E" w:rsidP="00FA2A4B">
            <w:r>
              <w:rPr>
                <w:rFonts w:hint="eastAsia"/>
              </w:rPr>
              <w:t>v</w:t>
            </w:r>
            <w:r w:rsidR="00FA131D" w:rsidRPr="00FA131D">
              <w:t>oid *lpData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接收到发布内容指针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int nLength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发布内容的长度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874F0E" w:rsidP="00FA2A4B">
            <w:r w:rsidRPr="00874F0E">
              <w:rPr>
                <w:rFonts w:ascii="Courier New" w:eastAsia="宋体" w:cs="Times New Roman"/>
                <w:sz w:val="18"/>
                <w:szCs w:val="18"/>
              </w:rPr>
              <w:t>tagSubscribeRecvData lpRecvData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订阅相关信息</w:t>
            </w:r>
            <w:proofErr w:type="gramStart"/>
            <w:r w:rsidR="00874F0E">
              <w:rPr>
                <w:rFonts w:hint="eastAsia"/>
              </w:rPr>
              <w:t>类对象</w:t>
            </w:r>
            <w:proofErr w:type="gramEnd"/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</w:tbl>
    <w:p w:rsidR="00FA131D" w:rsidRDefault="00FA131D" w:rsidP="00FA131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A131D" w:rsidRDefault="00FA131D" w:rsidP="00FA131D">
      <w:pPr>
        <w:ind w:leftChars="200" w:left="420" w:firstLine="420"/>
      </w:pPr>
      <w:r>
        <w:rPr>
          <w:rFonts w:hint="eastAsia"/>
        </w:rPr>
        <w:t>无</w:t>
      </w:r>
    </w:p>
    <w:p w:rsidR="00FA131D" w:rsidRPr="001B5969" w:rsidRDefault="00FA131D" w:rsidP="00FA131D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A131D" w:rsidRDefault="00B43538" w:rsidP="00FA131D">
      <w:pPr>
        <w:ind w:leftChars="200" w:left="420" w:firstLine="420"/>
      </w:pPr>
      <w:r>
        <w:rPr>
          <w:rFonts w:hint="eastAsia"/>
        </w:rPr>
        <w:t>回调的结构体包含内容如下：</w:t>
      </w:r>
    </w:p>
    <w:p w:rsidR="00874F0E" w:rsidRPr="00874F0E" w:rsidRDefault="00874F0E" w:rsidP="00874F0E">
      <w:pPr>
        <w:pStyle w:val="Code"/>
      </w:pPr>
      <w:proofErr w:type="gramStart"/>
      <w:r w:rsidRPr="00874F0E">
        <w:t>public</w:t>
      </w:r>
      <w:proofErr w:type="gramEnd"/>
      <w:r w:rsidRPr="00874F0E">
        <w:t xml:space="preserve"> class tagSubscribeRecvData</w:t>
      </w:r>
    </w:p>
    <w:p w:rsidR="00874F0E" w:rsidRPr="00874F0E" w:rsidRDefault="00874F0E" w:rsidP="00874F0E">
      <w:pPr>
        <w:pStyle w:val="Code"/>
      </w:pPr>
      <w:r w:rsidRPr="00874F0E">
        <w:t>{</w:t>
      </w:r>
    </w:p>
    <w:p w:rsidR="00874F0E" w:rsidRPr="00874F0E" w:rsidRDefault="00874F0E" w:rsidP="00874F0E">
      <w:pPr>
        <w:pStyle w:val="Code"/>
      </w:pPr>
      <w:r w:rsidRPr="00874F0E">
        <w:t xml:space="preserve">        public int iAppDataLen;</w:t>
      </w:r>
      <w:r w:rsidRPr="00874F0E">
        <w:rPr>
          <w:rFonts w:hint="eastAsia"/>
        </w:rPr>
        <w:t xml:space="preserve"> </w:t>
      </w:r>
      <w:r>
        <w:rPr>
          <w:rFonts w:hint="eastAsia"/>
        </w:rPr>
        <w:t xml:space="preserve">/**&lt; </w:t>
      </w:r>
      <w:r>
        <w:rPr>
          <w:rFonts w:hint="eastAsia"/>
        </w:rPr>
        <w:t>附加数据的长度</w:t>
      </w:r>
      <w:r>
        <w:rPr>
          <w:rFonts w:hint="eastAsia"/>
        </w:rPr>
        <w:t xml:space="preserve"> */</w:t>
      </w:r>
    </w:p>
    <w:p w:rsidR="00874F0E" w:rsidRPr="00874F0E" w:rsidRDefault="00874F0E" w:rsidP="00874F0E">
      <w:pPr>
        <w:pStyle w:val="Code"/>
      </w:pPr>
      <w:r w:rsidRPr="00874F0E">
        <w:t xml:space="preserve">        public int iFilterDataLen;</w:t>
      </w:r>
      <w:r w:rsidRPr="00874F0E">
        <w:rPr>
          <w:rFonts w:hint="eastAsia"/>
        </w:rPr>
        <w:t xml:space="preserve"> </w:t>
      </w:r>
      <w:r>
        <w:rPr>
          <w:rFonts w:hint="eastAsia"/>
        </w:rPr>
        <w:t xml:space="preserve">/**&lt; </w:t>
      </w:r>
      <w:r>
        <w:rPr>
          <w:rFonts w:hint="eastAsia"/>
        </w:rPr>
        <w:t>过滤字段的数据长度</w:t>
      </w:r>
      <w:r>
        <w:rPr>
          <w:rFonts w:hint="eastAsia"/>
        </w:rPr>
        <w:t xml:space="preserve"> */</w:t>
      </w:r>
    </w:p>
    <w:p w:rsidR="00874F0E" w:rsidRPr="00874F0E" w:rsidRDefault="00874F0E" w:rsidP="00874F0E">
      <w:pPr>
        <w:pStyle w:val="Code"/>
      </w:pPr>
      <w:r w:rsidRPr="00874F0E">
        <w:t xml:space="preserve">        public void* lpAppData;</w:t>
      </w:r>
      <w:r w:rsidRPr="00874F0E">
        <w:rPr>
          <w:rFonts w:hint="eastAsia"/>
        </w:rPr>
        <w:t xml:space="preserve"> </w:t>
      </w:r>
      <w:r>
        <w:rPr>
          <w:rFonts w:hint="eastAsia"/>
        </w:rPr>
        <w:t xml:space="preserve">/**&lt; </w:t>
      </w:r>
      <w:r>
        <w:rPr>
          <w:rFonts w:hint="eastAsia"/>
        </w:rPr>
        <w:t>附加数据的数据头指针</w:t>
      </w:r>
      <w:r>
        <w:rPr>
          <w:rFonts w:hint="eastAsia"/>
        </w:rPr>
        <w:t xml:space="preserve"> */</w:t>
      </w:r>
    </w:p>
    <w:p w:rsidR="00874F0E" w:rsidRPr="00874F0E" w:rsidRDefault="00874F0E" w:rsidP="00874F0E">
      <w:pPr>
        <w:pStyle w:val="Code"/>
      </w:pPr>
      <w:r>
        <w:t xml:space="preserve">      </w:t>
      </w:r>
      <w:r w:rsidRPr="00874F0E">
        <w:t>public void* lpFilterData;</w:t>
      </w:r>
      <w:r w:rsidRPr="00874F0E">
        <w:rPr>
          <w:rFonts w:hint="eastAsia"/>
        </w:rPr>
        <w:t xml:space="preserve"> </w:t>
      </w:r>
      <w:r>
        <w:rPr>
          <w:rFonts w:hint="eastAsia"/>
        </w:rPr>
        <w:t xml:space="preserve">/**&lt; </w:t>
      </w:r>
      <w:r>
        <w:rPr>
          <w:rFonts w:hint="eastAsia"/>
        </w:rPr>
        <w:t>过滤字段的数据头指针，用解包器解包</w:t>
      </w:r>
      <w:r>
        <w:rPr>
          <w:rFonts w:hint="eastAsia"/>
        </w:rPr>
        <w:t xml:space="preserve"> */</w:t>
      </w:r>
    </w:p>
    <w:p w:rsidR="00874F0E" w:rsidRPr="00874F0E" w:rsidRDefault="00874F0E" w:rsidP="00874F0E">
      <w:pPr>
        <w:pStyle w:val="Code"/>
      </w:pPr>
      <w:r w:rsidRPr="00874F0E">
        <w:t xml:space="preserve">        public string szTopicName;</w:t>
      </w:r>
      <w:r w:rsidRPr="00874F0E">
        <w:rPr>
          <w:rFonts w:hint="eastAsia"/>
        </w:rPr>
        <w:t xml:space="preserve"> </w:t>
      </w:r>
      <w:r>
        <w:rPr>
          <w:rFonts w:hint="eastAsia"/>
        </w:rPr>
        <w:t xml:space="preserve">/**&lt; </w:t>
      </w:r>
      <w:r>
        <w:rPr>
          <w:rFonts w:hint="eastAsia"/>
        </w:rPr>
        <w:t>主题名字</w:t>
      </w:r>
      <w:r>
        <w:rPr>
          <w:rFonts w:hint="eastAsia"/>
        </w:rPr>
        <w:t xml:space="preserve"> */</w:t>
      </w:r>
    </w:p>
    <w:p w:rsidR="00874F0E" w:rsidRPr="00874F0E" w:rsidRDefault="00874F0E" w:rsidP="00874F0E">
      <w:pPr>
        <w:pStyle w:val="Code"/>
      </w:pPr>
    </w:p>
    <w:p w:rsidR="00874F0E" w:rsidRDefault="00874F0E" w:rsidP="00874F0E">
      <w:pPr>
        <w:pStyle w:val="Code"/>
      </w:pPr>
      <w:r w:rsidRPr="00874F0E">
        <w:t xml:space="preserve">        </w:t>
      </w:r>
      <w:proofErr w:type="gramStart"/>
      <w:r w:rsidRPr="00874F0E">
        <w:t>public</w:t>
      </w:r>
      <w:proofErr w:type="gramEnd"/>
      <w:r w:rsidRPr="00874F0E">
        <w:t xml:space="preserve"> tagSubscribeRecvData();</w:t>
      </w:r>
    </w:p>
    <w:p w:rsidR="00874F0E" w:rsidRDefault="00874F0E" w:rsidP="00874F0E">
      <w:pPr>
        <w:pStyle w:val="Code"/>
      </w:pPr>
      <w:r w:rsidRPr="00874F0E">
        <w:t>}</w:t>
      </w:r>
    </w:p>
    <w:p w:rsidR="00B43538" w:rsidRPr="00B43538" w:rsidRDefault="00B43538" w:rsidP="006A3ED5">
      <w:pPr>
        <w:ind w:left="420" w:firstLine="420"/>
      </w:pPr>
      <w:r>
        <w:rPr>
          <w:rFonts w:hint="eastAsia"/>
        </w:rPr>
        <w:t>这个回调会在收到发布消息之后回调进去，上层应用在这个函数里面做业务处理</w:t>
      </w:r>
      <w:r w:rsidR="0008312B">
        <w:rPr>
          <w:rFonts w:hint="eastAsia"/>
        </w:rPr>
        <w:t>。回调参数里面，还支持当前消息属于哪个订阅，以及过滤条件是什么，附加数据是什么，是什么主题等信息，都返回给了</w:t>
      </w:r>
      <w:r w:rsidR="00C401BB">
        <w:rPr>
          <w:rFonts w:hint="eastAsia"/>
        </w:rPr>
        <w:t>上层</w:t>
      </w:r>
      <w:r w:rsidR="006A3ED5">
        <w:rPr>
          <w:rFonts w:hint="eastAsia"/>
        </w:rPr>
        <w:t>函数实现者</w:t>
      </w:r>
      <w:r w:rsidR="0008312B">
        <w:rPr>
          <w:rFonts w:hint="eastAsia"/>
        </w:rPr>
        <w:t>。</w:t>
      </w:r>
    </w:p>
    <w:p w:rsidR="00FA131D" w:rsidRDefault="00FA131D" w:rsidP="00FA131D">
      <w:pPr>
        <w:pStyle w:val="3"/>
        <w:numPr>
          <w:ilvl w:val="2"/>
          <w:numId w:val="2"/>
        </w:numPr>
      </w:pPr>
      <w:bookmarkStart w:id="293" w:name="_Toc369513028"/>
      <w:bookmarkStart w:id="294" w:name="_Toc378603358"/>
      <w:r>
        <w:rPr>
          <w:rFonts w:hint="eastAsia"/>
        </w:rPr>
        <w:t>收到剔除订阅回调（</w:t>
      </w:r>
      <w:r w:rsidRPr="00FA131D">
        <w:t>OnRecvTickMsg</w:t>
      </w:r>
      <w:r>
        <w:rPr>
          <w:rFonts w:hint="eastAsia"/>
        </w:rPr>
        <w:t>）</w:t>
      </w:r>
      <w:bookmarkEnd w:id="293"/>
      <w:bookmarkEnd w:id="294"/>
    </w:p>
    <w:p w:rsidR="00FB3A82" w:rsidRPr="00AF383F" w:rsidRDefault="00FB3A82" w:rsidP="00FB3A8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74F0E" w:rsidRPr="00874F0E" w:rsidRDefault="00874F0E" w:rsidP="00FB3A82">
      <w:pPr>
        <w:pStyle w:val="Code"/>
      </w:pPr>
      <w:proofErr w:type="gramStart"/>
      <w:r w:rsidRPr="00874F0E">
        <w:t>public</w:t>
      </w:r>
      <w:proofErr w:type="gramEnd"/>
      <w:r w:rsidRPr="00874F0E">
        <w:t xml:space="preserve"> abstract void OnRecvTickMsg(hundsun.mcapi.CT2SubscribeInterface lpSub, int subscribeIndex, string TickMsgInfo)</w:t>
      </w:r>
    </w:p>
    <w:p w:rsidR="00FB3A82" w:rsidRPr="00FA3F80" w:rsidRDefault="00FB3A82" w:rsidP="00FB3A82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20"/>
        <w:gridCol w:w="2765"/>
        <w:gridCol w:w="816"/>
      </w:tblGrid>
      <w:tr w:rsidR="00FB3A82" w:rsidTr="00FA2A4B">
        <w:trPr>
          <w:jc w:val="center"/>
        </w:trPr>
        <w:tc>
          <w:tcPr>
            <w:tcW w:w="3520" w:type="dxa"/>
            <w:shd w:val="clear" w:color="auto" w:fill="EEECE1" w:themeFill="background2"/>
          </w:tcPr>
          <w:p w:rsidR="00FB3A82" w:rsidRDefault="00FB3A8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FB3A82" w:rsidRDefault="00FB3A8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B3A82" w:rsidRDefault="00FB3A8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3A82" w:rsidTr="00FA2A4B">
        <w:trPr>
          <w:jc w:val="center"/>
        </w:trPr>
        <w:tc>
          <w:tcPr>
            <w:tcW w:w="3520" w:type="dxa"/>
          </w:tcPr>
          <w:p w:rsidR="00FB3A82" w:rsidRDefault="00874F0E" w:rsidP="00FA2A4B">
            <w:r w:rsidRPr="00874F0E">
              <w:rPr>
                <w:rFonts w:ascii="Courier New" w:eastAsia="宋体" w:cs="Times New Roman"/>
                <w:sz w:val="18"/>
                <w:szCs w:val="18"/>
              </w:rPr>
              <w:t>CT2SubscribeInterface lpSub</w:t>
            </w:r>
          </w:p>
        </w:tc>
        <w:tc>
          <w:tcPr>
            <w:tcW w:w="2765" w:type="dxa"/>
          </w:tcPr>
          <w:p w:rsidR="00FB3A82" w:rsidRDefault="00874F0E" w:rsidP="00FA2A4B">
            <w:r>
              <w:rPr>
                <w:rFonts w:hint="eastAsia"/>
              </w:rPr>
              <w:t>当前回调的订阅对象</w:t>
            </w:r>
          </w:p>
        </w:tc>
        <w:tc>
          <w:tcPr>
            <w:tcW w:w="816" w:type="dxa"/>
          </w:tcPr>
          <w:p w:rsidR="00FB3A82" w:rsidRDefault="00FB3A82" w:rsidP="00FA2A4B">
            <w:r>
              <w:rPr>
                <w:rFonts w:hint="eastAsia"/>
              </w:rPr>
              <w:t>回调</w:t>
            </w:r>
          </w:p>
        </w:tc>
      </w:tr>
      <w:tr w:rsidR="00FB3A82" w:rsidTr="00FA2A4B">
        <w:trPr>
          <w:jc w:val="center"/>
        </w:trPr>
        <w:tc>
          <w:tcPr>
            <w:tcW w:w="3520" w:type="dxa"/>
          </w:tcPr>
          <w:p w:rsidR="00FB3A82" w:rsidRPr="00FA131D" w:rsidRDefault="00FB3A82" w:rsidP="00FA2A4B">
            <w:r w:rsidRPr="00FA131D">
              <w:t>int subscribeIndex</w:t>
            </w:r>
          </w:p>
        </w:tc>
        <w:tc>
          <w:tcPr>
            <w:tcW w:w="2765" w:type="dxa"/>
          </w:tcPr>
          <w:p w:rsidR="00FB3A82" w:rsidRDefault="00FB3A82" w:rsidP="00FA2A4B">
            <w:r>
              <w:rPr>
                <w:rFonts w:hint="eastAsia"/>
              </w:rPr>
              <w:t>当前回调的对应订阅标识</w:t>
            </w:r>
          </w:p>
        </w:tc>
        <w:tc>
          <w:tcPr>
            <w:tcW w:w="816" w:type="dxa"/>
          </w:tcPr>
          <w:p w:rsidR="00FB3A82" w:rsidRDefault="00FB3A82" w:rsidP="00FA2A4B">
            <w:r>
              <w:rPr>
                <w:rFonts w:hint="eastAsia"/>
              </w:rPr>
              <w:t>回调</w:t>
            </w:r>
          </w:p>
        </w:tc>
      </w:tr>
      <w:tr w:rsidR="00FB3A82" w:rsidTr="00FA2A4B">
        <w:trPr>
          <w:jc w:val="center"/>
        </w:trPr>
        <w:tc>
          <w:tcPr>
            <w:tcW w:w="3520" w:type="dxa"/>
          </w:tcPr>
          <w:p w:rsidR="00FB3A82" w:rsidRPr="00FA131D" w:rsidRDefault="00874F0E" w:rsidP="00FA2A4B">
            <w:r w:rsidRPr="00874F0E">
              <w:rPr>
                <w:rFonts w:ascii="Courier New" w:eastAsia="宋体" w:cs="Times New Roman"/>
                <w:sz w:val="18"/>
                <w:szCs w:val="18"/>
              </w:rPr>
              <w:t>string TickMsgInfo</w:t>
            </w:r>
          </w:p>
        </w:tc>
        <w:tc>
          <w:tcPr>
            <w:tcW w:w="2765" w:type="dxa"/>
          </w:tcPr>
          <w:p w:rsidR="00FB3A82" w:rsidRDefault="00FB3A82" w:rsidP="00FA2A4B">
            <w:r>
              <w:rPr>
                <w:rFonts w:hint="eastAsia"/>
              </w:rPr>
              <w:t>剔除订阅的原因</w:t>
            </w:r>
          </w:p>
        </w:tc>
        <w:tc>
          <w:tcPr>
            <w:tcW w:w="816" w:type="dxa"/>
          </w:tcPr>
          <w:p w:rsidR="00FB3A82" w:rsidRDefault="00FB3A82" w:rsidP="00FA2A4B">
            <w:r>
              <w:rPr>
                <w:rFonts w:hint="eastAsia"/>
              </w:rPr>
              <w:t>回调</w:t>
            </w:r>
          </w:p>
        </w:tc>
      </w:tr>
    </w:tbl>
    <w:p w:rsidR="00FB3A82" w:rsidRDefault="00FB3A82" w:rsidP="00FB3A8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B3A82" w:rsidRDefault="00FB3A82" w:rsidP="00FB3A82">
      <w:pPr>
        <w:ind w:leftChars="200" w:left="420" w:firstLine="420"/>
      </w:pPr>
      <w:r>
        <w:rPr>
          <w:rFonts w:hint="eastAsia"/>
        </w:rPr>
        <w:t>无</w:t>
      </w:r>
    </w:p>
    <w:p w:rsidR="00FB3A82" w:rsidRPr="001B5969" w:rsidRDefault="00FB3A82" w:rsidP="00FB3A8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B3A82" w:rsidRPr="00FB3A82" w:rsidRDefault="006C4172" w:rsidP="006C4172">
      <w:pPr>
        <w:ind w:left="420" w:firstLine="105"/>
      </w:pPr>
      <w:r>
        <w:rPr>
          <w:rFonts w:hint="eastAsia"/>
        </w:rPr>
        <w:tab/>
      </w:r>
      <w:r>
        <w:rPr>
          <w:rFonts w:hint="eastAsia"/>
        </w:rPr>
        <w:t>此回调会在订阅被踢出的时候调用，什么时候订阅会被服务端踢出，在主题设置了踢出前面订阅者的踢人策略的时候，前面已经订阅的订阅者就会收到这个回调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295" w:name="_Toc369513029"/>
      <w:bookmarkStart w:id="296" w:name="_Toc378603359"/>
      <w:r>
        <w:rPr>
          <w:rFonts w:hint="eastAsia"/>
        </w:rPr>
        <w:t>订阅</w:t>
      </w:r>
      <w:r w:rsidR="0070164E">
        <w:rPr>
          <w:rFonts w:hint="eastAsia"/>
        </w:rPr>
        <w:t>类</w:t>
      </w:r>
      <w:r>
        <w:rPr>
          <w:rFonts w:hint="eastAsia"/>
        </w:rPr>
        <w:t>【</w:t>
      </w:r>
      <w:r w:rsidRPr="00F37385">
        <w:t>C</w:t>
      </w:r>
      <w:r w:rsidR="00F95775">
        <w:rPr>
          <w:rFonts w:hint="eastAsia"/>
        </w:rPr>
        <w:t>T2</w:t>
      </w:r>
      <w:r w:rsidRPr="00F37385">
        <w:t>SubscribeInterface</w:t>
      </w:r>
      <w:r>
        <w:rPr>
          <w:rFonts w:hint="eastAsia"/>
        </w:rPr>
        <w:t>】</w:t>
      </w:r>
      <w:bookmarkEnd w:id="295"/>
      <w:bookmarkEnd w:id="296"/>
    </w:p>
    <w:p w:rsidR="0007239F" w:rsidRPr="002030E2" w:rsidRDefault="0007239F" w:rsidP="002030E2">
      <w:pPr>
        <w:ind w:left="420" w:firstLine="420"/>
      </w:pPr>
      <w:r>
        <w:rPr>
          <w:rFonts w:hint="eastAsia"/>
        </w:rPr>
        <w:t>这个接口主要负责订阅，取消订阅，接收发布消息回调给上层应用，接口实例化有连接接口里面的函数实现。</w:t>
      </w:r>
      <w:r w:rsidR="002030E2">
        <w:rPr>
          <w:rFonts w:hint="eastAsia"/>
        </w:rPr>
        <w:t>这个类所属的命名空间是：</w:t>
      </w:r>
      <w:proofErr w:type="gramStart"/>
      <w:r w:rsidR="002030E2" w:rsidRPr="000F36C4">
        <w:rPr>
          <w:b/>
        </w:rPr>
        <w:t>hundsun</w:t>
      </w:r>
      <w:proofErr w:type="gramEnd"/>
      <w:r w:rsidR="002030E2" w:rsidRPr="000F36C4">
        <w:rPr>
          <w:b/>
        </w:rPr>
        <w:t>.</w:t>
      </w:r>
      <w:r w:rsidR="00BF4BFC" w:rsidRPr="00BF4BFC">
        <w:rPr>
          <w:rFonts w:hint="eastAsia"/>
          <w:b/>
        </w:rPr>
        <w:t xml:space="preserve"> </w:t>
      </w:r>
      <w:r w:rsidR="00BF4BFC">
        <w:rPr>
          <w:rFonts w:hint="eastAsia"/>
          <w:b/>
        </w:rPr>
        <w:t>mcapi</w:t>
      </w:r>
      <w:r w:rsidR="002030E2">
        <w:rPr>
          <w:rFonts w:hint="eastAsia"/>
        </w:rPr>
        <w:t>。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297" w:name="_Toc369513030"/>
      <w:bookmarkStart w:id="298" w:name="_Toc378603360"/>
      <w:r>
        <w:rPr>
          <w:rFonts w:hint="eastAsia"/>
        </w:rPr>
        <w:t>订阅主题</w:t>
      </w:r>
      <w:bookmarkEnd w:id="297"/>
      <w:bookmarkEnd w:id="298"/>
    </w:p>
    <w:p w:rsidR="00600058" w:rsidRPr="00AF383F" w:rsidRDefault="00600058" w:rsidP="0060005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D58F7" w:rsidRPr="008D58F7" w:rsidRDefault="008D58F7" w:rsidP="00874F0E">
      <w:pPr>
        <w:pStyle w:val="Code"/>
      </w:pPr>
      <w:proofErr w:type="gramStart"/>
      <w:r w:rsidRPr="008D58F7">
        <w:t>public</w:t>
      </w:r>
      <w:proofErr w:type="gramEnd"/>
      <w:r w:rsidRPr="008D58F7">
        <w:t xml:space="preserve"> int SubscribeTopicEx(hundsun.mcapi.CT2SubscribeParamInterface lpSubscribeParamInter, uint uiTimeout, out hundsun.t2sdk.CT2UnPacker lpBizUnPack, hundsun.t2sdk.CT2Packer lpBizPack)</w:t>
      </w:r>
    </w:p>
    <w:p w:rsidR="008D58F7" w:rsidRPr="00874F0E" w:rsidRDefault="008D58F7" w:rsidP="00874F0E">
      <w:pPr>
        <w:pStyle w:val="Code"/>
      </w:pPr>
    </w:p>
    <w:p w:rsidR="00600058" w:rsidRPr="00FA3F80" w:rsidRDefault="00600058" w:rsidP="0060005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8298" w:type="dxa"/>
        <w:jc w:val="center"/>
        <w:tblInd w:w="420" w:type="dxa"/>
        <w:tblLook w:val="04A0" w:firstRow="1" w:lastRow="0" w:firstColumn="1" w:lastColumn="0" w:noHBand="0" w:noVBand="1"/>
      </w:tblPr>
      <w:tblGrid>
        <w:gridCol w:w="4717"/>
        <w:gridCol w:w="2765"/>
        <w:gridCol w:w="816"/>
      </w:tblGrid>
      <w:tr w:rsidR="00600058" w:rsidTr="00600058">
        <w:trPr>
          <w:jc w:val="center"/>
        </w:trPr>
        <w:tc>
          <w:tcPr>
            <w:tcW w:w="4717" w:type="dxa"/>
            <w:shd w:val="clear" w:color="auto" w:fill="EEECE1" w:themeFill="background2"/>
          </w:tcPr>
          <w:p w:rsidR="00600058" w:rsidRDefault="00600058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600058" w:rsidRDefault="00600058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00058" w:rsidRDefault="00600058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Default="00874F0E" w:rsidP="004D3A2E">
            <w:r w:rsidRPr="00874F0E">
              <w:rPr>
                <w:rFonts w:ascii="Courier New" w:eastAsia="宋体" w:cs="Times New Roman"/>
                <w:sz w:val="18"/>
                <w:szCs w:val="18"/>
              </w:rPr>
              <w:t>CT2SubscribeParamInterface lpSubscribeParamInter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订阅传入的参数</w:t>
            </w:r>
            <w:r w:rsidR="00874F0E">
              <w:rPr>
                <w:rFonts w:hint="eastAsia"/>
              </w:rPr>
              <w:t>对象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入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Pr="00600058" w:rsidRDefault="00600058" w:rsidP="004D3A2E">
            <w:r w:rsidRPr="00600058">
              <w:t>unsigned int uiTimeout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订阅超时时间</w:t>
            </w:r>
            <w:r w:rsidR="00A461BC">
              <w:rPr>
                <w:rFonts w:hint="eastAsia"/>
              </w:rPr>
              <w:t>，单位毫秒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入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Pr="00600058" w:rsidRDefault="008D58F7" w:rsidP="004D3A2E">
            <w:r w:rsidRPr="008D58F7">
              <w:rPr>
                <w:rFonts w:ascii="Courier New" w:eastAsia="宋体" w:cs="Times New Roman"/>
                <w:sz w:val="18"/>
                <w:szCs w:val="18"/>
              </w:rPr>
              <w:t>CT2UnPacker lpBizUnPack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业务校验失败返回解包器</w:t>
            </w:r>
            <w:proofErr w:type="gramStart"/>
            <w:r w:rsidR="008D58F7">
              <w:rPr>
                <w:rFonts w:hint="eastAsia"/>
              </w:rPr>
              <w:t>类对象</w:t>
            </w:r>
            <w:proofErr w:type="gramEnd"/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出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Pr="00600058" w:rsidRDefault="00874F0E" w:rsidP="004D3A2E">
            <w:r w:rsidRPr="00874F0E">
              <w:rPr>
                <w:rFonts w:ascii="Courier New" w:eastAsia="宋体" w:cs="Times New Roman"/>
                <w:sz w:val="18"/>
                <w:szCs w:val="18"/>
              </w:rPr>
              <w:t>CT2Packer lpBizPack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业务校验需要传入信息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入</w:t>
            </w:r>
          </w:p>
        </w:tc>
      </w:tr>
    </w:tbl>
    <w:p w:rsidR="00600058" w:rsidRDefault="00600058" w:rsidP="0060005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00058" w:rsidRDefault="00600058" w:rsidP="00600058">
      <w:pPr>
        <w:ind w:leftChars="200" w:left="420" w:firstLine="420"/>
      </w:pPr>
      <w:r>
        <w:rPr>
          <w:rFonts w:hint="eastAsia"/>
        </w:rPr>
        <w:t>返回</w:t>
      </w:r>
      <w:r w:rsidR="00232C59">
        <w:rPr>
          <w:rFonts w:hint="eastAsia"/>
        </w:rPr>
        <w:t>订阅标识，大于</w:t>
      </w:r>
      <w:r w:rsidR="00232C59">
        <w:rPr>
          <w:rFonts w:hint="eastAsia"/>
        </w:rPr>
        <w:t>0</w:t>
      </w:r>
      <w:r w:rsidR="00232C59">
        <w:rPr>
          <w:rFonts w:hint="eastAsia"/>
        </w:rPr>
        <w:t>表示有效的订阅标识，否则其他表示错误。</w:t>
      </w:r>
    </w:p>
    <w:p w:rsidR="00600058" w:rsidRPr="001B5969" w:rsidRDefault="00600058" w:rsidP="00600058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600058" w:rsidRDefault="00600058" w:rsidP="00600058">
      <w:pPr>
        <w:ind w:left="420"/>
      </w:pPr>
      <w:r>
        <w:rPr>
          <w:rFonts w:hint="eastAsia"/>
        </w:rPr>
        <w:tab/>
      </w:r>
      <w:r w:rsidR="00A461BC">
        <w:rPr>
          <w:rFonts w:hint="eastAsia"/>
        </w:rPr>
        <w:t>订阅有时候需要业务校验，这层校验是服务端上进行了，除了校验订阅的主题和过滤条件之外，还可以进行业务层校验，需要业务人员在服务端上进行开发。业务校验需要的额外的参数就需要用</w:t>
      </w:r>
      <w:r w:rsidR="00A461BC" w:rsidRPr="00600058">
        <w:t>lpBizPack</w:t>
      </w:r>
      <w:r w:rsidR="00A461BC">
        <w:rPr>
          <w:rFonts w:hint="eastAsia"/>
        </w:rPr>
        <w:t>这个参数传递进去；</w:t>
      </w:r>
      <w:r w:rsidR="002409FD">
        <w:rPr>
          <w:rFonts w:hint="eastAsia"/>
        </w:rPr>
        <w:t>如果业务校验出错，具体的错误信息就会在</w:t>
      </w:r>
      <w:r w:rsidR="002409FD" w:rsidRPr="00600058">
        <w:t>lppBizUnPack</w:t>
      </w:r>
      <w:r w:rsidR="002409FD">
        <w:rPr>
          <w:rFonts w:hint="eastAsia"/>
        </w:rPr>
        <w:t>返回，这里</w:t>
      </w:r>
      <w:r w:rsidR="002409FD" w:rsidRPr="00600058">
        <w:t>lppBizUnPack</w:t>
      </w:r>
      <w:r w:rsidR="002409FD">
        <w:rPr>
          <w:rFonts w:hint="eastAsia"/>
        </w:rPr>
        <w:t>用法如下所示：</w:t>
      </w:r>
    </w:p>
    <w:p w:rsidR="008D58F7" w:rsidRPr="008D58F7" w:rsidRDefault="008D58F7" w:rsidP="008D58F7">
      <w:pPr>
        <w:pStyle w:val="Code"/>
      </w:pPr>
      <w:r w:rsidRPr="008D58F7">
        <w:t>CT2UnPacker unpack = null;</w:t>
      </w:r>
    </w:p>
    <w:p w:rsidR="008D58F7" w:rsidRPr="008D58F7" w:rsidRDefault="008D58F7" w:rsidP="008D58F7">
      <w:pPr>
        <w:pStyle w:val="Code"/>
      </w:pPr>
      <w:proofErr w:type="gramStart"/>
      <w:r w:rsidRPr="008D58F7">
        <w:t>iRet</w:t>
      </w:r>
      <w:proofErr w:type="gramEnd"/>
      <w:r w:rsidRPr="008D58F7">
        <w:t xml:space="preserve"> = lpSub.SubscribeTopicEx(lpSubscribeParam, 5000, out unpack, </w:t>
      </w:r>
      <w:r w:rsidRPr="008D58F7">
        <w:lastRenderedPageBreak/>
        <w:t>null);</w:t>
      </w:r>
    </w:p>
    <w:p w:rsidR="008D58F7" w:rsidRPr="008D58F7" w:rsidRDefault="008D58F7" w:rsidP="008D58F7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根据返回值，如果是失败的就判断</w:t>
      </w:r>
      <w:r>
        <w:rPr>
          <w:rFonts w:hint="eastAsia"/>
        </w:rPr>
        <w:t xml:space="preserve"> lpBizUnPack </w:t>
      </w:r>
      <w:r>
        <w:rPr>
          <w:rFonts w:hint="eastAsia"/>
        </w:rPr>
        <w:t>是不是</w:t>
      </w:r>
      <w:r>
        <w:rPr>
          <w:rFonts w:hint="eastAsia"/>
        </w:rPr>
        <w:t>null.</w:t>
      </w:r>
    </w:p>
    <w:p w:rsidR="008D58F7" w:rsidRPr="008D58F7" w:rsidRDefault="008D58F7" w:rsidP="008D58F7">
      <w:pPr>
        <w:pStyle w:val="Code"/>
      </w:pPr>
      <w:proofErr w:type="gramStart"/>
      <w:r w:rsidRPr="008D58F7">
        <w:t>if</w:t>
      </w:r>
      <w:proofErr w:type="gramEnd"/>
      <w:r w:rsidRPr="008D58F7">
        <w:t xml:space="preserve"> (unpack != null)</w:t>
      </w:r>
    </w:p>
    <w:p w:rsidR="008D58F7" w:rsidRDefault="008D58F7" w:rsidP="008D58F7">
      <w:pPr>
        <w:pStyle w:val="Code"/>
      </w:pPr>
      <w:r w:rsidRPr="008D58F7">
        <w:t>{</w:t>
      </w:r>
    </w:p>
    <w:p w:rsidR="008D58F7" w:rsidRPr="008D58F7" w:rsidRDefault="008D58F7" w:rsidP="008D58F7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错误信息获取完之后</w:t>
      </w:r>
      <w:r>
        <w:rPr>
          <w:rFonts w:hint="eastAsia"/>
        </w:rPr>
        <w:t>,</w:t>
      </w:r>
      <w:r>
        <w:rPr>
          <w:rFonts w:hint="eastAsia"/>
        </w:rPr>
        <w:t>释放</w:t>
      </w:r>
    </w:p>
    <w:p w:rsidR="008D58F7" w:rsidRPr="008D58F7" w:rsidRDefault="008D58F7" w:rsidP="008D58F7">
      <w:pPr>
        <w:pStyle w:val="Code"/>
      </w:pPr>
      <w:r>
        <w:t xml:space="preserve">     </w:t>
      </w:r>
      <w:proofErr w:type="gramStart"/>
      <w:r w:rsidRPr="008D58F7">
        <w:t>unpack.Dispose(</w:t>
      </w:r>
      <w:proofErr w:type="gramEnd"/>
      <w:r w:rsidRPr="008D58F7">
        <w:t>);</w:t>
      </w:r>
    </w:p>
    <w:p w:rsidR="008D58F7" w:rsidRPr="002409FD" w:rsidRDefault="008D58F7" w:rsidP="008D58F7">
      <w:pPr>
        <w:pStyle w:val="Code"/>
      </w:pPr>
      <w:r w:rsidRPr="008D58F7">
        <w:t>}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299" w:name="_Toc369513031"/>
      <w:bookmarkStart w:id="300" w:name="_Toc378603361"/>
      <w:r>
        <w:rPr>
          <w:rFonts w:hint="eastAsia"/>
        </w:rPr>
        <w:t>取消订阅</w:t>
      </w:r>
      <w:bookmarkEnd w:id="299"/>
      <w:bookmarkEnd w:id="300"/>
    </w:p>
    <w:p w:rsidR="00275956" w:rsidRPr="00AF383F" w:rsidRDefault="00275956" w:rsidP="0027595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24D07" w:rsidRPr="00D24D07" w:rsidRDefault="00D24D07" w:rsidP="00275956">
      <w:pPr>
        <w:pStyle w:val="Code"/>
      </w:pPr>
      <w:proofErr w:type="gramStart"/>
      <w:r w:rsidRPr="00D24D07">
        <w:t>public</w:t>
      </w:r>
      <w:proofErr w:type="gramEnd"/>
      <w:r w:rsidRPr="00D24D07">
        <w:t xml:space="preserve"> int CancelSubscribeTopic(int subscribeIndex)</w:t>
      </w:r>
    </w:p>
    <w:p w:rsidR="00275956" w:rsidRPr="00FA3F80" w:rsidRDefault="00275956" w:rsidP="0027595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3998" w:type="dxa"/>
        <w:jc w:val="center"/>
        <w:tblInd w:w="420" w:type="dxa"/>
        <w:tblLook w:val="04A0" w:firstRow="1" w:lastRow="0" w:firstColumn="1" w:lastColumn="0" w:noHBand="0" w:noVBand="1"/>
      </w:tblPr>
      <w:tblGrid>
        <w:gridCol w:w="1946"/>
        <w:gridCol w:w="1236"/>
        <w:gridCol w:w="816"/>
      </w:tblGrid>
      <w:tr w:rsidR="00275956" w:rsidTr="00275956">
        <w:trPr>
          <w:jc w:val="center"/>
        </w:trPr>
        <w:tc>
          <w:tcPr>
            <w:tcW w:w="1946" w:type="dxa"/>
            <w:shd w:val="clear" w:color="auto" w:fill="EEECE1" w:themeFill="background2"/>
          </w:tcPr>
          <w:p w:rsidR="00275956" w:rsidRDefault="00275956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275956" w:rsidRDefault="00275956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75956" w:rsidRDefault="00275956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75956" w:rsidTr="00275956">
        <w:trPr>
          <w:jc w:val="center"/>
        </w:trPr>
        <w:tc>
          <w:tcPr>
            <w:tcW w:w="1946" w:type="dxa"/>
          </w:tcPr>
          <w:p w:rsidR="00275956" w:rsidRDefault="00275956" w:rsidP="004D3A2E">
            <w:r w:rsidRPr="00275956">
              <w:t>int subscribeIndex</w:t>
            </w:r>
          </w:p>
        </w:tc>
        <w:tc>
          <w:tcPr>
            <w:tcW w:w="1236" w:type="dxa"/>
          </w:tcPr>
          <w:p w:rsidR="00275956" w:rsidRDefault="00275956" w:rsidP="004D3A2E">
            <w:r>
              <w:rPr>
                <w:rFonts w:hint="eastAsia"/>
              </w:rPr>
              <w:t>订阅标识</w:t>
            </w:r>
          </w:p>
        </w:tc>
        <w:tc>
          <w:tcPr>
            <w:tcW w:w="816" w:type="dxa"/>
          </w:tcPr>
          <w:p w:rsidR="00275956" w:rsidRDefault="00275956" w:rsidP="004D3A2E">
            <w:r>
              <w:rPr>
                <w:rFonts w:hint="eastAsia"/>
              </w:rPr>
              <w:t>输入</w:t>
            </w:r>
          </w:p>
        </w:tc>
      </w:tr>
    </w:tbl>
    <w:p w:rsidR="00275956" w:rsidRDefault="00275956" w:rsidP="0027595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75956" w:rsidRDefault="00275956" w:rsidP="00275956">
      <w:pPr>
        <w:ind w:leftChars="200" w:left="420" w:firstLine="420"/>
      </w:pPr>
      <w:r w:rsidRPr="00275956">
        <w:rPr>
          <w:rFonts w:hint="eastAsia"/>
        </w:rPr>
        <w:t>返回</w:t>
      </w:r>
      <w:r w:rsidRPr="00275956">
        <w:rPr>
          <w:rFonts w:hint="eastAsia"/>
        </w:rPr>
        <w:t>0</w:t>
      </w:r>
      <w:r w:rsidRPr="00275956">
        <w:rPr>
          <w:rFonts w:hint="eastAsia"/>
        </w:rPr>
        <w:t>表示取消订阅成功，返回其他值，根据错误号获取错误信息</w:t>
      </w:r>
      <w:r w:rsidRPr="00275956">
        <w:rPr>
          <w:rFonts w:hint="eastAsia"/>
        </w:rPr>
        <w:t>.</w:t>
      </w:r>
    </w:p>
    <w:p w:rsidR="00275956" w:rsidRPr="001B5969" w:rsidRDefault="00275956" w:rsidP="00275956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75956" w:rsidRPr="00275956" w:rsidRDefault="00275956" w:rsidP="00275956">
      <w:pPr>
        <w:ind w:left="420"/>
      </w:pPr>
      <w:r>
        <w:rPr>
          <w:rFonts w:hint="eastAsia"/>
        </w:rPr>
        <w:tab/>
      </w:r>
      <w:r>
        <w:rPr>
          <w:rFonts w:hint="eastAsia"/>
        </w:rPr>
        <w:t>这里输入的订阅标识就是</w:t>
      </w:r>
      <w:r w:rsidRPr="00600058">
        <w:t>SubscribeTopic</w:t>
      </w:r>
      <w:r>
        <w:rPr>
          <w:rFonts w:hint="eastAsia"/>
        </w:rPr>
        <w:t>返回的值。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301" w:name="_Toc369513032"/>
      <w:bookmarkStart w:id="302" w:name="_Toc378603362"/>
      <w:r>
        <w:rPr>
          <w:rFonts w:hint="eastAsia"/>
        </w:rPr>
        <w:t>取消订阅扩展接口</w:t>
      </w:r>
      <w:bookmarkEnd w:id="301"/>
      <w:bookmarkEnd w:id="302"/>
    </w:p>
    <w:p w:rsidR="0074692F" w:rsidRPr="00AF383F" w:rsidRDefault="0074692F" w:rsidP="0074692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24D07" w:rsidRPr="00D24D07" w:rsidRDefault="00D24D07" w:rsidP="0074692F">
      <w:pPr>
        <w:pStyle w:val="Code"/>
      </w:pPr>
      <w:proofErr w:type="gramStart"/>
      <w:r w:rsidRPr="00D24D07">
        <w:t>public</w:t>
      </w:r>
      <w:proofErr w:type="gramEnd"/>
      <w:r w:rsidRPr="00D24D07">
        <w:t xml:space="preserve"> int CancelSubscribeTopicEx(string topicName, hundsun.mcapi.CT2FilterInterface lpFilterInterface)</w:t>
      </w:r>
    </w:p>
    <w:p w:rsidR="0074692F" w:rsidRPr="00FA3F80" w:rsidRDefault="0074692F" w:rsidP="0074692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37" w:type="dxa"/>
        <w:jc w:val="center"/>
        <w:tblInd w:w="420" w:type="dxa"/>
        <w:tblLook w:val="04A0" w:firstRow="1" w:lastRow="0" w:firstColumn="1" w:lastColumn="0" w:noHBand="0" w:noVBand="1"/>
      </w:tblPr>
      <w:tblGrid>
        <w:gridCol w:w="4285"/>
        <w:gridCol w:w="1236"/>
        <w:gridCol w:w="816"/>
      </w:tblGrid>
      <w:tr w:rsidR="0074692F" w:rsidTr="00D24D07">
        <w:trPr>
          <w:jc w:val="center"/>
        </w:trPr>
        <w:tc>
          <w:tcPr>
            <w:tcW w:w="4285" w:type="dxa"/>
            <w:shd w:val="clear" w:color="auto" w:fill="EEECE1" w:themeFill="background2"/>
          </w:tcPr>
          <w:p w:rsidR="0074692F" w:rsidRDefault="0074692F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74692F" w:rsidRDefault="0074692F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4692F" w:rsidRDefault="0074692F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4692F" w:rsidTr="00D24D07">
        <w:trPr>
          <w:jc w:val="center"/>
        </w:trPr>
        <w:tc>
          <w:tcPr>
            <w:tcW w:w="4285" w:type="dxa"/>
          </w:tcPr>
          <w:p w:rsidR="0074692F" w:rsidRDefault="00D24D07" w:rsidP="004D3A2E">
            <w:r w:rsidRPr="00D24D07">
              <w:rPr>
                <w:rFonts w:ascii="Courier New" w:eastAsia="宋体" w:cs="Times New Roman"/>
                <w:sz w:val="18"/>
                <w:szCs w:val="18"/>
              </w:rPr>
              <w:t>string topicName</w:t>
            </w:r>
          </w:p>
        </w:tc>
        <w:tc>
          <w:tcPr>
            <w:tcW w:w="1236" w:type="dxa"/>
          </w:tcPr>
          <w:p w:rsidR="0074692F" w:rsidRDefault="00296D70" w:rsidP="004D3A2E">
            <w:r>
              <w:rPr>
                <w:rFonts w:hint="eastAsia"/>
              </w:rPr>
              <w:t>主题名字</w:t>
            </w:r>
          </w:p>
        </w:tc>
        <w:tc>
          <w:tcPr>
            <w:tcW w:w="816" w:type="dxa"/>
          </w:tcPr>
          <w:p w:rsidR="0074692F" w:rsidRDefault="0074692F" w:rsidP="004D3A2E">
            <w:r>
              <w:rPr>
                <w:rFonts w:hint="eastAsia"/>
              </w:rPr>
              <w:t>输入</w:t>
            </w:r>
          </w:p>
        </w:tc>
      </w:tr>
      <w:tr w:rsidR="0074692F" w:rsidTr="00D24D07">
        <w:trPr>
          <w:jc w:val="center"/>
        </w:trPr>
        <w:tc>
          <w:tcPr>
            <w:tcW w:w="4285" w:type="dxa"/>
          </w:tcPr>
          <w:p w:rsidR="0074692F" w:rsidRPr="0074692F" w:rsidRDefault="00D24D07" w:rsidP="004D3A2E">
            <w:r w:rsidRPr="00D24D07">
              <w:rPr>
                <w:rFonts w:ascii="Courier New" w:eastAsia="宋体" w:cs="Times New Roman"/>
                <w:sz w:val="18"/>
                <w:szCs w:val="18"/>
              </w:rPr>
              <w:t>CT2FilterInterface lpFilterInterface</w:t>
            </w:r>
          </w:p>
        </w:tc>
        <w:tc>
          <w:tcPr>
            <w:tcW w:w="1236" w:type="dxa"/>
          </w:tcPr>
          <w:p w:rsidR="0074692F" w:rsidRDefault="00296D70" w:rsidP="004D3A2E">
            <w:r>
              <w:rPr>
                <w:rFonts w:hint="eastAsia"/>
              </w:rPr>
              <w:t>过滤条件</w:t>
            </w:r>
          </w:p>
        </w:tc>
        <w:tc>
          <w:tcPr>
            <w:tcW w:w="816" w:type="dxa"/>
          </w:tcPr>
          <w:p w:rsidR="0074692F" w:rsidRDefault="00296D70" w:rsidP="004D3A2E">
            <w:r>
              <w:rPr>
                <w:rFonts w:hint="eastAsia"/>
              </w:rPr>
              <w:t>输入</w:t>
            </w:r>
          </w:p>
        </w:tc>
      </w:tr>
    </w:tbl>
    <w:p w:rsidR="0074692F" w:rsidRDefault="0074692F" w:rsidP="0074692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4692F" w:rsidRDefault="0074692F" w:rsidP="0074692F">
      <w:pPr>
        <w:ind w:leftChars="200" w:left="420" w:firstLine="420"/>
      </w:pPr>
      <w:r w:rsidRPr="00275956">
        <w:rPr>
          <w:rFonts w:hint="eastAsia"/>
        </w:rPr>
        <w:t>返回</w:t>
      </w:r>
      <w:r w:rsidRPr="00275956">
        <w:rPr>
          <w:rFonts w:hint="eastAsia"/>
        </w:rPr>
        <w:t>0</w:t>
      </w:r>
      <w:r w:rsidRPr="00275956">
        <w:rPr>
          <w:rFonts w:hint="eastAsia"/>
        </w:rPr>
        <w:t>表示取消订阅成功，返回其他值，根据错误号获取错误信息</w:t>
      </w:r>
      <w:r w:rsidRPr="00275956">
        <w:rPr>
          <w:rFonts w:hint="eastAsia"/>
        </w:rPr>
        <w:t>.</w:t>
      </w:r>
    </w:p>
    <w:p w:rsidR="0074692F" w:rsidRPr="001B5969" w:rsidRDefault="0074692F" w:rsidP="0074692F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74692F" w:rsidRPr="0074692F" w:rsidRDefault="0074692F" w:rsidP="0074692F">
      <w:pPr>
        <w:ind w:left="420"/>
      </w:pPr>
      <w:r>
        <w:rPr>
          <w:rFonts w:hint="eastAsia"/>
        </w:rPr>
        <w:tab/>
      </w:r>
      <w:r w:rsidR="00296D70">
        <w:rPr>
          <w:rFonts w:hint="eastAsia"/>
        </w:rPr>
        <w:t>这里输入的是主题名字和过滤条件，根据这个属性可以唯一确定一个订阅标识，如果没有记录之前订阅成功的标识的话，可以用这个接口取消订阅。最好是采用前面的</w:t>
      </w:r>
      <w:r w:rsidR="00296D70" w:rsidRPr="00275956">
        <w:t>CancelSubscribeTopic</w:t>
      </w:r>
      <w:r w:rsidR="00296D70">
        <w:rPr>
          <w:rFonts w:hint="eastAsia"/>
        </w:rPr>
        <w:t>函数，效率会高。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303" w:name="_Toc369513033"/>
      <w:bookmarkStart w:id="304" w:name="_Toc378603363"/>
      <w:r>
        <w:rPr>
          <w:rFonts w:hint="eastAsia"/>
        </w:rPr>
        <w:t>获取已经订阅的信息</w:t>
      </w:r>
      <w:bookmarkEnd w:id="303"/>
      <w:bookmarkEnd w:id="304"/>
    </w:p>
    <w:p w:rsidR="00A92A99" w:rsidRPr="00AF383F" w:rsidRDefault="00A92A99" w:rsidP="00A92A9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24D07" w:rsidRPr="00D24D07" w:rsidRDefault="00D24D07" w:rsidP="00A92A99">
      <w:pPr>
        <w:pStyle w:val="Code"/>
      </w:pPr>
      <w:proofErr w:type="gramStart"/>
      <w:r w:rsidRPr="00D24D07">
        <w:t>public</w:t>
      </w:r>
      <w:proofErr w:type="gramEnd"/>
      <w:r w:rsidRPr="00D24D07">
        <w:t xml:space="preserve"> void GetSubcribeTopic(hundsun.t2sdk.CT2Packer lpPack)</w:t>
      </w:r>
    </w:p>
    <w:p w:rsidR="00A92A99" w:rsidRPr="00FA3F80" w:rsidRDefault="00A92A99" w:rsidP="00A92A9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8102" w:type="dxa"/>
        <w:jc w:val="center"/>
        <w:tblInd w:w="420" w:type="dxa"/>
        <w:tblLook w:val="04A0" w:firstRow="1" w:lastRow="0" w:firstColumn="1" w:lastColumn="0" w:noHBand="0" w:noVBand="1"/>
      </w:tblPr>
      <w:tblGrid>
        <w:gridCol w:w="1912"/>
        <w:gridCol w:w="5374"/>
        <w:gridCol w:w="816"/>
      </w:tblGrid>
      <w:tr w:rsidR="00A92A99" w:rsidTr="00A92A99">
        <w:trPr>
          <w:jc w:val="center"/>
        </w:trPr>
        <w:tc>
          <w:tcPr>
            <w:tcW w:w="1912" w:type="dxa"/>
            <w:shd w:val="clear" w:color="auto" w:fill="EEECE1" w:themeFill="background2"/>
          </w:tcPr>
          <w:p w:rsidR="00A92A99" w:rsidRDefault="00A92A99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5374" w:type="dxa"/>
            <w:shd w:val="clear" w:color="auto" w:fill="EEECE1" w:themeFill="background2"/>
          </w:tcPr>
          <w:p w:rsidR="00A92A99" w:rsidRDefault="00A92A99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92A99" w:rsidRDefault="00A92A99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92A99" w:rsidTr="00A92A99">
        <w:trPr>
          <w:jc w:val="center"/>
        </w:trPr>
        <w:tc>
          <w:tcPr>
            <w:tcW w:w="1912" w:type="dxa"/>
          </w:tcPr>
          <w:p w:rsidR="00A92A99" w:rsidRDefault="00D24D07" w:rsidP="004D3A2E">
            <w:r w:rsidRPr="00D24D07">
              <w:rPr>
                <w:rFonts w:ascii="Courier New" w:eastAsia="宋体" w:cs="Times New Roman"/>
                <w:sz w:val="18"/>
                <w:szCs w:val="18"/>
              </w:rPr>
              <w:lastRenderedPageBreak/>
              <w:t>CT2Packer lpPack</w:t>
            </w:r>
          </w:p>
        </w:tc>
        <w:tc>
          <w:tcPr>
            <w:tcW w:w="5374" w:type="dxa"/>
          </w:tcPr>
          <w:p w:rsidR="00A92A99" w:rsidRDefault="00A92A99" w:rsidP="004D3A2E">
            <w:r>
              <w:rPr>
                <w:rFonts w:hint="eastAsia"/>
              </w:rPr>
              <w:t>所有订阅信息打包器，外面申请，函数内部添加字段和值</w:t>
            </w:r>
          </w:p>
        </w:tc>
        <w:tc>
          <w:tcPr>
            <w:tcW w:w="816" w:type="dxa"/>
          </w:tcPr>
          <w:p w:rsidR="00A92A99" w:rsidRDefault="00A92A99" w:rsidP="004D3A2E">
            <w:r>
              <w:rPr>
                <w:rFonts w:hint="eastAsia"/>
              </w:rPr>
              <w:t>输入</w:t>
            </w:r>
          </w:p>
        </w:tc>
      </w:tr>
    </w:tbl>
    <w:p w:rsidR="00A92A99" w:rsidRDefault="00A92A99" w:rsidP="00A92A9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92A99" w:rsidRDefault="00A92A99" w:rsidP="00A92A99">
      <w:pPr>
        <w:ind w:leftChars="200" w:left="420" w:firstLine="420"/>
      </w:pPr>
      <w:r>
        <w:rPr>
          <w:rFonts w:hint="eastAsia"/>
        </w:rPr>
        <w:t>无返回值</w:t>
      </w:r>
      <w:r w:rsidRPr="00275956">
        <w:rPr>
          <w:rFonts w:hint="eastAsia"/>
        </w:rPr>
        <w:t>.</w:t>
      </w:r>
    </w:p>
    <w:p w:rsidR="00A92A99" w:rsidRPr="001B5969" w:rsidRDefault="00A92A99" w:rsidP="00A92A99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92A99" w:rsidRDefault="00A92A99" w:rsidP="00A92A99">
      <w:pPr>
        <w:ind w:left="420" w:firstLine="420"/>
      </w:pPr>
      <w:r>
        <w:rPr>
          <w:rFonts w:hint="eastAsia"/>
        </w:rPr>
        <w:t>函数内部返回的打包器字段如下所示：</w:t>
      </w:r>
    </w:p>
    <w:p w:rsidR="00A92A99" w:rsidRDefault="00A92A99" w:rsidP="00A92A99">
      <w:pPr>
        <w:pStyle w:val="Code"/>
      </w:pPr>
      <w:r>
        <w:t>- SubcribeIndex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订阅标识，也就是</w:t>
      </w:r>
      <w:r w:rsidR="00A075FC" w:rsidRPr="00600058">
        <w:t>SubscribeTopic</w:t>
      </w:r>
      <w:r w:rsidR="00A075FC">
        <w:rPr>
          <w:rFonts w:hint="eastAsia"/>
        </w:rPr>
        <w:t>函数返回值</w:t>
      </w:r>
    </w:p>
    <w:p w:rsidR="00A92A99" w:rsidRDefault="00A92A99" w:rsidP="00A92A99">
      <w:pPr>
        <w:pStyle w:val="Code"/>
      </w:pPr>
      <w:r>
        <w:t>- IsBornTopic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先天订阅标识，</w:t>
      </w:r>
      <w:r w:rsidR="00A075FC">
        <w:rPr>
          <w:rFonts w:hint="eastAsia"/>
        </w:rPr>
        <w:t>0</w:t>
      </w:r>
      <w:r w:rsidR="00A075FC">
        <w:rPr>
          <w:rFonts w:hint="eastAsia"/>
        </w:rPr>
        <w:t>表示不是先天订阅</w:t>
      </w:r>
    </w:p>
    <w:p w:rsidR="00A92A99" w:rsidRDefault="00A92A99" w:rsidP="00A92A99">
      <w:pPr>
        <w:pStyle w:val="Code"/>
      </w:pPr>
      <w:r>
        <w:t>- TopicName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主题名字</w:t>
      </w:r>
    </w:p>
    <w:p w:rsidR="00A92A99" w:rsidRDefault="00A92A99" w:rsidP="00A92A99">
      <w:pPr>
        <w:pStyle w:val="Code"/>
      </w:pPr>
      <w:r>
        <w:t>- TopicNo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主题编号</w:t>
      </w:r>
    </w:p>
    <w:p w:rsidR="00A92A99" w:rsidRDefault="00A92A99" w:rsidP="00A92A99">
      <w:pPr>
        <w:pStyle w:val="Code"/>
      </w:pPr>
      <w:r>
        <w:t>- FilterRaw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过滤字段信息</w:t>
      </w:r>
    </w:p>
    <w:p w:rsidR="00A92A99" w:rsidRDefault="00A92A99" w:rsidP="00A92A99">
      <w:pPr>
        <w:pStyle w:val="Code"/>
      </w:pPr>
      <w:r>
        <w:t>- Appdata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附加数据</w:t>
      </w:r>
    </w:p>
    <w:p w:rsidR="00A92A99" w:rsidRDefault="00A92A99" w:rsidP="00A92A99">
      <w:pPr>
        <w:pStyle w:val="Code"/>
      </w:pPr>
      <w:r>
        <w:t>- SendInterval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发送间隔</w:t>
      </w:r>
    </w:p>
    <w:p w:rsidR="00A92A99" w:rsidRDefault="00A92A99" w:rsidP="00A92A99">
      <w:pPr>
        <w:pStyle w:val="Code"/>
      </w:pPr>
      <w:r>
        <w:t>- ReturnFileds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返回字段</w:t>
      </w:r>
    </w:p>
    <w:p w:rsidR="00A92A99" w:rsidRDefault="00A92A99" w:rsidP="00A92A99">
      <w:pPr>
        <w:pStyle w:val="Code"/>
      </w:pPr>
      <w:r>
        <w:t>- isReplace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覆盖标识</w:t>
      </w:r>
    </w:p>
    <w:p w:rsidR="00A92A99" w:rsidRDefault="00A92A99" w:rsidP="00A92A99">
      <w:pPr>
        <w:pStyle w:val="Code"/>
      </w:pPr>
      <w:r>
        <w:t>- isFromNow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补缺标识</w:t>
      </w:r>
    </w:p>
    <w:p w:rsidR="00A92A99" w:rsidRPr="00A92A99" w:rsidRDefault="00A92A99" w:rsidP="00A92A9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根据上面的字段获取相关的订阅信息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305" w:name="_Toc369513034"/>
      <w:bookmarkStart w:id="306" w:name="_Toc378603364"/>
      <w:r>
        <w:rPr>
          <w:rFonts w:hint="eastAsia"/>
        </w:rPr>
        <w:t>发布</w:t>
      </w:r>
      <w:r w:rsidR="0070164E">
        <w:rPr>
          <w:rFonts w:hint="eastAsia"/>
        </w:rPr>
        <w:t>类</w:t>
      </w:r>
      <w:r>
        <w:rPr>
          <w:rFonts w:hint="eastAsia"/>
        </w:rPr>
        <w:t>【</w:t>
      </w:r>
      <w:r w:rsidRPr="00F37385">
        <w:t>C</w:t>
      </w:r>
      <w:r w:rsidR="00F95775">
        <w:rPr>
          <w:rFonts w:hint="eastAsia"/>
        </w:rPr>
        <w:t>T2</w:t>
      </w:r>
      <w:r w:rsidRPr="00F37385">
        <w:t>PublishInterface</w:t>
      </w:r>
      <w:r>
        <w:rPr>
          <w:rFonts w:hint="eastAsia"/>
        </w:rPr>
        <w:t>】</w:t>
      </w:r>
      <w:bookmarkEnd w:id="305"/>
      <w:bookmarkEnd w:id="306"/>
    </w:p>
    <w:p w:rsidR="00E9422C" w:rsidRPr="000F36C4" w:rsidRDefault="00FB7F70" w:rsidP="00E9422C">
      <w:pPr>
        <w:ind w:left="420" w:firstLine="420"/>
      </w:pPr>
      <w:r>
        <w:rPr>
          <w:rFonts w:hint="eastAsia"/>
        </w:rPr>
        <w:t>这个接口主要用于</w:t>
      </w:r>
      <w:r w:rsidR="00406730">
        <w:rPr>
          <w:rFonts w:hint="eastAsia"/>
        </w:rPr>
        <w:t>发布消息到消息中心</w:t>
      </w:r>
      <w:r w:rsidR="00406730">
        <w:rPr>
          <w:rFonts w:hint="eastAsia"/>
        </w:rPr>
        <w:t>2.0</w:t>
      </w:r>
      <w:r w:rsidR="00406730">
        <w:rPr>
          <w:rFonts w:hint="eastAsia"/>
        </w:rPr>
        <w:t>，然后推送给关心的客户端。发布的消息分两种，一种是采用打包器的行列方式的数据，另一种就是随意的二进制。</w:t>
      </w:r>
      <w:r w:rsidR="00E9422C">
        <w:rPr>
          <w:rFonts w:hint="eastAsia"/>
        </w:rPr>
        <w:t>这个类所属的命名空间是：</w:t>
      </w:r>
      <w:proofErr w:type="gramStart"/>
      <w:r w:rsidR="00E9422C" w:rsidRPr="000F36C4">
        <w:rPr>
          <w:b/>
        </w:rPr>
        <w:t>hundsun</w:t>
      </w:r>
      <w:proofErr w:type="gramEnd"/>
      <w:r w:rsidR="00E9422C" w:rsidRPr="000F36C4">
        <w:rPr>
          <w:b/>
        </w:rPr>
        <w:t>.</w:t>
      </w:r>
      <w:r w:rsidR="00BF4BFC" w:rsidRPr="00BF4BFC">
        <w:rPr>
          <w:rFonts w:hint="eastAsia"/>
          <w:b/>
        </w:rPr>
        <w:t xml:space="preserve"> </w:t>
      </w:r>
      <w:r w:rsidR="00BF4BFC">
        <w:rPr>
          <w:rFonts w:hint="eastAsia"/>
          <w:b/>
        </w:rPr>
        <w:t>mcapi</w:t>
      </w:r>
      <w:r w:rsidR="00E9422C">
        <w:rPr>
          <w:rFonts w:hint="eastAsia"/>
        </w:rPr>
        <w:t>。</w:t>
      </w:r>
    </w:p>
    <w:p w:rsidR="00FB7F70" w:rsidRPr="00E9422C" w:rsidRDefault="00FB7F70" w:rsidP="00406730">
      <w:pPr>
        <w:ind w:left="420" w:firstLine="420"/>
      </w:pPr>
    </w:p>
    <w:p w:rsidR="00E04E7A" w:rsidRDefault="00E04E7A" w:rsidP="00E04E7A">
      <w:pPr>
        <w:pStyle w:val="3"/>
        <w:numPr>
          <w:ilvl w:val="2"/>
          <w:numId w:val="2"/>
        </w:numPr>
      </w:pPr>
      <w:bookmarkStart w:id="307" w:name="_Toc369513035"/>
      <w:bookmarkStart w:id="308" w:name="_Toc378603365"/>
      <w:r>
        <w:rPr>
          <w:rFonts w:hint="eastAsia"/>
        </w:rPr>
        <w:t>业务发包格式发送</w:t>
      </w:r>
      <w:bookmarkEnd w:id="307"/>
      <w:bookmarkEnd w:id="308"/>
    </w:p>
    <w:p w:rsidR="00E04E7A" w:rsidRPr="00AF383F" w:rsidRDefault="00E04E7A" w:rsidP="00E04E7A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C64BA" w:rsidRPr="00DC64BA" w:rsidRDefault="00DC64BA" w:rsidP="00DC64BA">
      <w:pPr>
        <w:pStyle w:val="Code"/>
      </w:pPr>
      <w:proofErr w:type="gramStart"/>
      <w:r w:rsidRPr="00DC64BA">
        <w:t>public</w:t>
      </w:r>
      <w:proofErr w:type="gramEnd"/>
      <w:r w:rsidRPr="00DC64BA">
        <w:t xml:space="preserve"> int PubMsgByPackerEx(string topicName, hundsun.t2sdk.CT2UnPacker lpUnPacker, int iTimeOut, out hundsun.t2sdk.CT2UnPacker lpBizPack, bool bAddTimeStamp)</w:t>
      </w:r>
    </w:p>
    <w:p w:rsidR="00E04E7A" w:rsidRPr="00FA3F80" w:rsidRDefault="00E04E7A" w:rsidP="00E04E7A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499" w:type="dxa"/>
        <w:jc w:val="center"/>
        <w:tblInd w:w="420" w:type="dxa"/>
        <w:tblLook w:val="04A0" w:firstRow="1" w:lastRow="0" w:firstColumn="1" w:lastColumn="0" w:noHBand="0" w:noVBand="1"/>
      </w:tblPr>
      <w:tblGrid>
        <w:gridCol w:w="3413"/>
        <w:gridCol w:w="2286"/>
        <w:gridCol w:w="800"/>
      </w:tblGrid>
      <w:tr w:rsidR="00E04E7A" w:rsidTr="002F346E">
        <w:trPr>
          <w:jc w:val="center"/>
        </w:trPr>
        <w:tc>
          <w:tcPr>
            <w:tcW w:w="3413" w:type="dxa"/>
            <w:shd w:val="clear" w:color="auto" w:fill="EEECE1" w:themeFill="background2"/>
          </w:tcPr>
          <w:p w:rsidR="00E04E7A" w:rsidRDefault="00E04E7A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E04E7A" w:rsidRDefault="00E04E7A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00" w:type="dxa"/>
            <w:shd w:val="clear" w:color="auto" w:fill="EEECE1" w:themeFill="background2"/>
          </w:tcPr>
          <w:p w:rsidR="00E04E7A" w:rsidRDefault="00E04E7A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DC64BA" w:rsidP="004D3A2E">
            <w:r w:rsidRPr="00DC64BA">
              <w:rPr>
                <w:rFonts w:ascii="Courier New" w:eastAsia="宋体" w:cs="Times New Roman"/>
                <w:sz w:val="18"/>
                <w:szCs w:val="18"/>
              </w:rPr>
              <w:t>string topicName</w:t>
            </w:r>
          </w:p>
        </w:tc>
        <w:tc>
          <w:tcPr>
            <w:tcW w:w="2286" w:type="dxa"/>
          </w:tcPr>
          <w:p w:rsidR="00E04E7A" w:rsidRDefault="00E04E7A" w:rsidP="004D3A2E">
            <w:r>
              <w:rPr>
                <w:rFonts w:hint="eastAsia"/>
              </w:rPr>
              <w:t>主题名字</w:t>
            </w:r>
          </w:p>
        </w:tc>
        <w:tc>
          <w:tcPr>
            <w:tcW w:w="800" w:type="dxa"/>
          </w:tcPr>
          <w:p w:rsidR="00E04E7A" w:rsidRDefault="00E04E7A" w:rsidP="004D3A2E">
            <w:r>
              <w:rPr>
                <w:rFonts w:hint="eastAsia"/>
              </w:rPr>
              <w:t>输入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DC64BA" w:rsidP="004D3A2E">
            <w:r w:rsidRPr="00DC64BA">
              <w:rPr>
                <w:rFonts w:ascii="Courier New" w:eastAsia="宋体" w:cs="Times New Roman"/>
                <w:sz w:val="18"/>
                <w:szCs w:val="18"/>
              </w:rPr>
              <w:t>CT2UnPacker lpUnPacker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发布的业务包</w:t>
            </w:r>
          </w:p>
        </w:tc>
        <w:tc>
          <w:tcPr>
            <w:tcW w:w="800" w:type="dxa"/>
          </w:tcPr>
          <w:p w:rsidR="00E04E7A" w:rsidRDefault="00FB6322" w:rsidP="004D3A2E">
            <w:r>
              <w:rPr>
                <w:rFonts w:hint="eastAsia"/>
              </w:rPr>
              <w:t>输入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 xml:space="preserve">int </w:t>
            </w:r>
            <w:r w:rsidR="00DC64BA">
              <w:t>iTimeOut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超时时间</w:t>
            </w:r>
          </w:p>
        </w:tc>
        <w:tc>
          <w:tcPr>
            <w:tcW w:w="800" w:type="dxa"/>
          </w:tcPr>
          <w:p w:rsidR="00E04E7A" w:rsidRDefault="002F346E" w:rsidP="004D3A2E">
            <w:r>
              <w:rPr>
                <w:rFonts w:hint="eastAsia"/>
              </w:rPr>
              <w:t>输入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DC64BA" w:rsidP="004D3A2E">
            <w:r w:rsidRPr="00DC64BA">
              <w:rPr>
                <w:rFonts w:ascii="Courier New" w:eastAsia="宋体" w:cs="Times New Roman"/>
                <w:sz w:val="18"/>
                <w:szCs w:val="18"/>
              </w:rPr>
              <w:t>CT2UnPacker lpBizPack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业务校验失败返回</w:t>
            </w:r>
          </w:p>
        </w:tc>
        <w:tc>
          <w:tcPr>
            <w:tcW w:w="800" w:type="dxa"/>
          </w:tcPr>
          <w:p w:rsidR="00E04E7A" w:rsidRDefault="00FB6322" w:rsidP="004D3A2E">
            <w:r>
              <w:rPr>
                <w:rFonts w:hint="eastAsia"/>
              </w:rPr>
              <w:t>输出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DC64BA" w:rsidP="004D3A2E">
            <w:r>
              <w:t>bool bAddTimeStamp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是否添加时间戳</w:t>
            </w:r>
          </w:p>
        </w:tc>
        <w:tc>
          <w:tcPr>
            <w:tcW w:w="800" w:type="dxa"/>
          </w:tcPr>
          <w:p w:rsidR="00E04E7A" w:rsidRDefault="00FB6322" w:rsidP="004D3A2E">
            <w:r>
              <w:rPr>
                <w:rFonts w:hint="eastAsia"/>
              </w:rPr>
              <w:t>输入</w:t>
            </w:r>
          </w:p>
        </w:tc>
      </w:tr>
    </w:tbl>
    <w:p w:rsidR="00E04E7A" w:rsidRDefault="00E04E7A" w:rsidP="00E04E7A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4E7A" w:rsidRDefault="00FB6322" w:rsidP="00E04E7A">
      <w:pPr>
        <w:ind w:leftChars="200" w:left="420" w:firstLine="420"/>
      </w:pPr>
      <w:r w:rsidRPr="00FB6322">
        <w:rPr>
          <w:rFonts w:hint="eastAsia"/>
        </w:rPr>
        <w:lastRenderedPageBreak/>
        <w:t>返回</w:t>
      </w:r>
      <w:r w:rsidRPr="00FB6322">
        <w:rPr>
          <w:rFonts w:hint="eastAsia"/>
        </w:rPr>
        <w:t>0</w:t>
      </w:r>
      <w:r w:rsidRPr="00FB6322">
        <w:rPr>
          <w:rFonts w:hint="eastAsia"/>
        </w:rPr>
        <w:t>表示成功，返回其他值，根据错误号获取错误信息</w:t>
      </w:r>
      <w:r w:rsidRPr="00FB6322">
        <w:rPr>
          <w:rFonts w:hint="eastAsia"/>
        </w:rPr>
        <w:t>.</w:t>
      </w:r>
    </w:p>
    <w:p w:rsidR="00E04E7A" w:rsidRPr="001B5969" w:rsidRDefault="00E04E7A" w:rsidP="00E04E7A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E04E7A" w:rsidRDefault="00FB6322" w:rsidP="00FB6322">
      <w:pPr>
        <w:ind w:left="420" w:firstLine="420"/>
      </w:pPr>
      <w:r>
        <w:rPr>
          <w:rFonts w:hint="eastAsia"/>
        </w:rPr>
        <w:t>参数中解包器，是发布内容先用</w:t>
      </w:r>
      <w:r>
        <w:rPr>
          <w:rFonts w:hint="eastAsia"/>
        </w:rPr>
        <w:t>pack</w:t>
      </w:r>
      <w:r>
        <w:rPr>
          <w:rFonts w:hint="eastAsia"/>
        </w:rPr>
        <w:t>打包，然后调用</w:t>
      </w:r>
      <w:r>
        <w:rPr>
          <w:rFonts w:hint="eastAsia"/>
        </w:rPr>
        <w:t>unpack</w:t>
      </w:r>
      <w:r>
        <w:rPr>
          <w:rFonts w:hint="eastAsia"/>
        </w:rPr>
        <w:t>接口传入，代码如下：</w:t>
      </w:r>
    </w:p>
    <w:p w:rsidR="00B953D9" w:rsidRPr="00B953D9" w:rsidRDefault="00B953D9" w:rsidP="00B953D9">
      <w:pPr>
        <w:pStyle w:val="Code"/>
      </w:pPr>
      <w:r w:rsidRPr="00B953D9">
        <w:t xml:space="preserve">CT2Packer lpOnePack = new </w:t>
      </w:r>
      <w:proofErr w:type="gramStart"/>
      <w:r w:rsidRPr="00B953D9">
        <w:t>CT2Packer(</w:t>
      </w:r>
      <w:proofErr w:type="gramEnd"/>
      <w:r w:rsidRPr="00B953D9">
        <w:t>2);</w:t>
      </w:r>
    </w:p>
    <w:p w:rsidR="00FB6322" w:rsidRDefault="00B953D9" w:rsidP="00FB6322">
      <w:pPr>
        <w:pStyle w:val="Code"/>
      </w:pPr>
      <w:proofErr w:type="gramStart"/>
      <w:r>
        <w:t>lpOnePack</w:t>
      </w:r>
      <w:r>
        <w:rPr>
          <w:rFonts w:hint="eastAsia"/>
        </w:rPr>
        <w:t>.</w:t>
      </w:r>
      <w:r w:rsidR="00FB6322">
        <w:t>BeginPack(</w:t>
      </w:r>
      <w:proofErr w:type="gramEnd"/>
      <w:r w:rsidR="00FB6322">
        <w:t>);</w:t>
      </w:r>
      <w:r w:rsidR="00FB6322">
        <w:tab/>
      </w:r>
    </w:p>
    <w:p w:rsidR="00FB6322" w:rsidRDefault="00B953D9" w:rsidP="00FB6322">
      <w:pPr>
        <w:pStyle w:val="Code"/>
      </w:pPr>
      <w:proofErr w:type="gramStart"/>
      <w:r>
        <w:t>lpOnePack</w:t>
      </w:r>
      <w:r>
        <w:rPr>
          <w:rFonts w:hint="eastAsia"/>
        </w:rPr>
        <w:t>.</w:t>
      </w:r>
      <w:r w:rsidR="00FB6322">
        <w:t>AddField(</w:t>
      </w:r>
      <w:proofErr w:type="gramEnd"/>
      <w:r w:rsidR="00FB6322">
        <w:t>"branchno");</w:t>
      </w:r>
    </w:p>
    <w:p w:rsidR="00FB6322" w:rsidRDefault="00B953D9" w:rsidP="00FB6322">
      <w:pPr>
        <w:pStyle w:val="Code"/>
      </w:pPr>
      <w:proofErr w:type="gramStart"/>
      <w:r>
        <w:t>lpOnePack</w:t>
      </w:r>
      <w:r>
        <w:rPr>
          <w:rFonts w:hint="eastAsia"/>
        </w:rPr>
        <w:t>.</w:t>
      </w:r>
      <w:r w:rsidR="00FB6322">
        <w:t>AddStr(</w:t>
      </w:r>
      <w:proofErr w:type="gramEnd"/>
      <w:r w:rsidR="00FB6322">
        <w:t>"1000");</w:t>
      </w:r>
    </w:p>
    <w:p w:rsidR="00FB6322" w:rsidRDefault="00B953D9" w:rsidP="00FB6322">
      <w:pPr>
        <w:pStyle w:val="Code"/>
      </w:pPr>
      <w:proofErr w:type="gramStart"/>
      <w:r>
        <w:t>lpOnePack</w:t>
      </w:r>
      <w:r>
        <w:rPr>
          <w:rFonts w:hint="eastAsia"/>
        </w:rPr>
        <w:t>.</w:t>
      </w:r>
      <w:r w:rsidR="00FB6322">
        <w:t>EndPack(</w:t>
      </w:r>
      <w:proofErr w:type="gramEnd"/>
      <w:r w:rsidR="00FB6322">
        <w:t>);</w:t>
      </w:r>
    </w:p>
    <w:p w:rsidR="00FB6322" w:rsidRDefault="00B953D9" w:rsidP="00B953D9">
      <w:pPr>
        <w:pStyle w:val="Code"/>
      </w:pPr>
      <w:r>
        <w:t>CT2UnPacker</w:t>
      </w:r>
      <w:r>
        <w:rPr>
          <w:rFonts w:hint="eastAsia"/>
        </w:rPr>
        <w:t xml:space="preserve">   </w:t>
      </w:r>
      <w:r>
        <w:t xml:space="preserve">lpUnPack = </w:t>
      </w:r>
      <w:proofErr w:type="gramStart"/>
      <w:r>
        <w:t>lpOnePack</w:t>
      </w:r>
      <w:r>
        <w:rPr>
          <w:rFonts w:hint="eastAsia"/>
        </w:rPr>
        <w:t>.</w:t>
      </w:r>
      <w:r w:rsidR="00FB6322">
        <w:t>UnPack(</w:t>
      </w:r>
      <w:proofErr w:type="gramEnd"/>
      <w:r w:rsidR="00FB6322">
        <w:t>);</w:t>
      </w:r>
    </w:p>
    <w:p w:rsidR="00B953D9" w:rsidRDefault="00B953D9" w:rsidP="00B953D9">
      <w:pPr>
        <w:pStyle w:val="Code"/>
      </w:pPr>
      <w:r w:rsidRPr="00B953D9">
        <w:t>CT2UnPacker unpack = null</w:t>
      </w:r>
      <w:r>
        <w:t>;</w:t>
      </w:r>
    </w:p>
    <w:p w:rsidR="00FB6322" w:rsidRDefault="00B953D9" w:rsidP="00FB6322">
      <w:pPr>
        <w:pStyle w:val="Code"/>
      </w:pPr>
      <w:proofErr w:type="gramStart"/>
      <w:r>
        <w:t>int</w:t>
      </w:r>
      <w:proofErr w:type="gramEnd"/>
      <w:r>
        <w:t xml:space="preserve"> iRet = lpPublish</w:t>
      </w:r>
      <w:r>
        <w:rPr>
          <w:rFonts w:hint="eastAsia"/>
        </w:rPr>
        <w:t>.</w:t>
      </w:r>
      <w:r w:rsidR="00FB6322">
        <w:t>PubMsgByPacker</w:t>
      </w:r>
      <w:r>
        <w:rPr>
          <w:rFonts w:hint="eastAsia"/>
        </w:rPr>
        <w:t>Ex</w:t>
      </w:r>
      <w:r w:rsidR="00FB6322">
        <w:t>(topicName,lpUnPack,5000</w:t>
      </w:r>
      <w:r>
        <w:rPr>
          <w:rFonts w:hint="eastAsia"/>
        </w:rPr>
        <w:t>,</w:t>
      </w:r>
      <w:r w:rsidRPr="00B953D9">
        <w:t xml:space="preserve"> out unpack</w:t>
      </w:r>
      <w:r>
        <w:rPr>
          <w:rFonts w:hint="eastAsia"/>
        </w:rPr>
        <w:t>,false</w:t>
      </w:r>
      <w:r w:rsidR="00FB6322">
        <w:t>);</w:t>
      </w:r>
    </w:p>
    <w:p w:rsidR="004E546C" w:rsidRDefault="004E546C" w:rsidP="00447833">
      <w:pPr>
        <w:ind w:left="420" w:firstLine="420"/>
      </w:pPr>
      <w:r>
        <w:rPr>
          <w:rFonts w:hint="eastAsia"/>
        </w:rPr>
        <w:t>注意的是，打的</w:t>
      </w:r>
      <w:r>
        <w:rPr>
          <w:rFonts w:hint="eastAsia"/>
        </w:rPr>
        <w:t>pack</w:t>
      </w:r>
      <w:r>
        <w:rPr>
          <w:rFonts w:hint="eastAsia"/>
        </w:rPr>
        <w:t>包里面必须要有这个主题的所有过滤字段信息，否则就会发布出错。</w:t>
      </w:r>
    </w:p>
    <w:p w:rsidR="00447833" w:rsidRDefault="00447833" w:rsidP="00447833">
      <w:pPr>
        <w:ind w:left="420" w:firstLine="420"/>
      </w:pPr>
      <w:r>
        <w:rPr>
          <w:rFonts w:hint="eastAsia"/>
        </w:rPr>
        <w:t>业务校验和订阅类似，不过不需要单独成</w:t>
      </w:r>
      <w:proofErr w:type="gramStart"/>
      <w:r>
        <w:rPr>
          <w:rFonts w:hint="eastAsia"/>
        </w:rPr>
        <w:t>传业务</w:t>
      </w:r>
      <w:proofErr w:type="gramEnd"/>
      <w:r>
        <w:rPr>
          <w:rFonts w:hint="eastAsia"/>
        </w:rPr>
        <w:t>参数，只要接收错误信息即可，错误信息的处理和上面订阅接口一样。如下所示：</w:t>
      </w:r>
    </w:p>
    <w:p w:rsidR="00B953D9" w:rsidRDefault="00B953D9" w:rsidP="00B953D9">
      <w:pPr>
        <w:pStyle w:val="Code"/>
      </w:pPr>
      <w:r w:rsidRPr="00B953D9">
        <w:t>CT2UnPacker unpack = null</w:t>
      </w:r>
      <w:r>
        <w:t>;</w:t>
      </w:r>
    </w:p>
    <w:p w:rsidR="00B953D9" w:rsidRDefault="00B953D9" w:rsidP="00B953D9">
      <w:pPr>
        <w:pStyle w:val="Code"/>
      </w:pPr>
      <w:proofErr w:type="gramStart"/>
      <w:r>
        <w:t>int</w:t>
      </w:r>
      <w:proofErr w:type="gramEnd"/>
      <w:r>
        <w:t xml:space="preserve"> iRet = lpPublish</w:t>
      </w:r>
      <w:r>
        <w:rPr>
          <w:rFonts w:hint="eastAsia"/>
        </w:rPr>
        <w:t>.</w:t>
      </w:r>
      <w:r>
        <w:t>PubMsgByPacker</w:t>
      </w:r>
      <w:r>
        <w:rPr>
          <w:rFonts w:hint="eastAsia"/>
        </w:rPr>
        <w:t>Ex</w:t>
      </w:r>
      <w:r>
        <w:t>(topicName,lpUnPack,5000</w:t>
      </w:r>
      <w:r>
        <w:rPr>
          <w:rFonts w:hint="eastAsia"/>
        </w:rPr>
        <w:t>,</w:t>
      </w:r>
      <w:r w:rsidRPr="00B953D9">
        <w:t xml:space="preserve"> out unpack</w:t>
      </w:r>
      <w:r>
        <w:rPr>
          <w:rFonts w:hint="eastAsia"/>
        </w:rPr>
        <w:t>,false</w:t>
      </w:r>
      <w:r>
        <w:t>);</w:t>
      </w:r>
    </w:p>
    <w:p w:rsidR="00447833" w:rsidRDefault="00447833" w:rsidP="00B953D9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根据返回值，如果是失败的就判断</w:t>
      </w:r>
      <w:r>
        <w:rPr>
          <w:rFonts w:hint="eastAsia"/>
        </w:rPr>
        <w:t xml:space="preserve"> lpBizUnPack </w:t>
      </w:r>
      <w:r>
        <w:rPr>
          <w:rFonts w:hint="eastAsia"/>
        </w:rPr>
        <w:t>是不是</w:t>
      </w:r>
      <w:r>
        <w:rPr>
          <w:rFonts w:hint="eastAsia"/>
        </w:rPr>
        <w:t>NULL.</w:t>
      </w:r>
    </w:p>
    <w:p w:rsidR="00447833" w:rsidRDefault="00447833" w:rsidP="00447833">
      <w:pPr>
        <w:pStyle w:val="Code"/>
      </w:pPr>
      <w:proofErr w:type="gramStart"/>
      <w:r>
        <w:rPr>
          <w:rFonts w:hint="eastAsia"/>
        </w:rPr>
        <w:t>if(</w:t>
      </w:r>
      <w:proofErr w:type="gramEnd"/>
      <w:r w:rsidR="00B953D9" w:rsidRPr="00B953D9">
        <w:t>unpack</w:t>
      </w:r>
      <w:r w:rsidR="00B953D9">
        <w:rPr>
          <w:rFonts w:hint="eastAsia"/>
        </w:rPr>
        <w:t>!=null</w:t>
      </w:r>
      <w:r>
        <w:rPr>
          <w:rFonts w:hint="eastAsia"/>
        </w:rPr>
        <w:t>)</w:t>
      </w:r>
    </w:p>
    <w:p w:rsidR="00447833" w:rsidRDefault="00447833" w:rsidP="00447833">
      <w:pPr>
        <w:pStyle w:val="Code"/>
      </w:pPr>
      <w:r>
        <w:rPr>
          <w:rFonts w:hint="eastAsia"/>
        </w:rPr>
        <w:t>{</w:t>
      </w:r>
    </w:p>
    <w:p w:rsidR="00447833" w:rsidRDefault="00447833" w:rsidP="00447833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错误信息获取完之后</w:t>
      </w:r>
      <w:r>
        <w:rPr>
          <w:rFonts w:hint="eastAsia"/>
        </w:rPr>
        <w:t>,</w:t>
      </w:r>
      <w:r>
        <w:rPr>
          <w:rFonts w:hint="eastAsia"/>
        </w:rPr>
        <w:t>释放</w:t>
      </w:r>
    </w:p>
    <w:p w:rsidR="00B953D9" w:rsidRDefault="00B953D9" w:rsidP="00447833">
      <w:pPr>
        <w:pStyle w:val="Code"/>
        <w:ind w:firstLine="126"/>
      </w:pPr>
      <w:proofErr w:type="gramStart"/>
      <w:r w:rsidRPr="008D58F7">
        <w:t>unpack.Dispose(</w:t>
      </w:r>
      <w:proofErr w:type="gramEnd"/>
      <w:r w:rsidRPr="008D58F7">
        <w:t>);</w:t>
      </w:r>
    </w:p>
    <w:p w:rsidR="00447833" w:rsidRPr="002409FD" w:rsidRDefault="00447833" w:rsidP="00B953D9">
      <w:pPr>
        <w:pStyle w:val="Code"/>
      </w:pPr>
      <w:r>
        <w:rPr>
          <w:rFonts w:hint="eastAsia"/>
        </w:rPr>
        <w:t>}</w:t>
      </w:r>
    </w:p>
    <w:p w:rsidR="00E04E7A" w:rsidRDefault="00E04E7A" w:rsidP="00E04E7A">
      <w:pPr>
        <w:pStyle w:val="3"/>
        <w:numPr>
          <w:ilvl w:val="2"/>
          <w:numId w:val="2"/>
        </w:numPr>
      </w:pPr>
      <w:bookmarkStart w:id="309" w:name="_Toc369513036"/>
      <w:bookmarkStart w:id="310" w:name="_Toc378603366"/>
      <w:r>
        <w:rPr>
          <w:rFonts w:hint="eastAsia"/>
        </w:rPr>
        <w:t>二进制数据发送</w:t>
      </w:r>
      <w:bookmarkEnd w:id="309"/>
      <w:bookmarkEnd w:id="310"/>
    </w:p>
    <w:p w:rsidR="00352D62" w:rsidRPr="00AF383F" w:rsidRDefault="00352D62" w:rsidP="00352D6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41906" w:rsidRPr="00741906" w:rsidRDefault="00741906" w:rsidP="00741906">
      <w:pPr>
        <w:pStyle w:val="Code"/>
      </w:pPr>
      <w:proofErr w:type="gramStart"/>
      <w:r w:rsidRPr="00741906">
        <w:t>public</w:t>
      </w:r>
      <w:proofErr w:type="gramEnd"/>
      <w:r w:rsidRPr="00741906">
        <w:t xml:space="preserve"> int PubMsgEx(string topicName, hundsun.mcapi.CT2FilterInterface lpFilterInterface, byte[] lpData, int iTimeOut, out hundsun.t2sdk.CT2UnPacker lpBizPack, bool bAddTimeStamp</w:t>
      </w:r>
      <w:r>
        <w:t>)</w:t>
      </w:r>
    </w:p>
    <w:p w:rsidR="00352D62" w:rsidRPr="00FA3F80" w:rsidRDefault="00352D62" w:rsidP="00352D6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371" w:type="dxa"/>
        <w:jc w:val="center"/>
        <w:tblInd w:w="420" w:type="dxa"/>
        <w:tblLook w:val="04A0" w:firstRow="1" w:lastRow="0" w:firstColumn="1" w:lastColumn="0" w:noHBand="0" w:noVBand="1"/>
      </w:tblPr>
      <w:tblGrid>
        <w:gridCol w:w="4285"/>
        <w:gridCol w:w="2286"/>
        <w:gridCol w:w="800"/>
      </w:tblGrid>
      <w:tr w:rsidR="00352D62" w:rsidTr="00741906">
        <w:trPr>
          <w:jc w:val="center"/>
        </w:trPr>
        <w:tc>
          <w:tcPr>
            <w:tcW w:w="4285" w:type="dxa"/>
            <w:shd w:val="clear" w:color="auto" w:fill="EEECE1" w:themeFill="background2"/>
          </w:tcPr>
          <w:p w:rsidR="00352D62" w:rsidRDefault="00352D62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352D62" w:rsidRDefault="00352D62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00" w:type="dxa"/>
            <w:shd w:val="clear" w:color="auto" w:fill="EEECE1" w:themeFill="background2"/>
          </w:tcPr>
          <w:p w:rsidR="00352D62" w:rsidRDefault="00352D62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52D62" w:rsidTr="00741906">
        <w:trPr>
          <w:jc w:val="center"/>
        </w:trPr>
        <w:tc>
          <w:tcPr>
            <w:tcW w:w="4285" w:type="dxa"/>
          </w:tcPr>
          <w:p w:rsidR="00352D62" w:rsidRDefault="00741906" w:rsidP="004D3A2E">
            <w:r w:rsidRPr="00741906">
              <w:rPr>
                <w:rFonts w:ascii="Courier New" w:eastAsia="宋体" w:cs="Times New Roman"/>
                <w:sz w:val="18"/>
                <w:szCs w:val="18"/>
              </w:rPr>
              <w:t>string topicName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主题名字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  <w:tr w:rsidR="007C6583" w:rsidTr="00741906">
        <w:trPr>
          <w:jc w:val="center"/>
        </w:trPr>
        <w:tc>
          <w:tcPr>
            <w:tcW w:w="4285" w:type="dxa"/>
          </w:tcPr>
          <w:p w:rsidR="007C6583" w:rsidRDefault="00741906" w:rsidP="004D3A2E">
            <w:r w:rsidRPr="00741906">
              <w:rPr>
                <w:rFonts w:ascii="Courier New" w:eastAsia="宋体" w:cs="Times New Roman"/>
                <w:sz w:val="18"/>
                <w:szCs w:val="18"/>
              </w:rPr>
              <w:t>CT2FilterInterface lpFilterInterface</w:t>
            </w:r>
          </w:p>
        </w:tc>
        <w:tc>
          <w:tcPr>
            <w:tcW w:w="2286" w:type="dxa"/>
          </w:tcPr>
          <w:p w:rsidR="007C6583" w:rsidRDefault="007C6583" w:rsidP="004D3A2E">
            <w:r>
              <w:rPr>
                <w:rFonts w:hint="eastAsia"/>
              </w:rPr>
              <w:t>过滤信息</w:t>
            </w:r>
          </w:p>
        </w:tc>
        <w:tc>
          <w:tcPr>
            <w:tcW w:w="800" w:type="dxa"/>
          </w:tcPr>
          <w:p w:rsidR="007C6583" w:rsidRDefault="007C6583" w:rsidP="004D3A2E">
            <w:r>
              <w:rPr>
                <w:rFonts w:hint="eastAsia"/>
              </w:rPr>
              <w:t>输入</w:t>
            </w:r>
          </w:p>
        </w:tc>
      </w:tr>
      <w:tr w:rsidR="00352D62" w:rsidTr="00741906">
        <w:trPr>
          <w:jc w:val="center"/>
        </w:trPr>
        <w:tc>
          <w:tcPr>
            <w:tcW w:w="4285" w:type="dxa"/>
          </w:tcPr>
          <w:p w:rsidR="00352D62" w:rsidRDefault="00741906" w:rsidP="004D3A2E">
            <w:r w:rsidRPr="00741906">
              <w:rPr>
                <w:rFonts w:ascii="Courier New" w:eastAsia="宋体" w:cs="Times New Roman"/>
                <w:sz w:val="18"/>
                <w:szCs w:val="18"/>
              </w:rPr>
              <w:t>byte[] lpData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二进制数据首地址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  <w:tr w:rsidR="00352D62" w:rsidTr="00741906">
        <w:trPr>
          <w:jc w:val="center"/>
        </w:trPr>
        <w:tc>
          <w:tcPr>
            <w:tcW w:w="4285" w:type="dxa"/>
          </w:tcPr>
          <w:p w:rsidR="00352D62" w:rsidRDefault="00741906" w:rsidP="004D3A2E">
            <w:r w:rsidRPr="00741906">
              <w:rPr>
                <w:rFonts w:ascii="Courier New" w:eastAsia="宋体" w:cs="Times New Roman"/>
                <w:sz w:val="18"/>
                <w:szCs w:val="18"/>
              </w:rPr>
              <w:t>int iTimeOut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二进制数据长度</w:t>
            </w:r>
          </w:p>
        </w:tc>
        <w:tc>
          <w:tcPr>
            <w:tcW w:w="800" w:type="dxa"/>
          </w:tcPr>
          <w:p w:rsidR="00352D62" w:rsidRDefault="00F92D50" w:rsidP="004D3A2E">
            <w:r>
              <w:rPr>
                <w:rFonts w:hint="eastAsia"/>
              </w:rPr>
              <w:t>输入</w:t>
            </w:r>
          </w:p>
        </w:tc>
      </w:tr>
      <w:tr w:rsidR="00352D62" w:rsidTr="00741906">
        <w:trPr>
          <w:jc w:val="center"/>
        </w:trPr>
        <w:tc>
          <w:tcPr>
            <w:tcW w:w="4285" w:type="dxa"/>
          </w:tcPr>
          <w:p w:rsidR="00352D62" w:rsidRDefault="00741906" w:rsidP="004D3A2E">
            <w:r w:rsidRPr="00741906">
              <w:rPr>
                <w:rFonts w:ascii="Courier New" w:eastAsia="宋体" w:cs="Times New Roman"/>
                <w:sz w:val="18"/>
                <w:szCs w:val="18"/>
              </w:rPr>
              <w:t>CT2UnPacker lpBizPack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业务校验失败返回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出</w:t>
            </w:r>
          </w:p>
        </w:tc>
      </w:tr>
      <w:tr w:rsidR="00352D62" w:rsidTr="00741906">
        <w:trPr>
          <w:jc w:val="center"/>
        </w:trPr>
        <w:tc>
          <w:tcPr>
            <w:tcW w:w="4285" w:type="dxa"/>
          </w:tcPr>
          <w:p w:rsidR="00352D62" w:rsidRDefault="00352D62" w:rsidP="00741906">
            <w:r>
              <w:lastRenderedPageBreak/>
              <w:t>bool bAddTimeStamp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是否添加时间戳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</w:tbl>
    <w:p w:rsidR="00352D62" w:rsidRDefault="00352D62" w:rsidP="00352D6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52D62" w:rsidRDefault="00352D62" w:rsidP="00352D62">
      <w:pPr>
        <w:ind w:leftChars="200" w:left="420" w:firstLine="420"/>
      </w:pPr>
      <w:r w:rsidRPr="00FB6322">
        <w:rPr>
          <w:rFonts w:hint="eastAsia"/>
        </w:rPr>
        <w:t>返回</w:t>
      </w:r>
      <w:r w:rsidRPr="00FB6322">
        <w:rPr>
          <w:rFonts w:hint="eastAsia"/>
        </w:rPr>
        <w:t>0</w:t>
      </w:r>
      <w:r w:rsidRPr="00FB6322">
        <w:rPr>
          <w:rFonts w:hint="eastAsia"/>
        </w:rPr>
        <w:t>表示成功，返回其他值，根据错误号获取错误信息</w:t>
      </w:r>
      <w:r w:rsidRPr="00FB6322">
        <w:rPr>
          <w:rFonts w:hint="eastAsia"/>
        </w:rPr>
        <w:t>.</w:t>
      </w:r>
    </w:p>
    <w:p w:rsidR="00352D62" w:rsidRPr="001B5969" w:rsidRDefault="00352D62" w:rsidP="00352D6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352D62" w:rsidRPr="00352D62" w:rsidRDefault="00DF681B" w:rsidP="00DF681B">
      <w:pPr>
        <w:ind w:left="420" w:firstLine="420"/>
      </w:pPr>
      <w:r>
        <w:rPr>
          <w:rFonts w:hint="eastAsia"/>
        </w:rPr>
        <w:t>这个函数唯一不同就是，传入的数据不是</w:t>
      </w:r>
      <w:r>
        <w:rPr>
          <w:rFonts w:hint="eastAsia"/>
        </w:rPr>
        <w:t>pack</w:t>
      </w:r>
      <w:r>
        <w:rPr>
          <w:rFonts w:hint="eastAsia"/>
        </w:rPr>
        <w:t>结构的数据，是随意的二进制数据，指针和长度传入即可。</w:t>
      </w:r>
      <w:r w:rsidR="007C6583">
        <w:rPr>
          <w:rFonts w:hint="eastAsia"/>
        </w:rPr>
        <w:t>因为不是</w:t>
      </w:r>
      <w:r w:rsidR="007C6583">
        <w:rPr>
          <w:rFonts w:hint="eastAsia"/>
        </w:rPr>
        <w:t>pack</w:t>
      </w:r>
      <w:r w:rsidR="007C6583">
        <w:rPr>
          <w:rFonts w:hint="eastAsia"/>
        </w:rPr>
        <w:t>的形式数据，所以需要单独指定过滤字段</w:t>
      </w:r>
      <w:r w:rsidR="00E32D43">
        <w:rPr>
          <w:rFonts w:hint="eastAsia"/>
        </w:rPr>
        <w:t>，当然过滤字段包含当前发布主题的所有过滤字段</w:t>
      </w:r>
      <w:r w:rsidR="007C6583">
        <w:rPr>
          <w:rFonts w:hint="eastAsia"/>
        </w:rPr>
        <w:t>，</w:t>
      </w:r>
      <w:r w:rsidR="00991C02">
        <w:rPr>
          <w:rFonts w:hint="eastAsia"/>
        </w:rPr>
        <w:t>表明当前消息属于什么过滤信息，这样才可以推送给关心这个消息的订阅端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311" w:name="_Toc369513037"/>
      <w:bookmarkStart w:id="312" w:name="_Toc378603367"/>
      <w:r>
        <w:rPr>
          <w:rFonts w:hint="eastAsia"/>
        </w:rPr>
        <w:t>连接</w:t>
      </w:r>
      <w:r w:rsidR="0070164E">
        <w:rPr>
          <w:rFonts w:hint="eastAsia"/>
        </w:rPr>
        <w:t>类</w:t>
      </w:r>
      <w:r>
        <w:rPr>
          <w:rFonts w:hint="eastAsia"/>
        </w:rPr>
        <w:t>【</w:t>
      </w:r>
      <w:r w:rsidRPr="00F37385">
        <w:t>C</w:t>
      </w:r>
      <w:r w:rsidR="00F95775">
        <w:rPr>
          <w:rFonts w:hint="eastAsia"/>
        </w:rPr>
        <w:t>T2</w:t>
      </w:r>
      <w:r w:rsidRPr="00F37385">
        <w:t>Connection</w:t>
      </w:r>
      <w:r>
        <w:rPr>
          <w:rFonts w:hint="eastAsia"/>
        </w:rPr>
        <w:t>】</w:t>
      </w:r>
      <w:bookmarkEnd w:id="311"/>
      <w:bookmarkEnd w:id="312"/>
    </w:p>
    <w:p w:rsidR="008D08A9" w:rsidRPr="00A3091D" w:rsidRDefault="008D08A9" w:rsidP="00A3091D">
      <w:pPr>
        <w:ind w:left="420" w:firstLine="420"/>
      </w:pPr>
      <w:r>
        <w:rPr>
          <w:rFonts w:hint="eastAsia"/>
        </w:rPr>
        <w:t>这个接口是主要的操作接口，上层通过这个接口收发数据，建立连接，进行发布订阅等等操作。</w:t>
      </w:r>
      <w:r w:rsidR="00A3091D">
        <w:rPr>
          <w:rFonts w:hint="eastAsia"/>
        </w:rPr>
        <w:t>这个类所属的命名空间是：</w:t>
      </w:r>
      <w:r w:rsidR="00A3091D" w:rsidRPr="000F36C4">
        <w:rPr>
          <w:b/>
        </w:rPr>
        <w:t>hundsun.</w:t>
      </w:r>
      <w:r w:rsidR="00A3091D">
        <w:rPr>
          <w:rFonts w:hint="eastAsia"/>
          <w:b/>
        </w:rPr>
        <w:t>t2sdk</w:t>
      </w:r>
      <w:r w:rsidR="00A3091D">
        <w:rPr>
          <w:rFonts w:hint="eastAsia"/>
        </w:rPr>
        <w:t>。</w:t>
      </w:r>
    </w:p>
    <w:p w:rsidR="00F37385" w:rsidRDefault="004D3A2E" w:rsidP="008D08A9">
      <w:pPr>
        <w:pStyle w:val="3"/>
        <w:numPr>
          <w:ilvl w:val="2"/>
          <w:numId w:val="2"/>
        </w:numPr>
      </w:pPr>
      <w:bookmarkStart w:id="313" w:name="_Toc369513038"/>
      <w:bookmarkStart w:id="314" w:name="_Toc378603368"/>
      <w:r>
        <w:rPr>
          <w:rFonts w:hint="eastAsia"/>
        </w:rPr>
        <w:t>初始化连接对象</w:t>
      </w:r>
      <w:r w:rsidR="006D107E">
        <w:rPr>
          <w:rFonts w:hint="eastAsia"/>
        </w:rPr>
        <w:t>（</w:t>
      </w:r>
      <w:r w:rsidR="006D107E" w:rsidRPr="008D08A9">
        <w:t>Create</w:t>
      </w:r>
      <w:r w:rsidR="006D107E">
        <w:rPr>
          <w:rFonts w:hint="eastAsia"/>
        </w:rPr>
        <w:t>）</w:t>
      </w:r>
      <w:bookmarkEnd w:id="313"/>
      <w:bookmarkEnd w:id="314"/>
    </w:p>
    <w:p w:rsidR="008D08A9" w:rsidRPr="00AF383F" w:rsidRDefault="008D08A9" w:rsidP="008D08A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9540A" w:rsidRPr="00A9540A" w:rsidRDefault="00A9540A" w:rsidP="008D08A9">
      <w:pPr>
        <w:pStyle w:val="Code"/>
      </w:pPr>
      <w:proofErr w:type="gramStart"/>
      <w:r w:rsidRPr="00A9540A">
        <w:t>public</w:t>
      </w:r>
      <w:proofErr w:type="gramEnd"/>
      <w:r w:rsidRPr="00A9540A">
        <w:t xml:space="preserve"> int Create(hundsun.t2sdk.CT2CallbackInterface lpCallback)</w:t>
      </w:r>
    </w:p>
    <w:p w:rsidR="008D08A9" w:rsidRPr="00FA3F80" w:rsidRDefault="008D08A9" w:rsidP="008D08A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847" w:type="dxa"/>
        <w:jc w:val="center"/>
        <w:tblInd w:w="420" w:type="dxa"/>
        <w:tblLook w:val="04A0" w:firstRow="1" w:lastRow="0" w:firstColumn="1" w:lastColumn="0" w:noHBand="0" w:noVBand="1"/>
      </w:tblPr>
      <w:tblGrid>
        <w:gridCol w:w="3745"/>
        <w:gridCol w:w="2286"/>
        <w:gridCol w:w="816"/>
      </w:tblGrid>
      <w:tr w:rsidR="008D08A9" w:rsidTr="00A9540A">
        <w:trPr>
          <w:jc w:val="center"/>
        </w:trPr>
        <w:tc>
          <w:tcPr>
            <w:tcW w:w="3745" w:type="dxa"/>
            <w:shd w:val="clear" w:color="auto" w:fill="EEECE1" w:themeFill="background2"/>
          </w:tcPr>
          <w:p w:rsidR="008D08A9" w:rsidRDefault="008D08A9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8D08A9" w:rsidRDefault="008D08A9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D08A9" w:rsidRDefault="008D08A9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D08A9" w:rsidTr="00A9540A">
        <w:trPr>
          <w:jc w:val="center"/>
        </w:trPr>
        <w:tc>
          <w:tcPr>
            <w:tcW w:w="3745" w:type="dxa"/>
          </w:tcPr>
          <w:p w:rsidR="008D08A9" w:rsidRDefault="00A9540A" w:rsidP="005409BB">
            <w:r w:rsidRPr="00A9540A">
              <w:rPr>
                <w:rFonts w:ascii="Courier New" w:eastAsia="宋体" w:cs="Times New Roman"/>
                <w:sz w:val="18"/>
                <w:szCs w:val="18"/>
              </w:rPr>
              <w:t>CT2CallbackInterface lpCallback</w:t>
            </w:r>
          </w:p>
        </w:tc>
        <w:tc>
          <w:tcPr>
            <w:tcW w:w="2286" w:type="dxa"/>
          </w:tcPr>
          <w:p w:rsidR="008D08A9" w:rsidRDefault="007F7DDD" w:rsidP="00A9540A">
            <w:r>
              <w:rPr>
                <w:rFonts w:hint="eastAsia"/>
              </w:rPr>
              <w:t>回调接口实现</w:t>
            </w:r>
            <w:proofErr w:type="gramStart"/>
            <w:r>
              <w:rPr>
                <w:rFonts w:hint="eastAsia"/>
              </w:rPr>
              <w:t>类</w:t>
            </w:r>
            <w:r w:rsidR="00A9540A">
              <w:rPr>
                <w:rFonts w:hint="eastAsia"/>
              </w:rPr>
              <w:t>对象</w:t>
            </w:r>
            <w:proofErr w:type="gramEnd"/>
          </w:p>
        </w:tc>
        <w:tc>
          <w:tcPr>
            <w:tcW w:w="816" w:type="dxa"/>
          </w:tcPr>
          <w:p w:rsidR="008D08A9" w:rsidRDefault="008D08A9" w:rsidP="005409BB">
            <w:r>
              <w:rPr>
                <w:rFonts w:hint="eastAsia"/>
              </w:rPr>
              <w:t>输入</w:t>
            </w:r>
          </w:p>
        </w:tc>
      </w:tr>
    </w:tbl>
    <w:p w:rsidR="008D08A9" w:rsidRDefault="008D08A9" w:rsidP="008D08A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D08A9" w:rsidRDefault="007F7DDD" w:rsidP="008D08A9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8D08A9" w:rsidRPr="001B5969" w:rsidRDefault="008D08A9" w:rsidP="008D08A9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8D08A9" w:rsidRPr="008D08A9" w:rsidRDefault="008D08A9" w:rsidP="008D08A9">
      <w:pPr>
        <w:ind w:left="420"/>
      </w:pPr>
      <w:r>
        <w:rPr>
          <w:rFonts w:hint="eastAsia"/>
        </w:rPr>
        <w:tab/>
      </w:r>
      <w:r w:rsidR="007F7DDD" w:rsidRPr="007F7DDD">
        <w:rPr>
          <w:rFonts w:hint="eastAsia"/>
        </w:rPr>
        <w:t>如果应用不需要任何回调方法，则可向该方法传递</w:t>
      </w:r>
      <w:r w:rsidR="007F7DDD" w:rsidRPr="007F7DDD">
        <w:rPr>
          <w:rFonts w:hint="eastAsia"/>
        </w:rPr>
        <w:t>NULL</w:t>
      </w:r>
      <w:r w:rsidR="007F7DDD" w:rsidRPr="007F7DDD">
        <w:rPr>
          <w:rFonts w:hint="eastAsia"/>
        </w:rPr>
        <w:t>，而不必自定义回调类和对象</w:t>
      </w:r>
      <w:r w:rsidR="007F7DDD">
        <w:rPr>
          <w:rFonts w:hint="eastAsia"/>
        </w:rPr>
        <w:t>。</w:t>
      </w:r>
      <w:r w:rsidR="001C257B">
        <w:rPr>
          <w:rFonts w:hint="eastAsia"/>
        </w:rPr>
        <w:t>如果有回调实例</w:t>
      </w:r>
      <w:r w:rsidR="00704C02">
        <w:rPr>
          <w:rFonts w:hint="eastAsia"/>
        </w:rPr>
        <w:t>，这个初始化的数据接收函数只会调用</w:t>
      </w:r>
      <w:r w:rsidR="00704C02" w:rsidRPr="00704C02">
        <w:t>OnReceivedBiz</w:t>
      </w:r>
      <w:r w:rsidR="00704C02">
        <w:rPr>
          <w:rFonts w:hint="eastAsia"/>
        </w:rPr>
        <w:t>函数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315" w:name="_Toc369513039"/>
      <w:bookmarkStart w:id="316" w:name="_Toc378603369"/>
      <w:r>
        <w:rPr>
          <w:rFonts w:hint="eastAsia"/>
        </w:rPr>
        <w:t>开始连接</w:t>
      </w:r>
      <w:r>
        <w:rPr>
          <w:rFonts w:hint="eastAsia"/>
        </w:rPr>
        <w:t>/</w:t>
      </w:r>
      <w:r>
        <w:rPr>
          <w:rFonts w:hint="eastAsia"/>
        </w:rPr>
        <w:t>注册</w:t>
      </w:r>
      <w:r w:rsidR="006D107E">
        <w:rPr>
          <w:rFonts w:hint="eastAsia"/>
        </w:rPr>
        <w:t>（</w:t>
      </w:r>
      <w:r w:rsidR="006D107E" w:rsidRPr="00D92795">
        <w:t>Connect</w:t>
      </w:r>
      <w:r w:rsidR="006D107E">
        <w:rPr>
          <w:rFonts w:hint="eastAsia"/>
        </w:rPr>
        <w:t>）</w:t>
      </w:r>
      <w:bookmarkEnd w:id="315"/>
      <w:bookmarkEnd w:id="316"/>
    </w:p>
    <w:p w:rsidR="00D92795" w:rsidRPr="00AF383F" w:rsidRDefault="00D92795" w:rsidP="00D9279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9540A" w:rsidRPr="00A9540A" w:rsidRDefault="00A9540A" w:rsidP="00D92795">
      <w:pPr>
        <w:pStyle w:val="Code"/>
      </w:pPr>
      <w:proofErr w:type="gramStart"/>
      <w:r w:rsidRPr="00A9540A">
        <w:t>public</w:t>
      </w:r>
      <w:proofErr w:type="gramEnd"/>
      <w:r w:rsidRPr="00A9540A">
        <w:t xml:space="preserve"> int Connect(uint uiTimeout)</w:t>
      </w:r>
    </w:p>
    <w:p w:rsidR="00D92795" w:rsidRPr="00FA3F80" w:rsidRDefault="00D92795" w:rsidP="00D9279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D92795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D92795" w:rsidRDefault="00D92795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D92795" w:rsidRDefault="00D92795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92795" w:rsidRDefault="00D92795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92795" w:rsidTr="005409BB">
        <w:trPr>
          <w:jc w:val="center"/>
        </w:trPr>
        <w:tc>
          <w:tcPr>
            <w:tcW w:w="3218" w:type="dxa"/>
          </w:tcPr>
          <w:p w:rsidR="00D92795" w:rsidRDefault="00A9540A" w:rsidP="005409BB">
            <w:r w:rsidRPr="00A9540A">
              <w:rPr>
                <w:rFonts w:ascii="Courier New" w:eastAsia="宋体" w:cs="Times New Roman"/>
                <w:sz w:val="18"/>
                <w:szCs w:val="18"/>
              </w:rPr>
              <w:t>uint uiTimeout</w:t>
            </w:r>
          </w:p>
        </w:tc>
        <w:tc>
          <w:tcPr>
            <w:tcW w:w="2286" w:type="dxa"/>
          </w:tcPr>
          <w:p w:rsidR="00D92795" w:rsidRDefault="00A235EE" w:rsidP="005409BB">
            <w:r>
              <w:rPr>
                <w:rFonts w:hint="eastAsia"/>
              </w:rPr>
              <w:t>连接同步等待的</w:t>
            </w:r>
            <w:r w:rsidR="00D92795">
              <w:rPr>
                <w:rFonts w:hint="eastAsia"/>
              </w:rPr>
              <w:t>超时时间</w:t>
            </w:r>
          </w:p>
        </w:tc>
        <w:tc>
          <w:tcPr>
            <w:tcW w:w="816" w:type="dxa"/>
          </w:tcPr>
          <w:p w:rsidR="00D92795" w:rsidRDefault="00D92795" w:rsidP="005409BB">
            <w:r>
              <w:rPr>
                <w:rFonts w:hint="eastAsia"/>
              </w:rPr>
              <w:t>输入</w:t>
            </w:r>
          </w:p>
        </w:tc>
      </w:tr>
    </w:tbl>
    <w:p w:rsidR="00D92795" w:rsidRDefault="00D92795" w:rsidP="00D9279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92795" w:rsidRDefault="00D92795" w:rsidP="00D92795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D92795" w:rsidRPr="001B5969" w:rsidRDefault="00D92795" w:rsidP="00D92795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D92795" w:rsidRPr="00D92795" w:rsidRDefault="00D92795" w:rsidP="00D92795">
      <w:pPr>
        <w:ind w:left="420"/>
      </w:pPr>
      <w:r>
        <w:rPr>
          <w:rFonts w:hint="eastAsia"/>
        </w:rPr>
        <w:tab/>
      </w:r>
      <w:r>
        <w:rPr>
          <w:rFonts w:hint="eastAsia"/>
        </w:rPr>
        <w:t>此函数用于向后台进行建</w:t>
      </w:r>
      <w:r>
        <w:rPr>
          <w:rFonts w:hint="eastAsia"/>
        </w:rPr>
        <w:t>TCP</w:t>
      </w:r>
      <w:r>
        <w:rPr>
          <w:rFonts w:hint="eastAsia"/>
        </w:rPr>
        <w:t>连接和注册的过程，如果是密码级别的连接，还包括了密钥的交互，</w:t>
      </w:r>
      <w:r>
        <w:rPr>
          <w:rFonts w:hint="eastAsia"/>
        </w:rPr>
        <w:t>SSL</w:t>
      </w:r>
      <w:r>
        <w:rPr>
          <w:rFonts w:hint="eastAsia"/>
        </w:rPr>
        <w:t>级别的连接就包括了</w:t>
      </w:r>
      <w:r>
        <w:rPr>
          <w:rFonts w:hint="eastAsia"/>
        </w:rPr>
        <w:t>SSL</w:t>
      </w:r>
      <w:r>
        <w:rPr>
          <w:rFonts w:hint="eastAsia"/>
        </w:rPr>
        <w:t>的连接。不同级别连接，建立的时间都不一样，上层根据实际传入不同的连接超时时间。如果超时时间传入</w:t>
      </w:r>
      <w:r>
        <w:rPr>
          <w:rFonts w:hint="eastAsia"/>
        </w:rPr>
        <w:t>0</w:t>
      </w:r>
      <w:r>
        <w:rPr>
          <w:rFonts w:hint="eastAsia"/>
        </w:rPr>
        <w:t>，那么连接就会是异步的模式，</w:t>
      </w:r>
      <w:proofErr w:type="gramStart"/>
      <w:r>
        <w:rPr>
          <w:rFonts w:hint="eastAsia"/>
        </w:rPr>
        <w:t>上层就</w:t>
      </w:r>
      <w:proofErr w:type="gramEnd"/>
      <w:r>
        <w:rPr>
          <w:rFonts w:hint="eastAsia"/>
        </w:rPr>
        <w:t>需要调用</w:t>
      </w:r>
      <w:r w:rsidRPr="00D92795">
        <w:t>GetStatus</w:t>
      </w:r>
      <w:r>
        <w:rPr>
          <w:rFonts w:hint="eastAsia"/>
        </w:rPr>
        <w:t>函数判断连接是否已经注册成功，否则发包都</w:t>
      </w:r>
      <w:r>
        <w:rPr>
          <w:rFonts w:hint="eastAsia"/>
        </w:rPr>
        <w:lastRenderedPageBreak/>
        <w:t>会包“连接未注册”的错误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317" w:name="_Toc369513040"/>
      <w:bookmarkStart w:id="318" w:name="_Toc378603370"/>
      <w:r>
        <w:rPr>
          <w:rFonts w:hint="eastAsia"/>
        </w:rPr>
        <w:t>断开连接</w:t>
      </w:r>
      <w:r w:rsidR="006D107E">
        <w:rPr>
          <w:rFonts w:hint="eastAsia"/>
        </w:rPr>
        <w:t>（</w:t>
      </w:r>
      <w:r w:rsidR="006D107E" w:rsidRPr="00A235EE">
        <w:t>Close</w:t>
      </w:r>
      <w:r w:rsidR="006D107E">
        <w:rPr>
          <w:rFonts w:hint="eastAsia"/>
        </w:rPr>
        <w:t>）</w:t>
      </w:r>
      <w:bookmarkEnd w:id="317"/>
      <w:bookmarkEnd w:id="318"/>
    </w:p>
    <w:p w:rsidR="00A235EE" w:rsidRPr="00AF383F" w:rsidRDefault="00A235EE" w:rsidP="00A235E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9540A" w:rsidRDefault="00A9540A" w:rsidP="00A235EE">
      <w:pPr>
        <w:pStyle w:val="Code"/>
      </w:pPr>
      <w:proofErr w:type="gramStart"/>
      <w:r w:rsidRPr="00A9540A">
        <w:t>public</w:t>
      </w:r>
      <w:proofErr w:type="gramEnd"/>
      <w:r w:rsidRPr="00A9540A">
        <w:t xml:space="preserve"> int Close()</w:t>
      </w:r>
    </w:p>
    <w:p w:rsidR="00A235EE" w:rsidRPr="00FA3F80" w:rsidRDefault="00A235EE" w:rsidP="00A235E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A235EE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A235EE" w:rsidRDefault="00A235E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A235EE" w:rsidRDefault="00A235E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235EE" w:rsidRDefault="00A235E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235EE" w:rsidTr="005409BB">
        <w:trPr>
          <w:jc w:val="center"/>
        </w:trPr>
        <w:tc>
          <w:tcPr>
            <w:tcW w:w="3218" w:type="dxa"/>
          </w:tcPr>
          <w:p w:rsidR="00A235EE" w:rsidRDefault="00A235EE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A235EE" w:rsidRDefault="00A235EE" w:rsidP="005409BB"/>
        </w:tc>
        <w:tc>
          <w:tcPr>
            <w:tcW w:w="816" w:type="dxa"/>
          </w:tcPr>
          <w:p w:rsidR="00A235EE" w:rsidRDefault="00A235EE" w:rsidP="005409BB"/>
        </w:tc>
      </w:tr>
    </w:tbl>
    <w:p w:rsidR="00A235EE" w:rsidRDefault="00A235EE" w:rsidP="00A235E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235EE" w:rsidRDefault="00A235EE" w:rsidP="00A235EE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A235EE" w:rsidRPr="001B5969" w:rsidRDefault="00A235EE" w:rsidP="00A235EE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235EE" w:rsidRPr="00A235EE" w:rsidRDefault="00A235EE" w:rsidP="00A235EE">
      <w:pPr>
        <w:ind w:left="420"/>
      </w:pPr>
      <w:r>
        <w:rPr>
          <w:rFonts w:hint="eastAsia"/>
        </w:rPr>
        <w:tab/>
      </w:r>
      <w:r>
        <w:rPr>
          <w:rFonts w:hint="eastAsia"/>
        </w:rPr>
        <w:t>此函数用于主动断开和服务端的连接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319" w:name="_Toc369513041"/>
      <w:bookmarkStart w:id="320" w:name="_Toc378603371"/>
      <w:r>
        <w:rPr>
          <w:rFonts w:hint="eastAsia"/>
        </w:rPr>
        <w:t>取连接服务器地址</w:t>
      </w:r>
      <w:r w:rsidR="006D107E">
        <w:rPr>
          <w:rFonts w:hint="eastAsia"/>
        </w:rPr>
        <w:t>（</w:t>
      </w:r>
      <w:r w:rsidR="006D107E" w:rsidRPr="00CA2F88">
        <w:t>GetServerAddress</w:t>
      </w:r>
      <w:r w:rsidR="006D107E">
        <w:rPr>
          <w:rFonts w:hint="eastAsia"/>
        </w:rPr>
        <w:t>）</w:t>
      </w:r>
      <w:bookmarkEnd w:id="319"/>
      <w:bookmarkEnd w:id="320"/>
    </w:p>
    <w:p w:rsidR="00CA2F88" w:rsidRPr="00AF383F" w:rsidRDefault="00CA2F88" w:rsidP="00CA2F8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9540A" w:rsidRPr="00A9540A" w:rsidRDefault="00A9540A" w:rsidP="00CA2F88">
      <w:pPr>
        <w:pStyle w:val="Code"/>
      </w:pPr>
      <w:proofErr w:type="gramStart"/>
      <w:r w:rsidRPr="00A9540A">
        <w:t>public</w:t>
      </w:r>
      <w:proofErr w:type="gramEnd"/>
      <w:r w:rsidRPr="00A9540A">
        <w:t xml:space="preserve"> string GetServerAddress(int* lpPort)</w:t>
      </w:r>
    </w:p>
    <w:p w:rsidR="00CA2F88" w:rsidRPr="00FA3F80" w:rsidRDefault="00CA2F88" w:rsidP="00CA2F8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CA2F88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CA2F88" w:rsidRDefault="00CA2F88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CA2F88" w:rsidRDefault="00CA2F88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A2F88" w:rsidRDefault="00CA2F88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A2F88" w:rsidTr="005409BB">
        <w:trPr>
          <w:jc w:val="center"/>
        </w:trPr>
        <w:tc>
          <w:tcPr>
            <w:tcW w:w="3218" w:type="dxa"/>
          </w:tcPr>
          <w:p w:rsidR="00CA2F88" w:rsidRDefault="00CA2F88" w:rsidP="005409BB">
            <w:r w:rsidRPr="00CA2F88">
              <w:t>int *lpPort</w:t>
            </w:r>
          </w:p>
        </w:tc>
        <w:tc>
          <w:tcPr>
            <w:tcW w:w="2286" w:type="dxa"/>
          </w:tcPr>
          <w:p w:rsidR="00CA2F88" w:rsidRDefault="00CA2F88" w:rsidP="005409BB">
            <w:r>
              <w:rPr>
                <w:rFonts w:hint="eastAsia"/>
              </w:rPr>
              <w:t>服务端的端口</w:t>
            </w:r>
          </w:p>
        </w:tc>
        <w:tc>
          <w:tcPr>
            <w:tcW w:w="816" w:type="dxa"/>
          </w:tcPr>
          <w:p w:rsidR="00CA2F88" w:rsidRDefault="00CA2F88" w:rsidP="005409BB">
            <w:r>
              <w:rPr>
                <w:rFonts w:hint="eastAsia"/>
              </w:rPr>
              <w:t>输出</w:t>
            </w:r>
          </w:p>
        </w:tc>
      </w:tr>
    </w:tbl>
    <w:p w:rsidR="00CA2F88" w:rsidRDefault="00CA2F88" w:rsidP="00CA2F8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A2F88" w:rsidRDefault="00CA2F88" w:rsidP="00CA2F88">
      <w:pPr>
        <w:ind w:leftChars="200" w:left="420" w:firstLine="420"/>
      </w:pPr>
      <w:r>
        <w:rPr>
          <w:rFonts w:hint="eastAsia"/>
        </w:rPr>
        <w:t>返回服务器</w:t>
      </w:r>
      <w:r>
        <w:rPr>
          <w:rFonts w:hint="eastAsia"/>
        </w:rPr>
        <w:t>IP</w:t>
      </w:r>
      <w:r>
        <w:rPr>
          <w:rFonts w:hint="eastAsia"/>
        </w:rPr>
        <w:t>地址，参数返回是端口。</w:t>
      </w:r>
    </w:p>
    <w:p w:rsidR="00CA2F88" w:rsidRPr="001B5969" w:rsidRDefault="00CA2F88" w:rsidP="00CA2F88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CA2F88" w:rsidRPr="00CA2F88" w:rsidRDefault="00CA2F88" w:rsidP="00CA2F88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返回当前连接对应的服务端的</w:t>
      </w:r>
      <w:r>
        <w:rPr>
          <w:rFonts w:hint="eastAsia"/>
        </w:rPr>
        <w:t>IP</w:t>
      </w:r>
      <w:r>
        <w:rPr>
          <w:rFonts w:hint="eastAsia"/>
        </w:rPr>
        <w:t>地址和端口，在服务端地址有多个情况下，可以确定当前连接连的是哪个服务器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321" w:name="_Toc369513042"/>
      <w:bookmarkStart w:id="322" w:name="_Toc378603372"/>
      <w:r>
        <w:rPr>
          <w:rFonts w:hint="eastAsia"/>
        </w:rPr>
        <w:t>取连接状态</w:t>
      </w:r>
      <w:r w:rsidR="006D107E">
        <w:rPr>
          <w:rFonts w:hint="eastAsia"/>
        </w:rPr>
        <w:t>（</w:t>
      </w:r>
      <w:r w:rsidR="006D107E" w:rsidRPr="00EC629C">
        <w:t>GetStatus</w:t>
      </w:r>
      <w:r w:rsidR="006D107E">
        <w:rPr>
          <w:rFonts w:hint="eastAsia"/>
        </w:rPr>
        <w:t>）</w:t>
      </w:r>
      <w:bookmarkEnd w:id="321"/>
      <w:bookmarkEnd w:id="322"/>
    </w:p>
    <w:p w:rsidR="00EC629C" w:rsidRPr="00AF383F" w:rsidRDefault="00EC629C" w:rsidP="00EC629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9540A" w:rsidRDefault="00A9540A" w:rsidP="00EC629C">
      <w:pPr>
        <w:pStyle w:val="Code"/>
      </w:pPr>
      <w:proofErr w:type="gramStart"/>
      <w:r w:rsidRPr="00A9540A">
        <w:t>public</w:t>
      </w:r>
      <w:proofErr w:type="gramEnd"/>
      <w:r w:rsidRPr="00A9540A">
        <w:t xml:space="preserve"> int GetStatus()</w:t>
      </w:r>
    </w:p>
    <w:p w:rsidR="00EC629C" w:rsidRPr="00FA3F80" w:rsidRDefault="00EC629C" w:rsidP="00EC629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EC629C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EC629C" w:rsidRDefault="00EC629C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EC629C" w:rsidRDefault="00EC629C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C629C" w:rsidRDefault="00EC629C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C629C" w:rsidTr="005409BB">
        <w:trPr>
          <w:jc w:val="center"/>
        </w:trPr>
        <w:tc>
          <w:tcPr>
            <w:tcW w:w="3218" w:type="dxa"/>
          </w:tcPr>
          <w:p w:rsidR="00EC629C" w:rsidRDefault="00EC629C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EC629C" w:rsidRDefault="00EC629C" w:rsidP="005409BB"/>
        </w:tc>
        <w:tc>
          <w:tcPr>
            <w:tcW w:w="816" w:type="dxa"/>
          </w:tcPr>
          <w:p w:rsidR="00EC629C" w:rsidRDefault="00EC629C" w:rsidP="005409BB"/>
        </w:tc>
      </w:tr>
    </w:tbl>
    <w:p w:rsidR="00EC629C" w:rsidRDefault="00EC629C" w:rsidP="00EC629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C629C" w:rsidRDefault="00EC629C" w:rsidP="00EC629C">
      <w:pPr>
        <w:ind w:leftChars="200" w:left="420" w:firstLine="420"/>
      </w:pPr>
      <w:r>
        <w:rPr>
          <w:rFonts w:hint="eastAsia"/>
        </w:rPr>
        <w:t>返回服务器的连接状态。</w:t>
      </w:r>
    </w:p>
    <w:p w:rsidR="00EC629C" w:rsidRPr="001B5969" w:rsidRDefault="00EC629C" w:rsidP="00EC629C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EC629C" w:rsidRDefault="00EC629C" w:rsidP="00EC629C">
      <w:pPr>
        <w:ind w:left="420"/>
      </w:pPr>
      <w:r>
        <w:rPr>
          <w:rFonts w:hint="eastAsia"/>
        </w:rPr>
        <w:tab/>
      </w:r>
      <w:r>
        <w:rPr>
          <w:rFonts w:hint="eastAsia"/>
        </w:rPr>
        <w:t>连接的状态有以下几种：</w:t>
      </w:r>
    </w:p>
    <w:p w:rsidR="00EC629C" w:rsidRDefault="00EC629C" w:rsidP="00EC629C">
      <w:pPr>
        <w:pStyle w:val="Code"/>
      </w:pPr>
      <w:r>
        <w:rPr>
          <w:rFonts w:hint="eastAsia"/>
        </w:rPr>
        <w:tab/>
        <w:t>///</w:t>
      </w:r>
      <w:r w:rsidR="00A9540A">
        <w:rPr>
          <w:rFonts w:hint="eastAsia"/>
        </w:rPr>
        <w:t>连接状态，</w:t>
      </w:r>
      <w:r>
        <w:rPr>
          <w:rFonts w:hint="eastAsia"/>
        </w:rPr>
        <w:t>组合</w:t>
      </w:r>
      <w:r w:rsidR="00A9540A">
        <w:rPr>
          <w:rFonts w:hint="eastAsia"/>
        </w:rPr>
        <w:t>而成</w:t>
      </w:r>
    </w:p>
    <w:p w:rsidR="00EC629C" w:rsidRDefault="00EC629C" w:rsidP="00EC629C">
      <w:pPr>
        <w:pStyle w:val="Code"/>
      </w:pPr>
      <w:proofErr w:type="gramStart"/>
      <w:r>
        <w:t>enum</w:t>
      </w:r>
      <w:proofErr w:type="gramEnd"/>
      <w:r>
        <w:t xml:space="preserve"> ConnectionStatus</w:t>
      </w:r>
    </w:p>
    <w:p w:rsidR="00EC629C" w:rsidRDefault="00EC629C" w:rsidP="00EC629C">
      <w:pPr>
        <w:pStyle w:val="Code"/>
      </w:pPr>
      <w:r>
        <w:t xml:space="preserve">    {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Disconnected</w:t>
      </w:r>
      <w:r>
        <w:rPr>
          <w:rFonts w:hint="eastAsia"/>
        </w:rPr>
        <w:tab/>
      </w:r>
      <w:r>
        <w:rPr>
          <w:rFonts w:hint="eastAsia"/>
        </w:rPr>
        <w:tab/>
        <w:t xml:space="preserve">= 0x0000, /**&lt; </w:t>
      </w:r>
      <w:r>
        <w:rPr>
          <w:rFonts w:hint="eastAsia"/>
        </w:rPr>
        <w:t>未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Connecting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= 0x0001, /**&lt; socket</w:t>
      </w:r>
      <w:r>
        <w:rPr>
          <w:rFonts w:hint="eastAsia"/>
        </w:rPr>
        <w:t>正在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lastRenderedPageBreak/>
        <w:t xml:space="preserve">        Connecte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= 0x0002, /**&lt; socket</w:t>
      </w:r>
      <w:r>
        <w:rPr>
          <w:rFonts w:hint="eastAsia"/>
        </w:rPr>
        <w:t>已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SafeConnecting</w:t>
      </w:r>
      <w:r>
        <w:rPr>
          <w:rFonts w:hint="eastAsia"/>
        </w:rPr>
        <w:tab/>
        <w:t xml:space="preserve">= 0x0004, /**&lt; </w:t>
      </w:r>
      <w:r>
        <w:rPr>
          <w:rFonts w:hint="eastAsia"/>
        </w:rPr>
        <w:t>正在建立安全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SafeConnected</w:t>
      </w:r>
      <w:r>
        <w:rPr>
          <w:rFonts w:hint="eastAsia"/>
        </w:rPr>
        <w:tab/>
      </w:r>
      <w:r>
        <w:rPr>
          <w:rFonts w:hint="eastAsia"/>
        </w:rPr>
        <w:tab/>
        <w:t xml:space="preserve">= 0x0008, /**&lt; </w:t>
      </w:r>
      <w:r>
        <w:rPr>
          <w:rFonts w:hint="eastAsia"/>
        </w:rPr>
        <w:t>已建立安全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Registering</w:t>
      </w:r>
      <w:r>
        <w:rPr>
          <w:rFonts w:hint="eastAsia"/>
        </w:rPr>
        <w:tab/>
      </w:r>
      <w:r>
        <w:rPr>
          <w:rFonts w:hint="eastAsia"/>
        </w:rPr>
        <w:tab/>
        <w:t xml:space="preserve">= 0x0010, /**&lt; </w:t>
      </w:r>
      <w:proofErr w:type="gramStart"/>
      <w:r>
        <w:rPr>
          <w:rFonts w:hint="eastAsia"/>
        </w:rPr>
        <w:t>正注册</w:t>
      </w:r>
      <w:proofErr w:type="gramEnd"/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Registere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= 0x0020, /**&lt; </w:t>
      </w:r>
      <w:r>
        <w:rPr>
          <w:rFonts w:hint="eastAsia"/>
        </w:rPr>
        <w:t>已注册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Rejecte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= 0x0040  /**&lt; </w:t>
      </w:r>
      <w:r>
        <w:rPr>
          <w:rFonts w:hint="eastAsia"/>
        </w:rPr>
        <w:t>被拒绝，将被关闭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  <w:ind w:firstLine="360"/>
      </w:pPr>
      <w:r>
        <w:t>};</w:t>
      </w:r>
    </w:p>
    <w:p w:rsidR="00EC629C" w:rsidRDefault="00EC629C" w:rsidP="00EC629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连接状态是组合，如果需要判断一个连接的状态是否已经注册，代码如下所示：</w:t>
      </w:r>
    </w:p>
    <w:p w:rsidR="00EC629C" w:rsidRDefault="00EC629C" w:rsidP="00EC629C">
      <w:pPr>
        <w:pStyle w:val="Code"/>
      </w:pPr>
      <w:r>
        <w:rPr>
          <w:rFonts w:hint="eastAsia"/>
        </w:rPr>
        <w:tab/>
      </w:r>
      <w:proofErr w:type="gramStart"/>
      <w:r w:rsidRPr="00EC629C">
        <w:rPr>
          <w:rFonts w:hint="eastAsia"/>
        </w:rPr>
        <w:t>if</w:t>
      </w:r>
      <w:proofErr w:type="gramEnd"/>
      <w:r w:rsidRPr="00EC629C">
        <w:rPr>
          <w:rFonts w:hint="eastAsia"/>
        </w:rPr>
        <w:t xml:space="preserve"> (lpConnection</w:t>
      </w:r>
      <w:r w:rsidR="00A9540A">
        <w:rPr>
          <w:rFonts w:hint="eastAsia"/>
        </w:rPr>
        <w:t>.</w:t>
      </w:r>
      <w:r w:rsidR="00A9540A" w:rsidRPr="00A9540A">
        <w:t>GetStatus()</w:t>
      </w:r>
      <w:r>
        <w:rPr>
          <w:rFonts w:hint="eastAsia"/>
        </w:rPr>
        <w:t xml:space="preserve"> &amp;</w:t>
      </w:r>
      <w:r w:rsidR="00F55875">
        <w:rPr>
          <w:rFonts w:hint="eastAsia"/>
        </w:rPr>
        <w:t xml:space="preserve"> </w:t>
      </w:r>
      <w:r>
        <w:rPr>
          <w:rFonts w:hint="eastAsia"/>
        </w:rPr>
        <w:t>Registered)</w:t>
      </w:r>
    </w:p>
    <w:p w:rsidR="00EC629C" w:rsidRDefault="00EC629C" w:rsidP="00EC629C">
      <w:pPr>
        <w:pStyle w:val="Code"/>
      </w:pPr>
      <w:r>
        <w:rPr>
          <w:rFonts w:hint="eastAsia"/>
        </w:rPr>
        <w:t>{</w:t>
      </w:r>
    </w:p>
    <w:p w:rsidR="00EC629C" w:rsidRDefault="00EC629C" w:rsidP="00EC629C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连接已经注册</w:t>
      </w:r>
    </w:p>
    <w:p w:rsidR="00EC629C" w:rsidRPr="00EC629C" w:rsidRDefault="00EC629C" w:rsidP="00EC629C">
      <w:pPr>
        <w:pStyle w:val="Code"/>
      </w:pPr>
      <w:r>
        <w:rPr>
          <w:rFonts w:hint="eastAsia"/>
        </w:rPr>
        <w:t>}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323" w:name="_Toc369513043"/>
      <w:bookmarkStart w:id="324" w:name="_Toc378603373"/>
      <w:r>
        <w:rPr>
          <w:rFonts w:hint="eastAsia"/>
        </w:rPr>
        <w:t>取服务器负载</w:t>
      </w:r>
      <w:r w:rsidR="006D107E">
        <w:rPr>
          <w:rFonts w:hint="eastAsia"/>
        </w:rPr>
        <w:t>（</w:t>
      </w:r>
      <w:r w:rsidR="006D107E" w:rsidRPr="00F55875">
        <w:t>GetServerLoad</w:t>
      </w:r>
      <w:r w:rsidR="006D107E">
        <w:rPr>
          <w:rFonts w:hint="eastAsia"/>
        </w:rPr>
        <w:t>）</w:t>
      </w:r>
      <w:bookmarkEnd w:id="323"/>
      <w:bookmarkEnd w:id="324"/>
    </w:p>
    <w:p w:rsidR="00F55875" w:rsidRPr="00AF383F" w:rsidRDefault="00F55875" w:rsidP="00F5587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E59D2" w:rsidRDefault="00FE59D2" w:rsidP="00F55875">
      <w:pPr>
        <w:pStyle w:val="Code"/>
      </w:pPr>
      <w:proofErr w:type="gramStart"/>
      <w:r w:rsidRPr="00FE59D2">
        <w:t>public</w:t>
      </w:r>
      <w:proofErr w:type="gramEnd"/>
      <w:r w:rsidRPr="00FE59D2">
        <w:t xml:space="preserve"> int GetServerLoad()</w:t>
      </w:r>
    </w:p>
    <w:p w:rsidR="00F55875" w:rsidRPr="00FA3F80" w:rsidRDefault="00F55875" w:rsidP="00F5587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F55875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F55875" w:rsidRDefault="00F55875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F55875" w:rsidRDefault="00F55875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55875" w:rsidRDefault="00F55875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55875" w:rsidTr="005409BB">
        <w:trPr>
          <w:jc w:val="center"/>
        </w:trPr>
        <w:tc>
          <w:tcPr>
            <w:tcW w:w="3218" w:type="dxa"/>
          </w:tcPr>
          <w:p w:rsidR="00F55875" w:rsidRDefault="00F55875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F55875" w:rsidRDefault="00F55875" w:rsidP="005409BB"/>
        </w:tc>
        <w:tc>
          <w:tcPr>
            <w:tcW w:w="816" w:type="dxa"/>
          </w:tcPr>
          <w:p w:rsidR="00F55875" w:rsidRDefault="00F55875" w:rsidP="005409BB"/>
        </w:tc>
      </w:tr>
    </w:tbl>
    <w:p w:rsidR="00F55875" w:rsidRDefault="00F55875" w:rsidP="00F5587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55875" w:rsidRDefault="00F55875" w:rsidP="00F55875">
      <w:pPr>
        <w:ind w:leftChars="200" w:left="420" w:firstLine="420"/>
      </w:pPr>
      <w:r w:rsidRPr="00F55875">
        <w:rPr>
          <w:rFonts w:hint="eastAsia"/>
        </w:rPr>
        <w:t>返回服务器负载（非负数），越大表示越繁忙，否则表示失败，通过调用</w:t>
      </w:r>
      <w:r w:rsidRPr="00F55875">
        <w:rPr>
          <w:rFonts w:hint="eastAsia"/>
        </w:rPr>
        <w:t>GetErrorMsg</w:t>
      </w:r>
      <w:r w:rsidRPr="00F55875">
        <w:rPr>
          <w:rFonts w:hint="eastAsia"/>
        </w:rPr>
        <w:t>可以获取详细错误信息</w:t>
      </w:r>
    </w:p>
    <w:p w:rsidR="00F55875" w:rsidRPr="001B5969" w:rsidRDefault="00F55875" w:rsidP="00F55875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55875" w:rsidRPr="00F55875" w:rsidRDefault="00F55875" w:rsidP="00F55875">
      <w:pPr>
        <w:ind w:left="420"/>
      </w:pPr>
      <w:r>
        <w:rPr>
          <w:rFonts w:hint="eastAsia"/>
        </w:rPr>
        <w:tab/>
      </w:r>
      <w:r w:rsidRPr="00F55875">
        <w:rPr>
          <w:rFonts w:hint="eastAsia"/>
        </w:rPr>
        <w:t>使用者可以同时创建多个连接实例同时连接不同的服务器，根据完成连接的时间以及负载决定使用哪个服务器</w:t>
      </w:r>
      <w:r>
        <w:rPr>
          <w:rFonts w:hint="eastAsia"/>
        </w:rPr>
        <w:t>，负载指的是后台业务处理队列的积压情况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325" w:name="_Toc369513044"/>
      <w:bookmarkStart w:id="326" w:name="_Toc378603374"/>
      <w:r>
        <w:rPr>
          <w:rFonts w:hint="eastAsia"/>
        </w:rPr>
        <w:t>取错误码对应的错误信息</w:t>
      </w:r>
      <w:r w:rsidR="006D107E">
        <w:rPr>
          <w:rFonts w:hint="eastAsia"/>
        </w:rPr>
        <w:t>（</w:t>
      </w:r>
      <w:r w:rsidR="006D107E" w:rsidRPr="00533393">
        <w:t>GetErrorMsg</w:t>
      </w:r>
      <w:r w:rsidR="006D107E">
        <w:rPr>
          <w:rFonts w:hint="eastAsia"/>
        </w:rPr>
        <w:t>）</w:t>
      </w:r>
      <w:bookmarkEnd w:id="325"/>
      <w:bookmarkEnd w:id="326"/>
    </w:p>
    <w:p w:rsidR="00533393" w:rsidRPr="00AF383F" w:rsidRDefault="00533393" w:rsidP="0053339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E59D2" w:rsidRPr="00FE59D2" w:rsidRDefault="00FE59D2" w:rsidP="00533393">
      <w:pPr>
        <w:pStyle w:val="Code"/>
      </w:pPr>
      <w:proofErr w:type="gramStart"/>
      <w:r w:rsidRPr="00FE59D2">
        <w:t>public</w:t>
      </w:r>
      <w:proofErr w:type="gramEnd"/>
      <w:r w:rsidRPr="00FE59D2">
        <w:t xml:space="preserve"> string GetErrorMsg(int nErrorCode)</w:t>
      </w:r>
    </w:p>
    <w:p w:rsidR="00533393" w:rsidRPr="00FA3F80" w:rsidRDefault="00533393" w:rsidP="0053339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533393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533393" w:rsidRDefault="00533393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533393" w:rsidRDefault="00533393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33393" w:rsidRDefault="00533393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33393" w:rsidTr="005409BB">
        <w:trPr>
          <w:jc w:val="center"/>
        </w:trPr>
        <w:tc>
          <w:tcPr>
            <w:tcW w:w="3218" w:type="dxa"/>
          </w:tcPr>
          <w:p w:rsidR="00533393" w:rsidRDefault="00533393" w:rsidP="005409BB">
            <w:r w:rsidRPr="00533393">
              <w:t>int nErrorCode</w:t>
            </w:r>
          </w:p>
        </w:tc>
        <w:tc>
          <w:tcPr>
            <w:tcW w:w="2286" w:type="dxa"/>
          </w:tcPr>
          <w:p w:rsidR="00533393" w:rsidRDefault="00533393" w:rsidP="005409BB">
            <w:r>
              <w:rPr>
                <w:rFonts w:hint="eastAsia"/>
              </w:rPr>
              <w:t>错误码</w:t>
            </w:r>
          </w:p>
        </w:tc>
        <w:tc>
          <w:tcPr>
            <w:tcW w:w="816" w:type="dxa"/>
          </w:tcPr>
          <w:p w:rsidR="00533393" w:rsidRDefault="00533393" w:rsidP="005409BB">
            <w:r>
              <w:rPr>
                <w:rFonts w:hint="eastAsia"/>
              </w:rPr>
              <w:t>输入</w:t>
            </w:r>
          </w:p>
        </w:tc>
      </w:tr>
    </w:tbl>
    <w:p w:rsidR="00533393" w:rsidRDefault="00533393" w:rsidP="0053339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33393" w:rsidRDefault="00533393" w:rsidP="00533393">
      <w:pPr>
        <w:ind w:leftChars="200" w:left="420" w:firstLine="420"/>
      </w:pPr>
      <w:r w:rsidRPr="00F55875">
        <w:rPr>
          <w:rFonts w:hint="eastAsia"/>
        </w:rPr>
        <w:t>返回</w:t>
      </w:r>
      <w:r>
        <w:rPr>
          <w:rFonts w:hint="eastAsia"/>
        </w:rPr>
        <w:t>错误信息</w:t>
      </w:r>
    </w:p>
    <w:p w:rsidR="00533393" w:rsidRPr="001B5969" w:rsidRDefault="00533393" w:rsidP="00533393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533393" w:rsidRPr="00533393" w:rsidRDefault="00533393" w:rsidP="00533393">
      <w:pPr>
        <w:ind w:left="420"/>
      </w:pPr>
      <w:r>
        <w:rPr>
          <w:rFonts w:hint="eastAsia"/>
        </w:rPr>
        <w:tab/>
      </w:r>
      <w:r>
        <w:rPr>
          <w:rFonts w:hint="eastAsia"/>
        </w:rPr>
        <w:t>根据错误码，返回错误，错误信息返回支持中文和英文两种格式。</w:t>
      </w:r>
      <w:r w:rsidR="00CF6323">
        <w:rPr>
          <w:rFonts w:hint="eastAsia"/>
        </w:rPr>
        <w:t>可以连接配置参数中设置语言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327" w:name="_Toc369513045"/>
      <w:bookmarkStart w:id="328" w:name="_Toc378603375"/>
      <w:r>
        <w:rPr>
          <w:rFonts w:hint="eastAsia"/>
        </w:rPr>
        <w:lastRenderedPageBreak/>
        <w:t>取连接错误号</w:t>
      </w:r>
      <w:r w:rsidR="006D107E">
        <w:rPr>
          <w:rFonts w:hint="eastAsia"/>
        </w:rPr>
        <w:t>（</w:t>
      </w:r>
      <w:r w:rsidR="006D107E" w:rsidRPr="00A06634">
        <w:t>GetConnectError</w:t>
      </w:r>
      <w:r w:rsidR="006D107E">
        <w:rPr>
          <w:rFonts w:hint="eastAsia"/>
        </w:rPr>
        <w:t>）</w:t>
      </w:r>
      <w:bookmarkEnd w:id="327"/>
      <w:bookmarkEnd w:id="328"/>
    </w:p>
    <w:p w:rsidR="00A06634" w:rsidRPr="00AF383F" w:rsidRDefault="00A06634" w:rsidP="00A0663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E59D2" w:rsidRDefault="00FE59D2" w:rsidP="00A06634">
      <w:pPr>
        <w:pStyle w:val="Code"/>
      </w:pPr>
      <w:proofErr w:type="gramStart"/>
      <w:r w:rsidRPr="00FE59D2">
        <w:t>public</w:t>
      </w:r>
      <w:proofErr w:type="gramEnd"/>
      <w:r w:rsidRPr="00FE59D2">
        <w:t xml:space="preserve"> int GetConnectError()</w:t>
      </w:r>
    </w:p>
    <w:p w:rsidR="00A06634" w:rsidRPr="00FA3F80" w:rsidRDefault="00A06634" w:rsidP="00A0663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A06634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A06634" w:rsidRDefault="00A06634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A06634" w:rsidRDefault="00A06634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06634" w:rsidRDefault="00A06634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06634" w:rsidTr="005409BB">
        <w:trPr>
          <w:jc w:val="center"/>
        </w:trPr>
        <w:tc>
          <w:tcPr>
            <w:tcW w:w="3218" w:type="dxa"/>
          </w:tcPr>
          <w:p w:rsidR="00A06634" w:rsidRDefault="00A06634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A06634" w:rsidRDefault="00A06634" w:rsidP="005409BB"/>
        </w:tc>
        <w:tc>
          <w:tcPr>
            <w:tcW w:w="816" w:type="dxa"/>
          </w:tcPr>
          <w:p w:rsidR="00A06634" w:rsidRDefault="00A06634" w:rsidP="005409BB"/>
        </w:tc>
      </w:tr>
    </w:tbl>
    <w:p w:rsidR="00A06634" w:rsidRDefault="00A06634" w:rsidP="00A0663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06634" w:rsidRDefault="00A06634" w:rsidP="00A06634">
      <w:pPr>
        <w:ind w:leftChars="200" w:left="420" w:firstLine="420"/>
      </w:pPr>
      <w:r w:rsidRPr="00F55875">
        <w:rPr>
          <w:rFonts w:hint="eastAsia"/>
        </w:rPr>
        <w:t>返回</w:t>
      </w:r>
      <w:r>
        <w:rPr>
          <w:rFonts w:hint="eastAsia"/>
        </w:rPr>
        <w:t>连接建立和注册过程出现的错误</w:t>
      </w:r>
    </w:p>
    <w:p w:rsidR="00A06634" w:rsidRPr="001B5969" w:rsidRDefault="00A06634" w:rsidP="00A0663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06634" w:rsidRPr="00A06634" w:rsidRDefault="00A06634" w:rsidP="00A06634">
      <w:pPr>
        <w:ind w:left="420"/>
      </w:pPr>
      <w:r>
        <w:rPr>
          <w:rFonts w:hint="eastAsia"/>
        </w:rPr>
        <w:tab/>
      </w:r>
      <w:r>
        <w:rPr>
          <w:rFonts w:hint="eastAsia"/>
        </w:rPr>
        <w:t>当连接无法与服务端完成注册时，既可通过</w:t>
      </w:r>
      <w:r>
        <w:rPr>
          <w:rFonts w:hint="eastAsia"/>
        </w:rPr>
        <w:t>Connect</w:t>
      </w:r>
      <w:r>
        <w:rPr>
          <w:rFonts w:hint="eastAsia"/>
        </w:rPr>
        <w:t>的返回值获取错误号，也可通过调用本方法来获取错误号，然后用该错误号调用</w:t>
      </w:r>
      <w:r>
        <w:rPr>
          <w:rFonts w:hint="eastAsia"/>
        </w:rPr>
        <w:t>GetErrorMsg</w:t>
      </w:r>
      <w:r>
        <w:rPr>
          <w:rFonts w:hint="eastAsia"/>
        </w:rPr>
        <w:t>可获取可读的错误信息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329" w:name="_Toc369513046"/>
      <w:bookmarkStart w:id="330" w:name="_Toc378603376"/>
      <w:r>
        <w:rPr>
          <w:rFonts w:hint="eastAsia"/>
        </w:rPr>
        <w:t>发送业务数据</w:t>
      </w:r>
      <w:r w:rsidR="006D107E">
        <w:rPr>
          <w:rFonts w:hint="eastAsia"/>
        </w:rPr>
        <w:t>（</w:t>
      </w:r>
      <w:r w:rsidR="006D107E" w:rsidRPr="006D107E">
        <w:t>SendBiz</w:t>
      </w:r>
      <w:r w:rsidR="006D107E">
        <w:rPr>
          <w:rFonts w:hint="eastAsia"/>
        </w:rPr>
        <w:t>）</w:t>
      </w:r>
      <w:bookmarkEnd w:id="329"/>
      <w:bookmarkEnd w:id="330"/>
    </w:p>
    <w:p w:rsidR="003B43F7" w:rsidRPr="00AF383F" w:rsidRDefault="003B43F7" w:rsidP="003B43F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0530A" w:rsidRPr="0040530A" w:rsidRDefault="0040530A" w:rsidP="003B43F7">
      <w:pPr>
        <w:pStyle w:val="Code"/>
      </w:pPr>
      <w:proofErr w:type="gramStart"/>
      <w:r w:rsidRPr="0040530A">
        <w:t>public</w:t>
      </w:r>
      <w:proofErr w:type="gramEnd"/>
      <w:r w:rsidRPr="0040530A">
        <w:t xml:space="preserve"> int SendBiz(int iFunID, hundsun.t2sdk.CT2Packer lpPacker, int nAsy, int iSystemNo, int nCompressID)</w:t>
      </w:r>
    </w:p>
    <w:p w:rsidR="003B43F7" w:rsidRPr="00FA3F80" w:rsidRDefault="003B43F7" w:rsidP="003B43F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3B43F7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3B43F7" w:rsidRDefault="003B43F7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3B43F7" w:rsidRDefault="003B43F7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B43F7" w:rsidRDefault="003B43F7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Default="003B43F7" w:rsidP="005409BB">
            <w:r w:rsidRPr="003B43F7">
              <w:t>int iFunID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功能号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40530A" w:rsidP="005409BB">
            <w:r w:rsidRPr="0040530A">
              <w:rPr>
                <w:rFonts w:ascii="Courier New" w:eastAsia="宋体" w:cs="Times New Roman"/>
                <w:sz w:val="18"/>
                <w:szCs w:val="18"/>
              </w:rPr>
              <w:t>CT2Packer lpPacker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业务请求数据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40530A" w:rsidP="005409BB">
            <w:r>
              <w:t xml:space="preserve">int nAsy 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是否异步发送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40530A" w:rsidP="005409BB">
            <w:r>
              <w:t xml:space="preserve">int iSystemNo 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系统号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40530A" w:rsidP="005409BB">
            <w:r>
              <w:t xml:space="preserve">int nCompressID </w:t>
            </w:r>
          </w:p>
        </w:tc>
        <w:tc>
          <w:tcPr>
            <w:tcW w:w="2286" w:type="dxa"/>
          </w:tcPr>
          <w:p w:rsidR="003B43F7" w:rsidRDefault="00544C00" w:rsidP="005409BB">
            <w:r>
              <w:rPr>
                <w:rFonts w:hint="eastAsia"/>
              </w:rPr>
              <w:t>是否压缩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</w:tbl>
    <w:p w:rsidR="003B43F7" w:rsidRDefault="003B43F7" w:rsidP="003B43F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B43F7" w:rsidRDefault="003A0400" w:rsidP="003B43F7">
      <w:pPr>
        <w:ind w:leftChars="200" w:left="420" w:firstLine="420"/>
      </w:pPr>
      <w:r w:rsidRPr="003A0400">
        <w:rPr>
          <w:rFonts w:hint="eastAsia"/>
        </w:rPr>
        <w:t>返回发送句柄（正数），否则表示失败，通过调用</w:t>
      </w:r>
      <w:r w:rsidRPr="003A0400">
        <w:rPr>
          <w:rFonts w:hint="eastAsia"/>
        </w:rPr>
        <w:t>GetErrorMsg</w:t>
      </w:r>
      <w:r w:rsidRPr="003A0400">
        <w:rPr>
          <w:rFonts w:hint="eastAsia"/>
        </w:rPr>
        <w:t>可以获取详细错误信息</w:t>
      </w:r>
      <w:r>
        <w:rPr>
          <w:rFonts w:hint="eastAsia"/>
        </w:rPr>
        <w:t>。</w:t>
      </w:r>
    </w:p>
    <w:p w:rsidR="003B43F7" w:rsidRPr="001B5969" w:rsidRDefault="003B43F7" w:rsidP="003B43F7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3B43F7" w:rsidRPr="003B43F7" w:rsidRDefault="003B43F7" w:rsidP="003B43F7">
      <w:pPr>
        <w:ind w:left="420"/>
      </w:pPr>
      <w:r>
        <w:rPr>
          <w:rFonts w:hint="eastAsia"/>
        </w:rPr>
        <w:tab/>
      </w:r>
      <w:r w:rsidR="003A0400">
        <w:rPr>
          <w:rFonts w:hint="eastAsia"/>
        </w:rPr>
        <w:t>当异步发送标志为</w:t>
      </w:r>
      <w:r w:rsidR="003A0400">
        <w:rPr>
          <w:rFonts w:hint="eastAsia"/>
        </w:rPr>
        <w:t>0</w:t>
      </w:r>
      <w:r w:rsidR="003A0400">
        <w:rPr>
          <w:rFonts w:hint="eastAsia"/>
        </w:rPr>
        <w:t>，就表示同步发送，</w:t>
      </w:r>
      <w:r w:rsidR="003A0400" w:rsidRPr="003A0400">
        <w:rPr>
          <w:rFonts w:hint="eastAsia"/>
        </w:rPr>
        <w:t>同步发送的包，通过调用</w:t>
      </w:r>
      <w:r w:rsidR="003A0400" w:rsidRPr="003A0400">
        <w:rPr>
          <w:rFonts w:hint="eastAsia"/>
        </w:rPr>
        <w:t>RecvBiz</w:t>
      </w:r>
      <w:r w:rsidR="003A0400">
        <w:rPr>
          <w:rFonts w:hint="eastAsia"/>
        </w:rPr>
        <w:t>来接收；如果异步发送标志位</w:t>
      </w:r>
      <w:r w:rsidR="003A0400">
        <w:rPr>
          <w:rFonts w:hint="eastAsia"/>
        </w:rPr>
        <w:t>1</w:t>
      </w:r>
      <w:r w:rsidR="003A0400">
        <w:rPr>
          <w:rFonts w:hint="eastAsia"/>
        </w:rPr>
        <w:t>，就表示异步发包，</w:t>
      </w:r>
      <w:r w:rsidR="003A0400" w:rsidRPr="003A0400">
        <w:rPr>
          <w:rFonts w:hint="eastAsia"/>
        </w:rPr>
        <w:t>当收到应答包后，自动触发回</w:t>
      </w:r>
      <w:proofErr w:type="gramStart"/>
      <w:r w:rsidR="003A0400" w:rsidRPr="003A0400">
        <w:rPr>
          <w:rFonts w:hint="eastAsia"/>
        </w:rPr>
        <w:t>调函数</w:t>
      </w:r>
      <w:proofErr w:type="gramEnd"/>
      <w:r w:rsidR="003A0400" w:rsidRPr="003A0400">
        <w:rPr>
          <w:rFonts w:hint="eastAsia"/>
        </w:rPr>
        <w:t>OnReceivedBiz</w:t>
      </w:r>
      <w:r w:rsidR="003A0400">
        <w:rPr>
          <w:rFonts w:hint="eastAsia"/>
        </w:rPr>
        <w:t>。这个函数需要配合</w:t>
      </w:r>
      <w:r w:rsidR="003A0400">
        <w:rPr>
          <w:rFonts w:hint="eastAsia"/>
        </w:rPr>
        <w:t>Create</w:t>
      </w:r>
      <w:r w:rsidR="003A0400">
        <w:rPr>
          <w:rFonts w:hint="eastAsia"/>
        </w:rPr>
        <w:t>这个初始化函数一起使用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331" w:name="_Toc369513047"/>
      <w:bookmarkStart w:id="332" w:name="_Toc378603377"/>
      <w:r>
        <w:rPr>
          <w:rFonts w:hint="eastAsia"/>
        </w:rPr>
        <w:t>接收业务数据</w:t>
      </w:r>
      <w:r w:rsidR="006D107E">
        <w:rPr>
          <w:rFonts w:hint="eastAsia"/>
        </w:rPr>
        <w:t>（</w:t>
      </w:r>
      <w:r w:rsidR="006D107E" w:rsidRPr="006D107E">
        <w:t>RecvBiz</w:t>
      </w:r>
      <w:r w:rsidR="006D107E">
        <w:rPr>
          <w:rFonts w:hint="eastAsia"/>
        </w:rPr>
        <w:t>）</w:t>
      </w:r>
      <w:bookmarkEnd w:id="331"/>
      <w:bookmarkEnd w:id="332"/>
    </w:p>
    <w:p w:rsidR="009C67C2" w:rsidRPr="00AF383F" w:rsidRDefault="009C67C2" w:rsidP="009C67C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82565" w:rsidRPr="00C82565" w:rsidRDefault="00C82565" w:rsidP="00C82565">
      <w:pPr>
        <w:pStyle w:val="Code"/>
      </w:pPr>
      <w:proofErr w:type="gramStart"/>
      <w:r w:rsidRPr="00C82565">
        <w:t>public</w:t>
      </w:r>
      <w:proofErr w:type="gramEnd"/>
      <w:r w:rsidRPr="00C82565">
        <w:t xml:space="preserve"> int RecvBiz(int hSend, out string lppStr, out hundsun.t2sdk.CT2UnPacker lppUnPacker, uint uiTimeout, uint uiFlag)</w:t>
      </w:r>
    </w:p>
    <w:p w:rsidR="009C67C2" w:rsidRPr="00FA3F80" w:rsidRDefault="009C67C2" w:rsidP="009C67C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279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269"/>
        <w:gridCol w:w="792"/>
      </w:tblGrid>
      <w:tr w:rsidR="009C67C2" w:rsidTr="009C67C2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9C67C2" w:rsidRDefault="009C67C2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69" w:type="dxa"/>
            <w:shd w:val="clear" w:color="auto" w:fill="EEECE1" w:themeFill="background2"/>
          </w:tcPr>
          <w:p w:rsidR="009C67C2" w:rsidRDefault="009C67C2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92" w:type="dxa"/>
            <w:shd w:val="clear" w:color="auto" w:fill="EEECE1" w:themeFill="background2"/>
          </w:tcPr>
          <w:p w:rsidR="009C67C2" w:rsidRDefault="009C67C2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Default="009C67C2" w:rsidP="005409BB">
            <w:r w:rsidRPr="009C67C2">
              <w:t>int hSend</w:t>
            </w:r>
          </w:p>
        </w:tc>
        <w:tc>
          <w:tcPr>
            <w:tcW w:w="3269" w:type="dxa"/>
          </w:tcPr>
          <w:p w:rsidR="009C67C2" w:rsidRDefault="009C67C2" w:rsidP="005409BB">
            <w:r>
              <w:rPr>
                <w:rFonts w:hint="eastAsia"/>
              </w:rPr>
              <w:t>发送句柄，就是</w:t>
            </w:r>
            <w:r w:rsidRPr="003B43F7">
              <w:t>SendBiz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入</w:t>
            </w:r>
          </w:p>
        </w:tc>
      </w:tr>
      <w:tr w:rsidR="00C82565" w:rsidTr="009C67C2">
        <w:trPr>
          <w:jc w:val="center"/>
        </w:trPr>
        <w:tc>
          <w:tcPr>
            <w:tcW w:w="3218" w:type="dxa"/>
          </w:tcPr>
          <w:p w:rsidR="00C82565" w:rsidRPr="009C67C2" w:rsidRDefault="00C82565" w:rsidP="005409BB">
            <w:r w:rsidRPr="00C82565">
              <w:rPr>
                <w:rFonts w:ascii="Courier New" w:eastAsia="宋体" w:cs="Times New Roman"/>
                <w:sz w:val="18"/>
                <w:szCs w:val="18"/>
              </w:rPr>
              <w:t>string lppStr</w:t>
            </w:r>
          </w:p>
        </w:tc>
        <w:tc>
          <w:tcPr>
            <w:tcW w:w="3269" w:type="dxa"/>
          </w:tcPr>
          <w:p w:rsidR="00C82565" w:rsidRDefault="00C82565" w:rsidP="005409BB">
            <w:r>
              <w:rPr>
                <w:rFonts w:hint="eastAsia"/>
              </w:rPr>
              <w:t>返回的错误信息</w:t>
            </w:r>
          </w:p>
        </w:tc>
        <w:tc>
          <w:tcPr>
            <w:tcW w:w="792" w:type="dxa"/>
          </w:tcPr>
          <w:p w:rsidR="00C82565" w:rsidRDefault="00C82565" w:rsidP="005409BB">
            <w:r>
              <w:rPr>
                <w:rFonts w:hint="eastAsia"/>
              </w:rPr>
              <w:t>输出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Pr="003B43F7" w:rsidRDefault="00C82565" w:rsidP="005409BB">
            <w:r w:rsidRPr="00C82565">
              <w:rPr>
                <w:rFonts w:ascii="Courier New" w:eastAsia="宋体" w:cs="Times New Roman"/>
                <w:sz w:val="18"/>
                <w:szCs w:val="18"/>
              </w:rPr>
              <w:t>CT2UnPacker lppUnPacker</w:t>
            </w:r>
          </w:p>
        </w:tc>
        <w:tc>
          <w:tcPr>
            <w:tcW w:w="3269" w:type="dxa"/>
          </w:tcPr>
          <w:p w:rsidR="009C67C2" w:rsidRDefault="009C67C2" w:rsidP="00C82565">
            <w:r>
              <w:rPr>
                <w:rFonts w:hint="eastAsia"/>
              </w:rPr>
              <w:t>返回的数据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出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Pr="003B43F7" w:rsidRDefault="00C82565" w:rsidP="005409BB">
            <w:r>
              <w:t>unsigned uiTimeout</w:t>
            </w:r>
          </w:p>
        </w:tc>
        <w:tc>
          <w:tcPr>
            <w:tcW w:w="3269" w:type="dxa"/>
          </w:tcPr>
          <w:p w:rsidR="009C67C2" w:rsidRDefault="009C67C2" w:rsidP="005409BB">
            <w:r>
              <w:rPr>
                <w:rFonts w:hint="eastAsia"/>
              </w:rPr>
              <w:t>接收数据的超时时间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入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Pr="003B43F7" w:rsidRDefault="00C82565" w:rsidP="005409BB">
            <w:r>
              <w:lastRenderedPageBreak/>
              <w:t>unsigned uiFlag</w:t>
            </w:r>
          </w:p>
        </w:tc>
        <w:tc>
          <w:tcPr>
            <w:tcW w:w="3269" w:type="dxa"/>
          </w:tcPr>
          <w:p w:rsidR="009C67C2" w:rsidRDefault="009C67C2" w:rsidP="005409BB">
            <w:r w:rsidRPr="009C67C2">
              <w:rPr>
                <w:rFonts w:hint="eastAsia"/>
              </w:rPr>
              <w:t>接收选项</w:t>
            </w:r>
            <w:r>
              <w:rPr>
                <w:rFonts w:hint="eastAsia"/>
              </w:rPr>
              <w:t>，接收超时之后是否删除对应发送句柄的数据。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入</w:t>
            </w:r>
          </w:p>
        </w:tc>
      </w:tr>
    </w:tbl>
    <w:p w:rsidR="009C67C2" w:rsidRDefault="009C67C2" w:rsidP="009C67C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C67C2" w:rsidRDefault="009C67C2" w:rsidP="009C67C2">
      <w:pPr>
        <w:ind w:leftChars="200" w:left="420" w:firstLine="420"/>
      </w:pPr>
      <w:r w:rsidRPr="009C67C2">
        <w:rPr>
          <w:rFonts w:hint="eastAsia"/>
        </w:rPr>
        <w:t>小于</w:t>
      </w:r>
      <w:r w:rsidRPr="009C67C2">
        <w:rPr>
          <w:rFonts w:hint="eastAsia"/>
        </w:rPr>
        <w:t>0</w:t>
      </w:r>
      <w:r w:rsidRPr="009C67C2">
        <w:rPr>
          <w:rFonts w:hint="eastAsia"/>
        </w:rPr>
        <w:t>表示</w:t>
      </w:r>
      <w:r w:rsidRPr="009C67C2">
        <w:rPr>
          <w:rFonts w:hint="eastAsia"/>
        </w:rPr>
        <w:t>RecvBiz</w:t>
      </w:r>
      <w:r w:rsidRPr="009C67C2">
        <w:rPr>
          <w:rFonts w:hint="eastAsia"/>
        </w:rPr>
        <w:t>操作本身失败，通过调用</w:t>
      </w:r>
      <w:r w:rsidRPr="009C67C2">
        <w:rPr>
          <w:rFonts w:hint="eastAsia"/>
        </w:rPr>
        <w:t>GetErrorMsg</w:t>
      </w:r>
      <w:r w:rsidRPr="009C67C2">
        <w:rPr>
          <w:rFonts w:hint="eastAsia"/>
        </w:rPr>
        <w:t>可以获取详细错误信息</w:t>
      </w:r>
    </w:p>
    <w:p w:rsidR="009C67C2" w:rsidRPr="00617118" w:rsidRDefault="009C67C2" w:rsidP="00617118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617118" w:rsidRPr="00D23871" w:rsidRDefault="00617118" w:rsidP="00617118">
      <w:pPr>
        <w:pStyle w:val="a5"/>
        <w:numPr>
          <w:ilvl w:val="2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0</w:t>
      </w:r>
      <w:r w:rsidRPr="00D23871">
        <w:rPr>
          <w:rFonts w:hint="eastAsia"/>
        </w:rPr>
        <w:t>，表示业务数据接收成功，并且业务操作成功，</w:t>
      </w:r>
      <w:r w:rsidRPr="00A47384">
        <w:t>lppUnPacker</w:t>
      </w:r>
      <w:r w:rsidRPr="00A47384">
        <w:rPr>
          <w:rFonts w:hint="eastAsia"/>
        </w:rPr>
        <w:t>有对应的应答数据，</w:t>
      </w:r>
      <w:r w:rsidRPr="00A47384">
        <w:t>lppStr</w:t>
      </w:r>
      <w:r w:rsidRPr="00A47384">
        <w:rPr>
          <w:rFonts w:hint="eastAsia"/>
        </w:rPr>
        <w:t>为</w:t>
      </w:r>
      <w:r w:rsidRPr="00A47384">
        <w:rPr>
          <w:rFonts w:hint="eastAsia"/>
        </w:rPr>
        <w:t>null</w:t>
      </w:r>
      <w:r w:rsidRPr="00D23871">
        <w:rPr>
          <w:rFonts w:hint="eastAsia"/>
        </w:rPr>
        <w:t>。</w:t>
      </w:r>
    </w:p>
    <w:p w:rsidR="00617118" w:rsidRPr="00D23871" w:rsidRDefault="00617118" w:rsidP="00617118">
      <w:pPr>
        <w:pStyle w:val="a5"/>
        <w:numPr>
          <w:ilvl w:val="2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1</w:t>
      </w:r>
      <w:r w:rsidRPr="00D23871">
        <w:rPr>
          <w:rFonts w:hint="eastAsia"/>
        </w:rPr>
        <w:t>，表示业务数据接收成功，但业务操作失败了，</w:t>
      </w:r>
      <w:r w:rsidRPr="00A47384">
        <w:t>lppUnPacker</w:t>
      </w:r>
      <w:r w:rsidRPr="00A47384">
        <w:rPr>
          <w:rFonts w:hint="eastAsia"/>
        </w:rPr>
        <w:t>有对应的应答数据，</w:t>
      </w:r>
      <w:r w:rsidRPr="00A47384">
        <w:t>lppStr</w:t>
      </w:r>
      <w:r w:rsidRPr="00A47384">
        <w:rPr>
          <w:rFonts w:hint="eastAsia"/>
        </w:rPr>
        <w:t>为</w:t>
      </w:r>
      <w:r w:rsidRPr="00A47384">
        <w:rPr>
          <w:rFonts w:hint="eastAsia"/>
        </w:rPr>
        <w:t>null</w:t>
      </w:r>
      <w:r w:rsidRPr="00D23871">
        <w:rPr>
          <w:rFonts w:hint="eastAsia"/>
        </w:rPr>
        <w:t>。</w:t>
      </w:r>
    </w:p>
    <w:p w:rsidR="00617118" w:rsidRPr="00D23871" w:rsidRDefault="00617118" w:rsidP="00617118">
      <w:pPr>
        <w:pStyle w:val="a5"/>
        <w:numPr>
          <w:ilvl w:val="2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2</w:t>
      </w:r>
      <w:r w:rsidRPr="00D23871">
        <w:rPr>
          <w:rFonts w:hint="eastAsia"/>
        </w:rPr>
        <w:t>，表示收到非业务错误信息，</w:t>
      </w:r>
      <w:r w:rsidRPr="00A47384">
        <w:t>lppStr</w:t>
      </w:r>
      <w:r w:rsidRPr="00A47384">
        <w:rPr>
          <w:rFonts w:hint="eastAsia"/>
        </w:rPr>
        <w:t>为具体错误信息，但是</w:t>
      </w:r>
      <w:r w:rsidRPr="00A47384">
        <w:t>lppUnPacker</w:t>
      </w:r>
      <w:r w:rsidRPr="00A47384">
        <w:rPr>
          <w:rFonts w:hint="eastAsia"/>
        </w:rPr>
        <w:t>为</w:t>
      </w:r>
      <w:r w:rsidRPr="00A47384">
        <w:rPr>
          <w:rFonts w:hint="eastAsia"/>
        </w:rPr>
        <w:t>null</w:t>
      </w:r>
      <w:r w:rsidRPr="00D23871">
        <w:rPr>
          <w:rFonts w:hint="eastAsia"/>
        </w:rPr>
        <w:t>。</w:t>
      </w:r>
    </w:p>
    <w:p w:rsidR="00617118" w:rsidRDefault="00617118" w:rsidP="00617118">
      <w:pPr>
        <w:pStyle w:val="a5"/>
        <w:numPr>
          <w:ilvl w:val="2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3</w:t>
      </w:r>
      <w:r w:rsidRPr="00D23871">
        <w:rPr>
          <w:rFonts w:hint="eastAsia"/>
        </w:rPr>
        <w:t>，表示业务包解包失败。</w:t>
      </w:r>
      <w:r w:rsidRPr="00A47384">
        <w:t>lppStr</w:t>
      </w:r>
      <w:r w:rsidRPr="00A47384"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，</w:t>
      </w:r>
      <w:r w:rsidRPr="00A47384">
        <w:t>lppUnPacker</w:t>
      </w:r>
      <w:r w:rsidRPr="00A47384">
        <w:rPr>
          <w:rFonts w:hint="eastAsia"/>
        </w:rPr>
        <w:t>为</w:t>
      </w:r>
      <w:r w:rsidRPr="00A47384">
        <w:rPr>
          <w:rFonts w:hint="eastAsia"/>
        </w:rPr>
        <w:t>null</w:t>
      </w:r>
      <w:r w:rsidRPr="00D23871">
        <w:rPr>
          <w:rFonts w:hint="eastAsia"/>
        </w:rPr>
        <w:t>。</w:t>
      </w:r>
    </w:p>
    <w:p w:rsidR="009C67C2" w:rsidRDefault="009C67C2" w:rsidP="009C67C2">
      <w:pPr>
        <w:pStyle w:val="a5"/>
        <w:ind w:left="840" w:firstLineChars="0" w:firstLine="0"/>
      </w:pPr>
      <w:r>
        <w:rPr>
          <w:rFonts w:hint="eastAsia"/>
        </w:rPr>
        <w:t>接收选项参数说明如下：</w:t>
      </w:r>
    </w:p>
    <w:p w:rsidR="009C67C2" w:rsidRDefault="009C67C2" w:rsidP="009C67C2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>表示接收超时后仍可继续调用</w:t>
      </w:r>
      <w:r>
        <w:rPr>
          <w:rFonts w:hint="eastAsia"/>
        </w:rPr>
        <w:t>RecvBiz</w:t>
      </w:r>
      <w:r>
        <w:rPr>
          <w:rFonts w:hint="eastAsia"/>
        </w:rPr>
        <w:t>来接收，</w:t>
      </w:r>
    </w:p>
    <w:p w:rsidR="009C67C2" w:rsidRDefault="009C67C2" w:rsidP="009C67C2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表示当接收超时后，把</w:t>
      </w:r>
      <w:r>
        <w:rPr>
          <w:rFonts w:hint="eastAsia"/>
        </w:rPr>
        <w:t>hSend</w:t>
      </w:r>
      <w:r>
        <w:rPr>
          <w:rFonts w:hint="eastAsia"/>
        </w:rPr>
        <w:t>相关数据删除</w:t>
      </w:r>
    </w:p>
    <w:p w:rsidR="009C67C2" w:rsidRPr="009C67C2" w:rsidRDefault="009C67C2" w:rsidP="007D1921">
      <w:pPr>
        <w:ind w:left="420" w:firstLine="300"/>
      </w:pPr>
      <w:r>
        <w:rPr>
          <w:rFonts w:hint="eastAsia"/>
        </w:rPr>
        <w:t>最后注意：</w:t>
      </w:r>
      <w:proofErr w:type="gramStart"/>
      <w:r w:rsidR="00643159">
        <w:rPr>
          <w:rFonts w:hint="eastAsia"/>
        </w:rPr>
        <w:t>外部</w:t>
      </w:r>
      <w:r w:rsidRPr="009C67C2">
        <w:rPr>
          <w:rFonts w:hint="eastAsia"/>
        </w:rPr>
        <w:t>所</w:t>
      </w:r>
      <w:proofErr w:type="gramEnd"/>
      <w:r w:rsidRPr="009C67C2">
        <w:rPr>
          <w:rFonts w:hint="eastAsia"/>
        </w:rPr>
        <w:t>指向的解包器的内存由</w:t>
      </w:r>
      <w:r w:rsidRPr="009C67C2">
        <w:rPr>
          <w:rFonts w:hint="eastAsia"/>
        </w:rPr>
        <w:t>SDK</w:t>
      </w:r>
      <w:r w:rsidRPr="009C67C2">
        <w:rPr>
          <w:rFonts w:hint="eastAsia"/>
        </w:rPr>
        <w:t>内部管理，外部切勿释放！</w:t>
      </w:r>
      <w:r w:rsidR="007F163B">
        <w:rPr>
          <w:rFonts w:hint="eastAsia"/>
        </w:rPr>
        <w:t>这个函数也是配合</w:t>
      </w:r>
      <w:r w:rsidR="007F163B">
        <w:rPr>
          <w:rFonts w:hint="eastAsia"/>
        </w:rPr>
        <w:t>SendBiz</w:t>
      </w:r>
      <w:r w:rsidR="007F163B">
        <w:rPr>
          <w:rFonts w:hint="eastAsia"/>
        </w:rPr>
        <w:t>，</w:t>
      </w:r>
      <w:r w:rsidR="007F163B">
        <w:rPr>
          <w:rFonts w:hint="eastAsia"/>
        </w:rPr>
        <w:t>Create</w:t>
      </w:r>
      <w:r w:rsidR="007F163B">
        <w:rPr>
          <w:rFonts w:hint="eastAsia"/>
        </w:rPr>
        <w:t>使用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333" w:name="_Toc369513048"/>
      <w:bookmarkStart w:id="334" w:name="_Toc378603378"/>
      <w:r>
        <w:rPr>
          <w:rFonts w:hint="eastAsia"/>
        </w:rPr>
        <w:t>发送业务数据扩展接口</w:t>
      </w:r>
      <w:r w:rsidR="006D107E">
        <w:rPr>
          <w:rFonts w:hint="eastAsia"/>
        </w:rPr>
        <w:t>（</w:t>
      </w:r>
      <w:r w:rsidR="006D107E" w:rsidRPr="006D107E">
        <w:t>SendBizEx</w:t>
      </w:r>
      <w:r w:rsidR="006D107E">
        <w:rPr>
          <w:rFonts w:hint="eastAsia"/>
        </w:rPr>
        <w:t>）</w:t>
      </w:r>
      <w:bookmarkEnd w:id="333"/>
      <w:bookmarkEnd w:id="334"/>
    </w:p>
    <w:p w:rsidR="00533EAC" w:rsidRPr="00AF383F" w:rsidRDefault="00533EAC" w:rsidP="00533EA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17118" w:rsidRPr="00617118" w:rsidRDefault="00617118" w:rsidP="00617118">
      <w:pPr>
        <w:pStyle w:val="Code"/>
      </w:pPr>
      <w:proofErr w:type="gramStart"/>
      <w:r w:rsidRPr="00617118">
        <w:t>public</w:t>
      </w:r>
      <w:proofErr w:type="gramEnd"/>
      <w:r w:rsidRPr="00617118">
        <w:t xml:space="preserve"> int SendBizEx(int iFunID, hundsun.t2sdk.CT2Packer lpPacker, string svrName, int nAsy, int iSystemNo, int nCompressID, int branchNo, hundsun.t2sdk.CT2RequestData lpRequest</w:t>
      </w:r>
      <w:r>
        <w:t>)</w:t>
      </w:r>
    </w:p>
    <w:p w:rsidR="00533EAC" w:rsidRPr="00FA3F80" w:rsidRDefault="00533EAC" w:rsidP="00533EA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37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336"/>
        <w:gridCol w:w="816"/>
      </w:tblGrid>
      <w:tr w:rsidR="00533EAC" w:rsidTr="00533EAC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533EAC" w:rsidRDefault="00533EAC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336" w:type="dxa"/>
            <w:shd w:val="clear" w:color="auto" w:fill="EEECE1" w:themeFill="background2"/>
          </w:tcPr>
          <w:p w:rsidR="00533EAC" w:rsidRDefault="00533EAC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33EAC" w:rsidRDefault="00533EAC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Default="00533EAC" w:rsidP="005409BB">
            <w:r w:rsidRPr="003B43F7">
              <w:t>int iFunID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功能号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617118" w:rsidP="005409BB">
            <w:r w:rsidRPr="00617118">
              <w:rPr>
                <w:rFonts w:ascii="Courier New" w:eastAsia="宋体" w:cs="Times New Roman"/>
                <w:sz w:val="18"/>
                <w:szCs w:val="18"/>
              </w:rPr>
              <w:t>CT2Packer lpPacker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业务请求数据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617118" w:rsidP="005409BB">
            <w:r w:rsidRPr="00617118">
              <w:rPr>
                <w:rFonts w:ascii="Courier New" w:eastAsia="宋体" w:cs="Times New Roman"/>
                <w:sz w:val="18"/>
                <w:szCs w:val="18"/>
              </w:rPr>
              <w:t>string svrName</w:t>
            </w:r>
          </w:p>
        </w:tc>
        <w:tc>
          <w:tcPr>
            <w:tcW w:w="3336" w:type="dxa"/>
          </w:tcPr>
          <w:p w:rsidR="00533EAC" w:rsidRDefault="00533EAC" w:rsidP="005409BB">
            <w:r w:rsidRPr="00533EAC">
              <w:rPr>
                <w:rFonts w:hint="eastAsia"/>
              </w:rPr>
              <w:t>指定中间件的节点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617118" w:rsidP="005409BB">
            <w:r>
              <w:t>int nAsy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是否异步发送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617118" w:rsidP="005409BB">
            <w:r>
              <w:t>int iSystemNo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系统号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617118" w:rsidP="005409BB">
            <w:r>
              <w:t>int nCompressID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是否压缩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617118" w:rsidP="005409BB">
            <w:r>
              <w:t>int branchN</w:t>
            </w:r>
            <w:r>
              <w:rPr>
                <w:rFonts w:hint="eastAsia"/>
              </w:rPr>
              <w:t>o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营业部号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533EAC" w:rsidRDefault="00617118" w:rsidP="005409BB">
            <w:r w:rsidRPr="00617118">
              <w:rPr>
                <w:rFonts w:ascii="Courier New" w:eastAsia="宋体" w:cs="Times New Roman"/>
                <w:sz w:val="18"/>
                <w:szCs w:val="18"/>
              </w:rPr>
              <w:t>CT2RequestData lpRequest</w:t>
            </w:r>
          </w:p>
        </w:tc>
        <w:tc>
          <w:tcPr>
            <w:tcW w:w="3336" w:type="dxa"/>
          </w:tcPr>
          <w:p w:rsidR="00533EAC" w:rsidRDefault="00617118" w:rsidP="00617118">
            <w:r>
              <w:rPr>
                <w:rFonts w:hint="eastAsia"/>
              </w:rPr>
              <w:t>其他相关的请求参数</w:t>
            </w:r>
            <w:proofErr w:type="gramStart"/>
            <w:r>
              <w:rPr>
                <w:rFonts w:hint="eastAsia"/>
              </w:rPr>
              <w:t>类对象</w:t>
            </w:r>
            <w:proofErr w:type="gramEnd"/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</w:tbl>
    <w:p w:rsidR="00533EAC" w:rsidRDefault="00533EAC" w:rsidP="00533EA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33EAC" w:rsidRDefault="00533EAC" w:rsidP="00533EAC">
      <w:pPr>
        <w:ind w:leftChars="200" w:left="420" w:firstLine="420"/>
      </w:pPr>
      <w:r w:rsidRPr="003A0400">
        <w:rPr>
          <w:rFonts w:hint="eastAsia"/>
        </w:rPr>
        <w:t>返回发送句柄（正数），否则表示失败，通过调用</w:t>
      </w:r>
      <w:r w:rsidRPr="003A0400">
        <w:rPr>
          <w:rFonts w:hint="eastAsia"/>
        </w:rPr>
        <w:t>GetErrorMsg</w:t>
      </w:r>
      <w:r w:rsidRPr="003A0400">
        <w:rPr>
          <w:rFonts w:hint="eastAsia"/>
        </w:rPr>
        <w:t>可以获取详细错误信息</w:t>
      </w:r>
      <w:r>
        <w:rPr>
          <w:rFonts w:hint="eastAsia"/>
        </w:rPr>
        <w:t>。</w:t>
      </w:r>
    </w:p>
    <w:p w:rsidR="00533EAC" w:rsidRPr="001B5969" w:rsidRDefault="00533EAC" w:rsidP="00533EAC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7F163B" w:rsidRDefault="00533EAC" w:rsidP="00533EAC">
      <w:pPr>
        <w:ind w:left="420"/>
      </w:pPr>
      <w:r>
        <w:rPr>
          <w:rFonts w:hint="eastAsia"/>
        </w:rPr>
        <w:tab/>
      </w:r>
      <w:r>
        <w:rPr>
          <w:rFonts w:hint="eastAsia"/>
        </w:rPr>
        <w:t>当异步发送标志为</w:t>
      </w:r>
      <w:r>
        <w:rPr>
          <w:rFonts w:hint="eastAsia"/>
        </w:rPr>
        <w:t>0</w:t>
      </w:r>
      <w:r>
        <w:rPr>
          <w:rFonts w:hint="eastAsia"/>
        </w:rPr>
        <w:t>，就表示同步发送，</w:t>
      </w:r>
      <w:r w:rsidR="00FC7E95" w:rsidRPr="00FC7E95">
        <w:rPr>
          <w:rFonts w:hint="eastAsia"/>
        </w:rPr>
        <w:t>同步发送的包，通过调用</w:t>
      </w:r>
      <w:r w:rsidR="00FC7E95" w:rsidRPr="00FC7E95">
        <w:rPr>
          <w:rFonts w:hint="eastAsia"/>
        </w:rPr>
        <w:t>RecvBizEx</w:t>
      </w:r>
      <w:r w:rsidR="00FC7E95">
        <w:rPr>
          <w:rFonts w:hint="eastAsia"/>
        </w:rPr>
        <w:t>来接收；当异步发送标志为</w:t>
      </w:r>
      <w:r w:rsidR="00FC7E95">
        <w:rPr>
          <w:rFonts w:hint="eastAsia"/>
        </w:rPr>
        <w:t>1</w:t>
      </w:r>
      <w:r w:rsidR="00FC7E95">
        <w:rPr>
          <w:rFonts w:hint="eastAsia"/>
        </w:rPr>
        <w:t>，就表示异步发送，</w:t>
      </w:r>
      <w:r w:rsidR="00FC7E95" w:rsidRPr="00FC7E95">
        <w:rPr>
          <w:rFonts w:hint="eastAsia"/>
        </w:rPr>
        <w:t>异步发送的包，当收到应答包后，自动触发回</w:t>
      </w:r>
      <w:proofErr w:type="gramStart"/>
      <w:r w:rsidR="00FC7E95" w:rsidRPr="00FC7E95">
        <w:rPr>
          <w:rFonts w:hint="eastAsia"/>
        </w:rPr>
        <w:t>调函数</w:t>
      </w:r>
      <w:proofErr w:type="gramEnd"/>
      <w:r w:rsidR="00FC7E95" w:rsidRPr="00FC7E95">
        <w:rPr>
          <w:rFonts w:hint="eastAsia"/>
        </w:rPr>
        <w:t>OnReceivedBizEx</w:t>
      </w:r>
      <w:r>
        <w:rPr>
          <w:rFonts w:hint="eastAsia"/>
        </w:rPr>
        <w:t>。这个函数需要配合</w:t>
      </w:r>
      <w:r>
        <w:rPr>
          <w:rFonts w:hint="eastAsia"/>
        </w:rPr>
        <w:t>Create</w:t>
      </w:r>
      <w:r w:rsidR="00FC7E95">
        <w:rPr>
          <w:rFonts w:hint="eastAsia"/>
        </w:rPr>
        <w:t>Ex</w:t>
      </w:r>
      <w:r>
        <w:rPr>
          <w:rFonts w:hint="eastAsia"/>
        </w:rPr>
        <w:t>这个初始化函数一起使用。</w:t>
      </w:r>
    </w:p>
    <w:p w:rsidR="007156A6" w:rsidRDefault="007156A6" w:rsidP="007156A6">
      <w:r>
        <w:rPr>
          <w:rFonts w:hint="eastAsia"/>
        </w:rPr>
        <w:tab/>
      </w:r>
      <w:r>
        <w:rPr>
          <w:rFonts w:hint="eastAsia"/>
        </w:rPr>
        <w:tab/>
      </w:r>
      <w:r w:rsidR="00617118">
        <w:rPr>
          <w:rFonts w:hint="eastAsia"/>
        </w:rPr>
        <w:t>参数类</w:t>
      </w:r>
      <w:r w:rsidR="006148B6" w:rsidRPr="00617118">
        <w:rPr>
          <w:rFonts w:ascii="Courier New" w:eastAsia="宋体" w:cs="Times New Roman"/>
          <w:sz w:val="18"/>
          <w:szCs w:val="18"/>
        </w:rPr>
        <w:t>CT2RequestData</w:t>
      </w:r>
      <w:r>
        <w:rPr>
          <w:rFonts w:hint="eastAsia"/>
        </w:rPr>
        <w:t>定义如下所示：</w:t>
      </w:r>
    </w:p>
    <w:p w:rsidR="006148B6" w:rsidRPr="006148B6" w:rsidRDefault="006148B6" w:rsidP="006148B6">
      <w:pPr>
        <w:pStyle w:val="Code"/>
      </w:pPr>
      <w:proofErr w:type="gramStart"/>
      <w:r w:rsidRPr="006148B6">
        <w:t>public</w:t>
      </w:r>
      <w:proofErr w:type="gramEnd"/>
      <w:r w:rsidRPr="006148B6">
        <w:t xml:space="preserve"> class CT2RequestData</w:t>
      </w:r>
    </w:p>
    <w:p w:rsidR="006148B6" w:rsidRPr="006148B6" w:rsidRDefault="006148B6" w:rsidP="006148B6">
      <w:pPr>
        <w:pStyle w:val="Code"/>
      </w:pPr>
      <w:r w:rsidRPr="006148B6">
        <w:lastRenderedPageBreak/>
        <w:t xml:space="preserve">    {</w:t>
      </w:r>
    </w:p>
    <w:p w:rsidR="006148B6" w:rsidRPr="006148B6" w:rsidRDefault="006148B6" w:rsidP="006148B6">
      <w:pPr>
        <w:pStyle w:val="Code"/>
      </w:pPr>
      <w:r w:rsidRPr="006148B6">
        <w:t xml:space="preserve">        public int fileHeadLen;</w:t>
      </w:r>
      <w:r w:rsidRPr="006148B6">
        <w:rPr>
          <w:rFonts w:hint="eastAsia"/>
        </w:rPr>
        <w:t xml:space="preserve"> </w:t>
      </w:r>
      <w:r>
        <w:rPr>
          <w:rFonts w:hint="eastAsia"/>
        </w:rPr>
        <w:t>//</w:t>
      </w:r>
      <w:r w:rsidRPr="007156A6">
        <w:rPr>
          <w:rFonts w:hint="eastAsia"/>
        </w:rPr>
        <w:t xml:space="preserve"> 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附加数据长度</w:t>
      </w:r>
    </w:p>
    <w:p w:rsidR="006148B6" w:rsidRPr="006148B6" w:rsidRDefault="006148B6" w:rsidP="006148B6">
      <w:pPr>
        <w:pStyle w:val="Code"/>
      </w:pPr>
      <w:r w:rsidRPr="006148B6">
        <w:t xml:space="preserve">        public int issueType;</w:t>
      </w:r>
      <w:r w:rsidRPr="006148B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发布类型</w:t>
      </w:r>
    </w:p>
    <w:p w:rsidR="006148B6" w:rsidRPr="006148B6" w:rsidRDefault="006148B6" w:rsidP="006148B6">
      <w:pPr>
        <w:pStyle w:val="Code"/>
      </w:pPr>
      <w:r w:rsidRPr="006148B6">
        <w:t xml:space="preserve">        public int iSubSystemNo;</w:t>
      </w:r>
      <w:r w:rsidRPr="006148B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参数中增加子系统号传入</w:t>
      </w:r>
    </w:p>
    <w:p w:rsidR="006148B6" w:rsidRPr="006148B6" w:rsidRDefault="006148B6" w:rsidP="006148B6">
      <w:pPr>
        <w:pStyle w:val="Code"/>
      </w:pPr>
      <w:r w:rsidRPr="006148B6">
        <w:t xml:space="preserve">        public int keyInfoLen;</w:t>
      </w:r>
      <w:r w:rsidRPr="006148B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长度</w:t>
      </w:r>
    </w:p>
    <w:p w:rsidR="006148B6" w:rsidRPr="006148B6" w:rsidRDefault="006148B6" w:rsidP="006148B6">
      <w:pPr>
        <w:pStyle w:val="Code"/>
      </w:pPr>
      <w:r w:rsidRPr="006148B6">
        <w:t xml:space="preserve">        public void* lpFileHead;</w:t>
      </w:r>
      <w:r w:rsidRPr="006148B6">
        <w:rPr>
          <w:rFonts w:hint="eastAsia"/>
        </w:rPr>
        <w:t xml:space="preserve"> </w:t>
      </w:r>
      <w:r>
        <w:rPr>
          <w:rFonts w:hint="eastAsia"/>
        </w:rPr>
        <w:t>//</w:t>
      </w:r>
      <w:r w:rsidRPr="007156A6">
        <w:rPr>
          <w:rFonts w:hint="eastAsia"/>
        </w:rPr>
        <w:t xml:space="preserve"> 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附加数据</w:t>
      </w:r>
    </w:p>
    <w:p w:rsidR="006148B6" w:rsidRPr="006148B6" w:rsidRDefault="006148B6" w:rsidP="006148B6">
      <w:pPr>
        <w:pStyle w:val="Code"/>
      </w:pPr>
      <w:r w:rsidRPr="006148B6">
        <w:t xml:space="preserve">        public void* lpKeyInfo;</w:t>
      </w:r>
      <w:r w:rsidRPr="006148B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，</w:t>
      </w:r>
      <w:r>
        <w:rPr>
          <w:rFonts w:hint="eastAsia"/>
        </w:rPr>
        <w:t>pack</w:t>
      </w:r>
      <w:r>
        <w:rPr>
          <w:rFonts w:hint="eastAsia"/>
        </w:rPr>
        <w:t>数据</w:t>
      </w:r>
    </w:p>
    <w:p w:rsidR="006148B6" w:rsidRPr="006148B6" w:rsidRDefault="006148B6" w:rsidP="006148B6">
      <w:pPr>
        <w:pStyle w:val="Code"/>
      </w:pPr>
      <w:r w:rsidRPr="006148B6">
        <w:t xml:space="preserve">        public int packetType;</w:t>
      </w:r>
      <w:r w:rsidRPr="006148B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包类型</w:t>
      </w:r>
    </w:p>
    <w:p w:rsidR="006148B6" w:rsidRPr="006148B6" w:rsidRDefault="006148B6" w:rsidP="006148B6">
      <w:pPr>
        <w:pStyle w:val="Code"/>
      </w:pPr>
      <w:r w:rsidRPr="006148B6">
        <w:t xml:space="preserve">        public readonly CT2RouteInfo routeInfo;</w:t>
      </w:r>
      <w:r w:rsidRPr="006148B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请求里面增加路由信息</w:t>
      </w:r>
    </w:p>
    <w:p w:rsidR="006148B6" w:rsidRPr="006148B6" w:rsidRDefault="006148B6" w:rsidP="006148B6">
      <w:pPr>
        <w:pStyle w:val="Code"/>
      </w:pPr>
      <w:r w:rsidRPr="006148B6">
        <w:t xml:space="preserve">        public int sequeceNo;</w:t>
      </w:r>
      <w:r w:rsidRPr="006148B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的序号</w:t>
      </w:r>
    </w:p>
    <w:p w:rsidR="006148B6" w:rsidRPr="006148B6" w:rsidRDefault="006148B6" w:rsidP="006148B6">
      <w:pPr>
        <w:pStyle w:val="Code"/>
      </w:pPr>
      <w:r w:rsidRPr="006148B6">
        <w:t xml:space="preserve">        </w:t>
      </w:r>
      <w:proofErr w:type="gramStart"/>
      <w:r w:rsidRPr="006148B6">
        <w:t>public</w:t>
      </w:r>
      <w:proofErr w:type="gramEnd"/>
      <w:r w:rsidRPr="006148B6">
        <w:t xml:space="preserve"> CT2RequestData();</w:t>
      </w:r>
    </w:p>
    <w:p w:rsidR="006148B6" w:rsidRPr="007156A6" w:rsidRDefault="006148B6" w:rsidP="006148B6">
      <w:pPr>
        <w:pStyle w:val="Code"/>
      </w:pPr>
      <w:r>
        <w:t xml:space="preserve">    }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335" w:name="_Toc369513049"/>
      <w:bookmarkStart w:id="336" w:name="_Toc378603379"/>
      <w:r>
        <w:rPr>
          <w:rFonts w:hint="eastAsia"/>
        </w:rPr>
        <w:t>接收业务数据扩展接口</w:t>
      </w:r>
      <w:r w:rsidR="006D107E">
        <w:rPr>
          <w:rFonts w:hint="eastAsia"/>
        </w:rPr>
        <w:t>（</w:t>
      </w:r>
      <w:r w:rsidR="006D107E" w:rsidRPr="006D107E">
        <w:t>RecvBizEx</w:t>
      </w:r>
      <w:r w:rsidR="006D107E">
        <w:rPr>
          <w:rFonts w:hint="eastAsia"/>
        </w:rPr>
        <w:t>）</w:t>
      </w:r>
      <w:bookmarkEnd w:id="335"/>
      <w:bookmarkEnd w:id="336"/>
    </w:p>
    <w:p w:rsidR="00FB790D" w:rsidRPr="00AF383F" w:rsidRDefault="00FB790D" w:rsidP="00FB790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B790D" w:rsidRDefault="00FB790D" w:rsidP="00FB790D">
      <w:pPr>
        <w:pStyle w:val="Code"/>
      </w:pPr>
      <w:proofErr w:type="gramStart"/>
      <w:r w:rsidRPr="00FB790D">
        <w:t>virtual</w:t>
      </w:r>
      <w:proofErr w:type="gramEnd"/>
      <w:r w:rsidRPr="00FB790D">
        <w:t xml:space="preserve"> int FUNCTION_CALL_MODE RecvBizEx(int hSend, void **lppUnpackerOrStr, LPRET_DATA* lpRetData, unsigned uiTimeout = 1000, unsigned uiFlag = 0) = 0;</w:t>
      </w:r>
    </w:p>
    <w:p w:rsidR="00C23AD6" w:rsidRPr="00C23AD6" w:rsidRDefault="00C23AD6" w:rsidP="00FB790D">
      <w:pPr>
        <w:pStyle w:val="Code"/>
      </w:pPr>
      <w:proofErr w:type="gramStart"/>
      <w:r w:rsidRPr="00C23AD6">
        <w:t>public</w:t>
      </w:r>
      <w:proofErr w:type="gramEnd"/>
      <w:r w:rsidRPr="00C23AD6">
        <w:t xml:space="preserve"> int RecvBizEx(int hSend, out string lppStr, out hundsun.t2sdk.CT2UnPacker lppUnPacker, out hundsun.t2sdk.CT2RespondData lpRetData, uint uiTimeout, uint uiFlag)</w:t>
      </w:r>
    </w:p>
    <w:p w:rsidR="00C23AD6" w:rsidRDefault="00C23AD6" w:rsidP="00FB790D">
      <w:pPr>
        <w:pStyle w:val="Code"/>
      </w:pPr>
    </w:p>
    <w:p w:rsidR="00FB790D" w:rsidRPr="00FA3F80" w:rsidRDefault="00FB790D" w:rsidP="00FB790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279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269"/>
        <w:gridCol w:w="792"/>
      </w:tblGrid>
      <w:tr w:rsidR="00FB790D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FB790D" w:rsidRDefault="00FB790D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69" w:type="dxa"/>
            <w:shd w:val="clear" w:color="auto" w:fill="EEECE1" w:themeFill="background2"/>
          </w:tcPr>
          <w:p w:rsidR="00FB790D" w:rsidRDefault="00FB790D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92" w:type="dxa"/>
            <w:shd w:val="clear" w:color="auto" w:fill="EEECE1" w:themeFill="background2"/>
          </w:tcPr>
          <w:p w:rsidR="00FB790D" w:rsidRDefault="00FB790D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Default="00FB790D" w:rsidP="005409BB">
            <w:r w:rsidRPr="009C67C2">
              <w:t>int hSend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发送句柄，就是</w:t>
            </w:r>
            <w:r w:rsidRPr="003B43F7">
              <w:t>SendBiz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入</w:t>
            </w:r>
          </w:p>
        </w:tc>
      </w:tr>
      <w:tr w:rsidR="00C23AD6" w:rsidTr="005409BB">
        <w:trPr>
          <w:jc w:val="center"/>
        </w:trPr>
        <w:tc>
          <w:tcPr>
            <w:tcW w:w="3218" w:type="dxa"/>
          </w:tcPr>
          <w:p w:rsidR="00C23AD6" w:rsidRPr="009C67C2" w:rsidRDefault="00C23AD6" w:rsidP="005409BB">
            <w:r w:rsidRPr="00C23AD6">
              <w:rPr>
                <w:rFonts w:ascii="Courier New" w:eastAsia="宋体" w:cs="Times New Roman"/>
                <w:sz w:val="18"/>
                <w:szCs w:val="18"/>
              </w:rPr>
              <w:t>string lppStr</w:t>
            </w:r>
          </w:p>
        </w:tc>
        <w:tc>
          <w:tcPr>
            <w:tcW w:w="3269" w:type="dxa"/>
          </w:tcPr>
          <w:p w:rsidR="00C23AD6" w:rsidRDefault="00C23AD6" w:rsidP="005409BB">
            <w:r>
              <w:rPr>
                <w:rFonts w:hint="eastAsia"/>
              </w:rPr>
              <w:t>返回错误信息</w:t>
            </w:r>
          </w:p>
        </w:tc>
        <w:tc>
          <w:tcPr>
            <w:tcW w:w="792" w:type="dxa"/>
          </w:tcPr>
          <w:p w:rsidR="00C23AD6" w:rsidRDefault="00C23AD6" w:rsidP="005409BB"/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3B43F7" w:rsidRDefault="00C23AD6" w:rsidP="005409BB">
            <w:r w:rsidRPr="00C23AD6">
              <w:rPr>
                <w:rFonts w:ascii="Courier New" w:eastAsia="宋体" w:cs="Times New Roman"/>
                <w:sz w:val="18"/>
                <w:szCs w:val="18"/>
              </w:rPr>
              <w:t>CT2UnPacker lppUnPacker</w:t>
            </w:r>
          </w:p>
        </w:tc>
        <w:tc>
          <w:tcPr>
            <w:tcW w:w="3269" w:type="dxa"/>
          </w:tcPr>
          <w:p w:rsidR="00FB790D" w:rsidRDefault="00C23AD6" w:rsidP="005409BB">
            <w:r>
              <w:rPr>
                <w:rFonts w:hint="eastAsia"/>
              </w:rPr>
              <w:t>返回的数据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出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9C67C2" w:rsidRDefault="00C23AD6" w:rsidP="005409BB">
            <w:r w:rsidRPr="00C23AD6">
              <w:rPr>
                <w:rFonts w:ascii="Courier New" w:eastAsia="宋体" w:cs="Times New Roman"/>
                <w:sz w:val="18"/>
                <w:szCs w:val="18"/>
              </w:rPr>
              <w:t>CT2RespondData lpRetData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返回的其他数据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出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3B43F7" w:rsidRDefault="00C23AD6" w:rsidP="00C23AD6">
            <w:r>
              <w:t>unsigned uiTimeout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接收数据的超时时间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入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3B43F7" w:rsidRDefault="00C23AD6" w:rsidP="005409BB">
            <w:r>
              <w:t>unsigned uiFlag</w:t>
            </w:r>
          </w:p>
        </w:tc>
        <w:tc>
          <w:tcPr>
            <w:tcW w:w="3269" w:type="dxa"/>
          </w:tcPr>
          <w:p w:rsidR="00FB790D" w:rsidRDefault="00FB790D" w:rsidP="005409BB">
            <w:r w:rsidRPr="009C67C2">
              <w:rPr>
                <w:rFonts w:hint="eastAsia"/>
              </w:rPr>
              <w:t>接收选项</w:t>
            </w:r>
            <w:r>
              <w:rPr>
                <w:rFonts w:hint="eastAsia"/>
              </w:rPr>
              <w:t>，接收超时之后是否删除对应发送句柄的数据。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入</w:t>
            </w:r>
          </w:p>
        </w:tc>
      </w:tr>
    </w:tbl>
    <w:p w:rsidR="00FB790D" w:rsidRDefault="00FB790D" w:rsidP="00FB790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B790D" w:rsidRDefault="00FB790D" w:rsidP="00FB790D">
      <w:pPr>
        <w:ind w:leftChars="200" w:left="420" w:firstLine="420"/>
      </w:pPr>
      <w:r w:rsidRPr="009C67C2">
        <w:rPr>
          <w:rFonts w:hint="eastAsia"/>
        </w:rPr>
        <w:t>小于</w:t>
      </w:r>
      <w:r w:rsidRPr="009C67C2">
        <w:rPr>
          <w:rFonts w:hint="eastAsia"/>
        </w:rPr>
        <w:t>0</w:t>
      </w:r>
      <w:r w:rsidRPr="009C67C2">
        <w:rPr>
          <w:rFonts w:hint="eastAsia"/>
        </w:rPr>
        <w:t>表示</w:t>
      </w:r>
      <w:r w:rsidRPr="009C67C2">
        <w:rPr>
          <w:rFonts w:hint="eastAsia"/>
        </w:rPr>
        <w:t>RecvBiz</w:t>
      </w:r>
      <w:r>
        <w:rPr>
          <w:rFonts w:hint="eastAsia"/>
        </w:rPr>
        <w:t>Ex</w:t>
      </w:r>
      <w:r w:rsidRPr="009C67C2">
        <w:rPr>
          <w:rFonts w:hint="eastAsia"/>
        </w:rPr>
        <w:t>操作本身失败，通过调用</w:t>
      </w:r>
      <w:r w:rsidRPr="009C67C2">
        <w:rPr>
          <w:rFonts w:hint="eastAsia"/>
        </w:rPr>
        <w:t>GetErrorMsg</w:t>
      </w:r>
      <w:r w:rsidRPr="009C67C2">
        <w:rPr>
          <w:rFonts w:hint="eastAsia"/>
        </w:rPr>
        <w:t>可以获取详细错误信息</w:t>
      </w:r>
      <w:r>
        <w:rPr>
          <w:rFonts w:hint="eastAsia"/>
        </w:rPr>
        <w:t>。</w:t>
      </w:r>
    </w:p>
    <w:p w:rsidR="00FB790D" w:rsidRPr="001B5969" w:rsidRDefault="00FB790D" w:rsidP="00FB790D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3F6D3E" w:rsidRPr="00D23871" w:rsidRDefault="003F6D3E" w:rsidP="003F6D3E">
      <w:pPr>
        <w:pStyle w:val="a5"/>
        <w:numPr>
          <w:ilvl w:val="3"/>
          <w:numId w:val="14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0</w:t>
      </w:r>
      <w:r w:rsidRPr="00D23871">
        <w:rPr>
          <w:rFonts w:hint="eastAsia"/>
        </w:rPr>
        <w:t>，表示业务数据接收成功，并且业务操作成功，</w:t>
      </w:r>
      <w:r w:rsidRPr="00A47384">
        <w:t>lppUnPacker</w:t>
      </w:r>
      <w:r w:rsidRPr="00A47384">
        <w:rPr>
          <w:rFonts w:hint="eastAsia"/>
        </w:rPr>
        <w:t>有对应的应答数据，</w:t>
      </w:r>
      <w:r w:rsidRPr="00A47384">
        <w:t>lppStr</w:t>
      </w:r>
      <w:r w:rsidRPr="00A47384">
        <w:rPr>
          <w:rFonts w:hint="eastAsia"/>
        </w:rPr>
        <w:t>为</w:t>
      </w:r>
      <w:r w:rsidRPr="00A47384">
        <w:rPr>
          <w:rFonts w:hint="eastAsia"/>
        </w:rPr>
        <w:t>null</w:t>
      </w:r>
      <w:r w:rsidRPr="00D23871">
        <w:rPr>
          <w:rFonts w:hint="eastAsia"/>
        </w:rPr>
        <w:t>。</w:t>
      </w:r>
    </w:p>
    <w:p w:rsidR="003F6D3E" w:rsidRPr="00D23871" w:rsidRDefault="003F6D3E" w:rsidP="003F6D3E">
      <w:pPr>
        <w:pStyle w:val="a5"/>
        <w:numPr>
          <w:ilvl w:val="3"/>
          <w:numId w:val="14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1</w:t>
      </w:r>
      <w:r w:rsidRPr="00D23871">
        <w:rPr>
          <w:rFonts w:hint="eastAsia"/>
        </w:rPr>
        <w:t>，表示业务数据接收成功，但业务操作失败了，</w:t>
      </w:r>
      <w:r w:rsidRPr="00A47384">
        <w:t>lppUnPacker</w:t>
      </w:r>
      <w:r w:rsidRPr="00A47384">
        <w:rPr>
          <w:rFonts w:hint="eastAsia"/>
        </w:rPr>
        <w:t>有对应的应答数据，</w:t>
      </w:r>
      <w:r w:rsidRPr="00A47384">
        <w:t>lppStr</w:t>
      </w:r>
      <w:r w:rsidRPr="00A47384">
        <w:rPr>
          <w:rFonts w:hint="eastAsia"/>
        </w:rPr>
        <w:t>为</w:t>
      </w:r>
      <w:r w:rsidRPr="00A47384">
        <w:rPr>
          <w:rFonts w:hint="eastAsia"/>
        </w:rPr>
        <w:t>null</w:t>
      </w:r>
      <w:r w:rsidRPr="00D23871">
        <w:rPr>
          <w:rFonts w:hint="eastAsia"/>
        </w:rPr>
        <w:t>。</w:t>
      </w:r>
    </w:p>
    <w:p w:rsidR="003F6D3E" w:rsidRPr="00D23871" w:rsidRDefault="003F6D3E" w:rsidP="003F6D3E">
      <w:pPr>
        <w:pStyle w:val="a5"/>
        <w:numPr>
          <w:ilvl w:val="3"/>
          <w:numId w:val="14"/>
        </w:numPr>
        <w:ind w:firstLineChars="0"/>
      </w:pPr>
      <w:r w:rsidRPr="00D23871">
        <w:rPr>
          <w:rFonts w:hint="eastAsia"/>
        </w:rPr>
        <w:lastRenderedPageBreak/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2</w:t>
      </w:r>
      <w:r w:rsidRPr="00D23871">
        <w:rPr>
          <w:rFonts w:hint="eastAsia"/>
        </w:rPr>
        <w:t>，表示收到非业务错误信息，</w:t>
      </w:r>
      <w:r w:rsidRPr="00A47384">
        <w:t>lppStr</w:t>
      </w:r>
      <w:r w:rsidRPr="00A47384">
        <w:rPr>
          <w:rFonts w:hint="eastAsia"/>
        </w:rPr>
        <w:t>为具体错误信息，但是</w:t>
      </w:r>
      <w:r w:rsidRPr="00A47384">
        <w:t>lppUnPacker</w:t>
      </w:r>
      <w:r w:rsidRPr="00A47384">
        <w:rPr>
          <w:rFonts w:hint="eastAsia"/>
        </w:rPr>
        <w:t>为</w:t>
      </w:r>
      <w:r w:rsidRPr="00A47384">
        <w:rPr>
          <w:rFonts w:hint="eastAsia"/>
        </w:rPr>
        <w:t>null</w:t>
      </w:r>
      <w:r w:rsidRPr="00D23871">
        <w:rPr>
          <w:rFonts w:hint="eastAsia"/>
        </w:rPr>
        <w:t>。</w:t>
      </w:r>
    </w:p>
    <w:p w:rsidR="00FB790D" w:rsidRDefault="003F6D3E" w:rsidP="003F6D3E">
      <w:pPr>
        <w:pStyle w:val="a5"/>
        <w:numPr>
          <w:ilvl w:val="3"/>
          <w:numId w:val="14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3</w:t>
      </w:r>
      <w:r w:rsidRPr="00D23871">
        <w:rPr>
          <w:rFonts w:hint="eastAsia"/>
        </w:rPr>
        <w:t>，表示业务包解包失败。</w:t>
      </w:r>
      <w:r w:rsidRPr="00A47384">
        <w:t>lppStr</w:t>
      </w:r>
      <w:r w:rsidRPr="00A47384"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，</w:t>
      </w:r>
      <w:r w:rsidRPr="00A47384">
        <w:t>lppUnPacker</w:t>
      </w:r>
      <w:r w:rsidRPr="00A47384">
        <w:rPr>
          <w:rFonts w:hint="eastAsia"/>
        </w:rPr>
        <w:t>为</w:t>
      </w:r>
      <w:r w:rsidRPr="00A47384">
        <w:rPr>
          <w:rFonts w:hint="eastAsia"/>
        </w:rPr>
        <w:t>null</w:t>
      </w:r>
      <w:r w:rsidRPr="00D23871">
        <w:rPr>
          <w:rFonts w:hint="eastAsia"/>
        </w:rPr>
        <w:t>。</w:t>
      </w:r>
    </w:p>
    <w:p w:rsidR="00FB790D" w:rsidRDefault="00FB790D" w:rsidP="00FB790D">
      <w:pPr>
        <w:pStyle w:val="a5"/>
        <w:ind w:left="840" w:firstLineChars="0" w:firstLine="0"/>
      </w:pPr>
      <w:r>
        <w:rPr>
          <w:rFonts w:hint="eastAsia"/>
        </w:rPr>
        <w:t>接收选项参数说明如下：</w:t>
      </w:r>
    </w:p>
    <w:p w:rsidR="00FB790D" w:rsidRDefault="00FB790D" w:rsidP="00FB790D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>表示接收超时后仍可继续调用</w:t>
      </w:r>
      <w:r w:rsidR="00FE4C85" w:rsidRPr="00FB790D">
        <w:t>RecvBizEx</w:t>
      </w:r>
      <w:r>
        <w:rPr>
          <w:rFonts w:hint="eastAsia"/>
        </w:rPr>
        <w:t>来接收，</w:t>
      </w:r>
    </w:p>
    <w:p w:rsidR="00FB790D" w:rsidRDefault="00FB790D" w:rsidP="00FB790D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表示当接收超时后，把</w:t>
      </w:r>
      <w:r>
        <w:rPr>
          <w:rFonts w:hint="eastAsia"/>
        </w:rPr>
        <w:t>hSend</w:t>
      </w:r>
      <w:r>
        <w:rPr>
          <w:rFonts w:hint="eastAsia"/>
        </w:rPr>
        <w:t>相关数据删除</w:t>
      </w:r>
    </w:p>
    <w:p w:rsidR="00F25AB9" w:rsidRDefault="00FB790D" w:rsidP="00F25AB9">
      <w:pPr>
        <w:ind w:left="420" w:firstLine="420"/>
      </w:pPr>
      <w:r>
        <w:rPr>
          <w:rFonts w:hint="eastAsia"/>
        </w:rPr>
        <w:t>最后注意：</w:t>
      </w:r>
    </w:p>
    <w:p w:rsidR="00F25AB9" w:rsidRDefault="00FB790D" w:rsidP="00F25AB9">
      <w:pPr>
        <w:pStyle w:val="a5"/>
        <w:numPr>
          <w:ilvl w:val="0"/>
          <w:numId w:val="11"/>
        </w:numPr>
        <w:ind w:firstLineChars="0"/>
      </w:pPr>
      <w:proofErr w:type="gramStart"/>
      <w:r w:rsidRPr="009C67C2">
        <w:rPr>
          <w:rFonts w:hint="eastAsia"/>
        </w:rPr>
        <w:t>外部所</w:t>
      </w:r>
      <w:proofErr w:type="gramEnd"/>
      <w:r w:rsidRPr="009C67C2">
        <w:rPr>
          <w:rFonts w:hint="eastAsia"/>
        </w:rPr>
        <w:t>指向的解包器的内存由</w:t>
      </w:r>
      <w:r w:rsidRPr="009C67C2">
        <w:rPr>
          <w:rFonts w:hint="eastAsia"/>
        </w:rPr>
        <w:t>SDK</w:t>
      </w:r>
      <w:r w:rsidRPr="009C67C2">
        <w:rPr>
          <w:rFonts w:hint="eastAsia"/>
        </w:rPr>
        <w:t>内部管理，外部切勿释放！</w:t>
      </w:r>
    </w:p>
    <w:p w:rsidR="00F25AB9" w:rsidRDefault="003F6D3E" w:rsidP="00F25AB9">
      <w:pPr>
        <w:pStyle w:val="a5"/>
        <w:numPr>
          <w:ilvl w:val="0"/>
          <w:numId w:val="11"/>
        </w:numPr>
        <w:ind w:firstLineChars="0"/>
      </w:pPr>
      <w:proofErr w:type="gramStart"/>
      <w:r>
        <w:rPr>
          <w:rFonts w:hint="eastAsia"/>
        </w:rPr>
        <w:t>外部</w:t>
      </w:r>
      <w:r w:rsidR="00F25AB9" w:rsidRPr="00F25AB9">
        <w:rPr>
          <w:rFonts w:hint="eastAsia"/>
        </w:rPr>
        <w:t>所</w:t>
      </w:r>
      <w:proofErr w:type="gramEnd"/>
      <w:r w:rsidR="00F25AB9" w:rsidRPr="00F25AB9">
        <w:rPr>
          <w:rFonts w:hint="eastAsia"/>
        </w:rPr>
        <w:t>指向的</w:t>
      </w:r>
      <w:r w:rsidRPr="00C23AD6">
        <w:rPr>
          <w:rFonts w:ascii="Courier New" w:eastAsia="宋体" w:cs="Times New Roman"/>
          <w:sz w:val="18"/>
          <w:szCs w:val="18"/>
        </w:rPr>
        <w:t xml:space="preserve">CT2RespondData </w:t>
      </w:r>
      <w:r w:rsidR="00F25AB9" w:rsidRPr="00F25AB9">
        <w:rPr>
          <w:rFonts w:hint="eastAsia"/>
        </w:rPr>
        <w:t>的内存由</w:t>
      </w:r>
      <w:r w:rsidR="00F25AB9" w:rsidRPr="00F25AB9">
        <w:rPr>
          <w:rFonts w:hint="eastAsia"/>
        </w:rPr>
        <w:t>SDK</w:t>
      </w:r>
      <w:r w:rsidR="00F25AB9" w:rsidRPr="00F25AB9">
        <w:rPr>
          <w:rFonts w:hint="eastAsia"/>
        </w:rPr>
        <w:t>内部管理，外部切勿释放！</w:t>
      </w:r>
    </w:p>
    <w:p w:rsidR="00FB790D" w:rsidRDefault="00FB790D" w:rsidP="00F25AB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这个函数也是配合</w:t>
      </w:r>
      <w:r>
        <w:rPr>
          <w:rFonts w:hint="eastAsia"/>
        </w:rPr>
        <w:t>SendBiz</w:t>
      </w:r>
      <w:r w:rsidR="00F25AB9">
        <w:rPr>
          <w:rFonts w:hint="eastAsia"/>
        </w:rPr>
        <w:t>Ex</w:t>
      </w:r>
      <w:r>
        <w:rPr>
          <w:rFonts w:hint="eastAsia"/>
        </w:rPr>
        <w:t>，</w:t>
      </w:r>
      <w:r>
        <w:rPr>
          <w:rFonts w:hint="eastAsia"/>
        </w:rPr>
        <w:t>Create</w:t>
      </w:r>
      <w:r w:rsidR="00F25AB9">
        <w:rPr>
          <w:rFonts w:hint="eastAsia"/>
        </w:rPr>
        <w:t>Ex</w:t>
      </w:r>
      <w:r>
        <w:rPr>
          <w:rFonts w:hint="eastAsia"/>
        </w:rPr>
        <w:t>使用。</w:t>
      </w:r>
    </w:p>
    <w:p w:rsidR="00C81B40" w:rsidRDefault="00C81B40" w:rsidP="00C81B40">
      <w:pPr>
        <w:ind w:left="840"/>
      </w:pPr>
      <w:r>
        <w:rPr>
          <w:rFonts w:hint="eastAsia"/>
        </w:rPr>
        <w:t>其他需要返回的字段的结构体定义如下：</w:t>
      </w:r>
    </w:p>
    <w:p w:rsidR="00464B76" w:rsidRPr="00464B76" w:rsidRDefault="00464B76" w:rsidP="00464B76">
      <w:pPr>
        <w:pStyle w:val="Code"/>
      </w:pPr>
      <w:proofErr w:type="gramStart"/>
      <w:r w:rsidRPr="00464B76">
        <w:t>public</w:t>
      </w:r>
      <w:proofErr w:type="gramEnd"/>
      <w:r w:rsidRPr="00464B76">
        <w:t xml:space="preserve"> class CT2RespondData</w:t>
      </w:r>
    </w:p>
    <w:p w:rsidR="00464B76" w:rsidRPr="00464B76" w:rsidRDefault="00464B76" w:rsidP="00464B76">
      <w:pPr>
        <w:pStyle w:val="Code"/>
      </w:pPr>
      <w:r w:rsidRPr="00464B76">
        <w:t xml:space="preserve">    {</w:t>
      </w:r>
    </w:p>
    <w:p w:rsidR="00464B76" w:rsidRPr="00464B76" w:rsidRDefault="00464B76" w:rsidP="00464B76">
      <w:pPr>
        <w:pStyle w:val="Code"/>
      </w:pPr>
      <w:r w:rsidRPr="00464B76">
        <w:t xml:space="preserve">        public string errorInfo;</w:t>
      </w:r>
      <w:r w:rsidRPr="00464B7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错误信息</w:t>
      </w:r>
    </w:p>
    <w:p w:rsidR="00464B76" w:rsidRPr="00464B76" w:rsidRDefault="00464B76" w:rsidP="00464B76">
      <w:pPr>
        <w:pStyle w:val="Code"/>
      </w:pPr>
      <w:r w:rsidRPr="00464B76">
        <w:t xml:space="preserve">        public int errorNo;</w:t>
      </w:r>
      <w:r w:rsidRPr="00464B7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错误号</w:t>
      </w:r>
    </w:p>
    <w:p w:rsidR="00464B76" w:rsidRPr="00464B76" w:rsidRDefault="00464B76" w:rsidP="00464B76">
      <w:pPr>
        <w:pStyle w:val="Code"/>
      </w:pPr>
      <w:r w:rsidRPr="00464B76">
        <w:t xml:space="preserve">        public int functionID;</w:t>
      </w:r>
      <w:r w:rsidRPr="00464B7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功能号</w:t>
      </w:r>
    </w:p>
    <w:p w:rsidR="00464B76" w:rsidRPr="00464B76" w:rsidRDefault="00464B76" w:rsidP="00464B76">
      <w:pPr>
        <w:pStyle w:val="Code"/>
      </w:pPr>
      <w:r w:rsidRPr="00464B76">
        <w:t xml:space="preserve">        public int issueType;</w:t>
      </w:r>
      <w:r w:rsidRPr="00464B7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发布类型</w:t>
      </w:r>
    </w:p>
    <w:p w:rsidR="00464B76" w:rsidRPr="00464B76" w:rsidRDefault="00464B76" w:rsidP="00464B76">
      <w:pPr>
        <w:pStyle w:val="Code"/>
      </w:pPr>
      <w:r w:rsidRPr="00464B76">
        <w:t xml:space="preserve">        public int keyInfoLen;</w:t>
      </w:r>
      <w:r w:rsidRPr="00464B7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长度</w:t>
      </w:r>
    </w:p>
    <w:p w:rsidR="00464B76" w:rsidRPr="00464B76" w:rsidRDefault="00464B76" w:rsidP="00464B76">
      <w:pPr>
        <w:pStyle w:val="Code"/>
      </w:pPr>
      <w:r w:rsidRPr="00464B76">
        <w:t xml:space="preserve">        public void* lpKeyInfo;</w:t>
      </w:r>
      <w:r w:rsidRPr="00464B7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，</w:t>
      </w:r>
      <w:r>
        <w:rPr>
          <w:rFonts w:hint="eastAsia"/>
        </w:rPr>
        <w:t>Pack</w:t>
      </w:r>
      <w:r>
        <w:rPr>
          <w:rFonts w:hint="eastAsia"/>
        </w:rPr>
        <w:t>数据</w:t>
      </w:r>
    </w:p>
    <w:p w:rsidR="00464B76" w:rsidRPr="00464B76" w:rsidRDefault="00464B76" w:rsidP="00464B76">
      <w:pPr>
        <w:pStyle w:val="Code"/>
      </w:pPr>
      <w:r w:rsidRPr="00464B76">
        <w:t xml:space="preserve">        public int returnCode;</w:t>
      </w:r>
      <w:r w:rsidRPr="00464B7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返回码</w:t>
      </w:r>
    </w:p>
    <w:p w:rsidR="00464B76" w:rsidRPr="00464B76" w:rsidRDefault="00464B76" w:rsidP="00464B76">
      <w:pPr>
        <w:pStyle w:val="Code"/>
      </w:pPr>
      <w:r w:rsidRPr="00464B76">
        <w:t xml:space="preserve">        public readonly CT2RouteInfo sendInfo;</w:t>
      </w:r>
      <w:r w:rsidRPr="00464B7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应答里面增加发送者信息</w:t>
      </w:r>
    </w:p>
    <w:p w:rsidR="00464B76" w:rsidRPr="00464B76" w:rsidRDefault="00464B76" w:rsidP="00464B76">
      <w:pPr>
        <w:pStyle w:val="Code"/>
      </w:pPr>
      <w:r w:rsidRPr="00464B76">
        <w:t xml:space="preserve">        </w:t>
      </w:r>
      <w:proofErr w:type="gramStart"/>
      <w:r w:rsidRPr="00464B76">
        <w:t>public</w:t>
      </w:r>
      <w:proofErr w:type="gramEnd"/>
      <w:r w:rsidRPr="00464B76">
        <w:t xml:space="preserve"> CT2RespondData();</w:t>
      </w:r>
    </w:p>
    <w:p w:rsidR="00464B76" w:rsidRPr="00C81B40" w:rsidRDefault="00464B76" w:rsidP="00464B76">
      <w:pPr>
        <w:pStyle w:val="Code"/>
      </w:pPr>
      <w:r w:rsidRPr="00464B76">
        <w:t xml:space="preserve">    }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337" w:name="_Toc369513050"/>
      <w:bookmarkStart w:id="338" w:name="_Toc378603380"/>
      <w:r>
        <w:rPr>
          <w:rFonts w:hint="eastAsia"/>
        </w:rPr>
        <w:t>连接初始化的扩展接口</w:t>
      </w:r>
      <w:r w:rsidR="006D107E">
        <w:rPr>
          <w:rFonts w:hint="eastAsia"/>
        </w:rPr>
        <w:t>（</w:t>
      </w:r>
      <w:r w:rsidR="006D107E" w:rsidRPr="006D107E">
        <w:t>CreateEx</w:t>
      </w:r>
      <w:r w:rsidR="006D107E">
        <w:rPr>
          <w:rFonts w:hint="eastAsia"/>
        </w:rPr>
        <w:t>）</w:t>
      </w:r>
      <w:bookmarkEnd w:id="337"/>
      <w:bookmarkEnd w:id="338"/>
    </w:p>
    <w:p w:rsidR="004554D1" w:rsidRPr="00AF383F" w:rsidRDefault="004554D1" w:rsidP="004554D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E2E64" w:rsidRPr="009E2E64" w:rsidRDefault="009E2E64" w:rsidP="004554D1">
      <w:pPr>
        <w:pStyle w:val="Code"/>
      </w:pPr>
      <w:proofErr w:type="gramStart"/>
      <w:r w:rsidRPr="009E2E64">
        <w:t>public</w:t>
      </w:r>
      <w:proofErr w:type="gramEnd"/>
      <w:r w:rsidRPr="009E2E64">
        <w:t xml:space="preserve"> int CreateEx(hundsun.t2sdk.CT2CallbackInterface lpCallback)</w:t>
      </w:r>
    </w:p>
    <w:p w:rsidR="004554D1" w:rsidRPr="00FA3F80" w:rsidRDefault="004554D1" w:rsidP="004554D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4554D1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4554D1" w:rsidRDefault="004554D1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4554D1" w:rsidRDefault="004554D1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4554D1" w:rsidRDefault="004554D1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554D1" w:rsidTr="005409BB">
        <w:trPr>
          <w:jc w:val="center"/>
        </w:trPr>
        <w:tc>
          <w:tcPr>
            <w:tcW w:w="3218" w:type="dxa"/>
          </w:tcPr>
          <w:p w:rsidR="004554D1" w:rsidRDefault="009E2E64" w:rsidP="005409BB">
            <w:r w:rsidRPr="009E2E64">
              <w:rPr>
                <w:rFonts w:ascii="Courier New" w:eastAsia="宋体" w:cs="Times New Roman"/>
                <w:sz w:val="18"/>
                <w:szCs w:val="18"/>
              </w:rPr>
              <w:t>CT2CallbackInterface lpCallback</w:t>
            </w:r>
          </w:p>
        </w:tc>
        <w:tc>
          <w:tcPr>
            <w:tcW w:w="2286" w:type="dxa"/>
          </w:tcPr>
          <w:p w:rsidR="004554D1" w:rsidRDefault="004554D1" w:rsidP="009E2E64">
            <w:r>
              <w:rPr>
                <w:rFonts w:hint="eastAsia"/>
              </w:rPr>
              <w:t>回调接口实现</w:t>
            </w:r>
            <w:proofErr w:type="gramStart"/>
            <w:r>
              <w:rPr>
                <w:rFonts w:hint="eastAsia"/>
              </w:rPr>
              <w:t>类</w:t>
            </w:r>
            <w:r w:rsidR="009E2E64">
              <w:rPr>
                <w:rFonts w:hint="eastAsia"/>
              </w:rPr>
              <w:t>对象</w:t>
            </w:r>
            <w:proofErr w:type="gramEnd"/>
          </w:p>
        </w:tc>
        <w:tc>
          <w:tcPr>
            <w:tcW w:w="816" w:type="dxa"/>
          </w:tcPr>
          <w:p w:rsidR="004554D1" w:rsidRDefault="004554D1" w:rsidP="005409BB">
            <w:r>
              <w:rPr>
                <w:rFonts w:hint="eastAsia"/>
              </w:rPr>
              <w:t>输入</w:t>
            </w:r>
          </w:p>
        </w:tc>
      </w:tr>
    </w:tbl>
    <w:p w:rsidR="004554D1" w:rsidRDefault="004554D1" w:rsidP="004554D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4554D1" w:rsidRDefault="004554D1" w:rsidP="004554D1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4554D1" w:rsidRPr="001B5969" w:rsidRDefault="004554D1" w:rsidP="004554D1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4554D1" w:rsidRPr="004554D1" w:rsidRDefault="004554D1" w:rsidP="004554D1">
      <w:pPr>
        <w:ind w:left="420"/>
      </w:pPr>
      <w:r>
        <w:rPr>
          <w:rFonts w:hint="eastAsia"/>
        </w:rPr>
        <w:tab/>
      </w:r>
      <w:r w:rsidRPr="007F7DDD">
        <w:rPr>
          <w:rFonts w:hint="eastAsia"/>
        </w:rPr>
        <w:t>如果应用不需要任何回调方法，则可向该方法传递</w:t>
      </w:r>
      <w:r w:rsidRPr="007F7DDD">
        <w:rPr>
          <w:rFonts w:hint="eastAsia"/>
        </w:rPr>
        <w:t>NULL</w:t>
      </w:r>
      <w:r w:rsidRPr="007F7DDD">
        <w:rPr>
          <w:rFonts w:hint="eastAsia"/>
        </w:rPr>
        <w:t>，而不必自定义回调类和对象</w:t>
      </w:r>
      <w:r>
        <w:rPr>
          <w:rFonts w:hint="eastAsia"/>
        </w:rPr>
        <w:t>。如果有回调实例，这个初始化的数据接收函数只会调用</w:t>
      </w:r>
      <w:r w:rsidRPr="00704C02">
        <w:t>OnReceivedBiz</w:t>
      </w:r>
      <w:r>
        <w:rPr>
          <w:rFonts w:hint="eastAsia"/>
        </w:rPr>
        <w:t>Ex</w:t>
      </w:r>
      <w:r>
        <w:rPr>
          <w:rFonts w:hint="eastAsia"/>
        </w:rPr>
        <w:t>函数。</w:t>
      </w:r>
    </w:p>
    <w:p w:rsidR="004D3A2E" w:rsidRDefault="008D08A9" w:rsidP="006D107E">
      <w:pPr>
        <w:pStyle w:val="3"/>
        <w:numPr>
          <w:ilvl w:val="2"/>
          <w:numId w:val="2"/>
        </w:numPr>
      </w:pPr>
      <w:bookmarkStart w:id="339" w:name="_Toc369513054"/>
      <w:bookmarkStart w:id="340" w:name="_Toc378603381"/>
      <w:r>
        <w:rPr>
          <w:rFonts w:hint="eastAsia"/>
        </w:rPr>
        <w:lastRenderedPageBreak/>
        <w:t>创建订阅者</w:t>
      </w:r>
      <w:r w:rsidR="006D107E">
        <w:rPr>
          <w:rFonts w:hint="eastAsia"/>
        </w:rPr>
        <w:t>（</w:t>
      </w:r>
      <w:r w:rsidR="006D107E" w:rsidRPr="006D107E">
        <w:t>NewSubscriber</w:t>
      </w:r>
      <w:r w:rsidR="006D107E">
        <w:rPr>
          <w:rFonts w:hint="eastAsia"/>
        </w:rPr>
        <w:t>）</w:t>
      </w:r>
      <w:bookmarkEnd w:id="339"/>
      <w:bookmarkEnd w:id="340"/>
    </w:p>
    <w:p w:rsidR="00E60445" w:rsidRPr="00AF383F" w:rsidRDefault="00E60445" w:rsidP="00E6044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F2FC7" w:rsidRPr="004F2FC7" w:rsidRDefault="004F2FC7" w:rsidP="004F2FC7">
      <w:pPr>
        <w:pStyle w:val="Code"/>
      </w:pPr>
      <w:proofErr w:type="gramStart"/>
      <w:r w:rsidRPr="004F2FC7">
        <w:t>public</w:t>
      </w:r>
      <w:proofErr w:type="gramEnd"/>
      <w:r w:rsidRPr="004F2FC7">
        <w:t xml:space="preserve"> hundsun.mcapi.CT2SubscribeInterface NewSubscriber(hundsun.mcapi.CT2SubCallbackInterface lpCallback, string SubScribeName, int iTimeOut, int iInitRecvQLen, int iStepRecvQLen)</w:t>
      </w:r>
    </w:p>
    <w:p w:rsidR="00E60445" w:rsidRPr="00FA3F80" w:rsidRDefault="00E60445" w:rsidP="00E6044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643" w:type="dxa"/>
        <w:jc w:val="center"/>
        <w:tblInd w:w="420" w:type="dxa"/>
        <w:tblLook w:val="04A0" w:firstRow="1" w:lastRow="0" w:firstColumn="1" w:lastColumn="0" w:noHBand="0" w:noVBand="1"/>
      </w:tblPr>
      <w:tblGrid>
        <w:gridCol w:w="3574"/>
        <w:gridCol w:w="2363"/>
        <w:gridCol w:w="706"/>
      </w:tblGrid>
      <w:tr w:rsidR="00E60445" w:rsidTr="00B74A2A">
        <w:trPr>
          <w:jc w:val="center"/>
        </w:trPr>
        <w:tc>
          <w:tcPr>
            <w:tcW w:w="3574" w:type="dxa"/>
            <w:shd w:val="clear" w:color="auto" w:fill="EEECE1" w:themeFill="background2"/>
          </w:tcPr>
          <w:p w:rsidR="00E60445" w:rsidRDefault="00E60445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363" w:type="dxa"/>
            <w:shd w:val="clear" w:color="auto" w:fill="EEECE1" w:themeFill="background2"/>
          </w:tcPr>
          <w:p w:rsidR="00E60445" w:rsidRDefault="00E60445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06" w:type="dxa"/>
            <w:shd w:val="clear" w:color="auto" w:fill="EEECE1" w:themeFill="background2"/>
          </w:tcPr>
          <w:p w:rsidR="00E60445" w:rsidRDefault="00E60445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60445" w:rsidTr="00B74A2A">
        <w:trPr>
          <w:jc w:val="center"/>
        </w:trPr>
        <w:tc>
          <w:tcPr>
            <w:tcW w:w="3574" w:type="dxa"/>
          </w:tcPr>
          <w:p w:rsidR="00E60445" w:rsidRDefault="004F2FC7" w:rsidP="005409BB">
            <w:r w:rsidRPr="004F2FC7">
              <w:rPr>
                <w:rFonts w:ascii="Courier New" w:eastAsia="宋体" w:cs="Times New Roman"/>
                <w:sz w:val="18"/>
                <w:szCs w:val="18"/>
              </w:rPr>
              <w:t>CT2SubCallbackInterface lpCallback</w:t>
            </w:r>
          </w:p>
        </w:tc>
        <w:tc>
          <w:tcPr>
            <w:tcW w:w="2363" w:type="dxa"/>
          </w:tcPr>
          <w:p w:rsidR="00E60445" w:rsidRDefault="004F2FC7" w:rsidP="005409BB">
            <w:r>
              <w:rPr>
                <w:rFonts w:hint="eastAsia"/>
              </w:rPr>
              <w:t>订阅者接收消息的回调类对象</w:t>
            </w:r>
          </w:p>
        </w:tc>
        <w:tc>
          <w:tcPr>
            <w:tcW w:w="706" w:type="dxa"/>
          </w:tcPr>
          <w:p w:rsidR="00E60445" w:rsidRDefault="00E60445" w:rsidP="005409BB">
            <w:r>
              <w:rPr>
                <w:rFonts w:hint="eastAsia"/>
              </w:rPr>
              <w:t>输入</w:t>
            </w:r>
          </w:p>
        </w:tc>
      </w:tr>
      <w:tr w:rsidR="00E60445" w:rsidTr="00B74A2A">
        <w:trPr>
          <w:jc w:val="center"/>
        </w:trPr>
        <w:tc>
          <w:tcPr>
            <w:tcW w:w="3574" w:type="dxa"/>
          </w:tcPr>
          <w:p w:rsidR="00E60445" w:rsidRPr="00A567CC" w:rsidRDefault="004F2FC7" w:rsidP="005409BB">
            <w:r w:rsidRPr="004F2FC7">
              <w:rPr>
                <w:rFonts w:ascii="Courier New" w:eastAsia="宋体" w:cs="Times New Roman"/>
                <w:sz w:val="18"/>
                <w:szCs w:val="18"/>
              </w:rPr>
              <w:t>string SubScribeName</w:t>
            </w:r>
          </w:p>
        </w:tc>
        <w:tc>
          <w:tcPr>
            <w:tcW w:w="2363" w:type="dxa"/>
          </w:tcPr>
          <w:p w:rsidR="00E60445" w:rsidRDefault="0025773B" w:rsidP="005409BB">
            <w:r>
              <w:rPr>
                <w:rFonts w:hint="eastAsia"/>
              </w:rPr>
              <w:t>订阅者名字</w:t>
            </w:r>
          </w:p>
        </w:tc>
        <w:tc>
          <w:tcPr>
            <w:tcW w:w="706" w:type="dxa"/>
          </w:tcPr>
          <w:p w:rsidR="00E60445" w:rsidRDefault="00E60445" w:rsidP="005409BB">
            <w:r>
              <w:rPr>
                <w:rFonts w:hint="eastAsia"/>
              </w:rPr>
              <w:t>输入</w:t>
            </w:r>
          </w:p>
        </w:tc>
      </w:tr>
      <w:tr w:rsidR="00E60445" w:rsidTr="00B74A2A">
        <w:trPr>
          <w:jc w:val="center"/>
        </w:trPr>
        <w:tc>
          <w:tcPr>
            <w:tcW w:w="3574" w:type="dxa"/>
          </w:tcPr>
          <w:p w:rsidR="00E60445" w:rsidRPr="002B520E" w:rsidRDefault="004F2FC7" w:rsidP="005409BB">
            <w:r w:rsidRPr="004F2FC7">
              <w:rPr>
                <w:rFonts w:ascii="Courier New" w:eastAsia="宋体" w:cs="Times New Roman"/>
                <w:sz w:val="18"/>
                <w:szCs w:val="18"/>
              </w:rPr>
              <w:t>int iTimeOut</w:t>
            </w:r>
          </w:p>
        </w:tc>
        <w:tc>
          <w:tcPr>
            <w:tcW w:w="2363" w:type="dxa"/>
          </w:tcPr>
          <w:p w:rsidR="00E60445" w:rsidRDefault="005F624F" w:rsidP="005409BB">
            <w:r>
              <w:rPr>
                <w:rFonts w:hint="eastAsia"/>
              </w:rPr>
              <w:t>超时时间</w:t>
            </w:r>
          </w:p>
        </w:tc>
        <w:tc>
          <w:tcPr>
            <w:tcW w:w="706" w:type="dxa"/>
          </w:tcPr>
          <w:p w:rsidR="00E60445" w:rsidRDefault="00E60445" w:rsidP="005409BB">
            <w:r>
              <w:rPr>
                <w:rFonts w:hint="eastAsia"/>
              </w:rPr>
              <w:t>输入</w:t>
            </w:r>
          </w:p>
        </w:tc>
      </w:tr>
      <w:tr w:rsidR="00B74A2A" w:rsidTr="00B74A2A">
        <w:trPr>
          <w:jc w:val="center"/>
        </w:trPr>
        <w:tc>
          <w:tcPr>
            <w:tcW w:w="3574" w:type="dxa"/>
          </w:tcPr>
          <w:p w:rsidR="00B74A2A" w:rsidRDefault="004F2FC7" w:rsidP="005409BB">
            <w:r w:rsidRPr="004F2FC7">
              <w:rPr>
                <w:rFonts w:ascii="Courier New" w:eastAsia="宋体" w:cs="Times New Roman"/>
                <w:sz w:val="18"/>
                <w:szCs w:val="18"/>
              </w:rPr>
              <w:t>int iInitRecvQLen</w:t>
            </w:r>
          </w:p>
        </w:tc>
        <w:tc>
          <w:tcPr>
            <w:tcW w:w="2363" w:type="dxa"/>
          </w:tcPr>
          <w:p w:rsidR="00B74A2A" w:rsidRDefault="008F5F92" w:rsidP="005409BB">
            <w:r>
              <w:rPr>
                <w:rFonts w:hint="eastAsia"/>
              </w:rPr>
              <w:t>初始化接收队列长度</w:t>
            </w:r>
          </w:p>
        </w:tc>
        <w:tc>
          <w:tcPr>
            <w:tcW w:w="706" w:type="dxa"/>
          </w:tcPr>
          <w:p w:rsidR="00B74A2A" w:rsidRDefault="008F5F92" w:rsidP="005409BB">
            <w:r>
              <w:rPr>
                <w:rFonts w:hint="eastAsia"/>
              </w:rPr>
              <w:t>输入</w:t>
            </w:r>
          </w:p>
        </w:tc>
      </w:tr>
      <w:tr w:rsidR="00B74A2A" w:rsidTr="00B74A2A">
        <w:trPr>
          <w:jc w:val="center"/>
        </w:trPr>
        <w:tc>
          <w:tcPr>
            <w:tcW w:w="3574" w:type="dxa"/>
          </w:tcPr>
          <w:p w:rsidR="00B74A2A" w:rsidRDefault="004F2FC7" w:rsidP="005409BB">
            <w:r w:rsidRPr="004F2FC7">
              <w:rPr>
                <w:rFonts w:ascii="Courier New" w:eastAsia="宋体" w:cs="Times New Roman"/>
                <w:sz w:val="18"/>
                <w:szCs w:val="18"/>
              </w:rPr>
              <w:t>int iStepRecvQLen</w:t>
            </w:r>
          </w:p>
        </w:tc>
        <w:tc>
          <w:tcPr>
            <w:tcW w:w="2363" w:type="dxa"/>
          </w:tcPr>
          <w:p w:rsidR="00B74A2A" w:rsidRDefault="008F5F92" w:rsidP="005409BB">
            <w:r>
              <w:rPr>
                <w:rFonts w:hint="eastAsia"/>
              </w:rPr>
              <w:t>接收队列扩大步长</w:t>
            </w:r>
          </w:p>
        </w:tc>
        <w:tc>
          <w:tcPr>
            <w:tcW w:w="706" w:type="dxa"/>
          </w:tcPr>
          <w:p w:rsidR="00B74A2A" w:rsidRDefault="008F5F92" w:rsidP="005409BB">
            <w:r>
              <w:rPr>
                <w:rFonts w:hint="eastAsia"/>
              </w:rPr>
              <w:t>输入</w:t>
            </w:r>
          </w:p>
        </w:tc>
      </w:tr>
    </w:tbl>
    <w:p w:rsidR="00E60445" w:rsidRDefault="00E60445" w:rsidP="00E6044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60445" w:rsidRDefault="009E2FA3" w:rsidP="00E60445">
      <w:pPr>
        <w:ind w:leftChars="200" w:left="420" w:firstLine="420"/>
      </w:pPr>
      <w:r w:rsidRPr="009E2FA3">
        <w:rPr>
          <w:rFonts w:hint="eastAsia"/>
        </w:rPr>
        <w:t>返回订阅接口实例</w:t>
      </w:r>
      <w:r>
        <w:rPr>
          <w:rFonts w:hint="eastAsia"/>
        </w:rPr>
        <w:t>，失败返回</w:t>
      </w:r>
      <w:r>
        <w:rPr>
          <w:rFonts w:hint="eastAsia"/>
        </w:rPr>
        <w:t>NULL</w:t>
      </w:r>
      <w:r>
        <w:rPr>
          <w:rFonts w:hint="eastAsia"/>
        </w:rPr>
        <w:t>，错误信息通过</w:t>
      </w:r>
      <w:r w:rsidRPr="006D107E">
        <w:t>GetMCLastError</w:t>
      </w:r>
      <w:r>
        <w:rPr>
          <w:rFonts w:hint="eastAsia"/>
        </w:rPr>
        <w:t>获取。</w:t>
      </w:r>
    </w:p>
    <w:p w:rsidR="00E60445" w:rsidRPr="001B5969" w:rsidRDefault="00E60445" w:rsidP="00E60445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CF60EF" w:rsidRDefault="00E60445" w:rsidP="00E60445">
      <w:pPr>
        <w:ind w:left="420"/>
      </w:pPr>
      <w:r>
        <w:rPr>
          <w:rFonts w:hint="eastAsia"/>
        </w:rPr>
        <w:tab/>
      </w:r>
      <w:r>
        <w:rPr>
          <w:rFonts w:hint="eastAsia"/>
        </w:rPr>
        <w:t>连接属性里面没有这个配置，初始化就会失败。</w:t>
      </w:r>
      <w:r w:rsidR="005409BB">
        <w:rPr>
          <w:rFonts w:hint="eastAsia"/>
        </w:rPr>
        <w:t>一个连接对应多个订阅，每个订阅者的都有自己的名字，</w:t>
      </w:r>
      <w:r w:rsidR="00751DC4">
        <w:rPr>
          <w:rFonts w:hint="eastAsia"/>
        </w:rPr>
        <w:t>名字不可以一样，是通过参数传进来的。</w:t>
      </w:r>
    </w:p>
    <w:p w:rsidR="00792F2D" w:rsidRDefault="00792F2D" w:rsidP="00792F2D">
      <w:pPr>
        <w:ind w:left="420" w:firstLine="420"/>
      </w:pPr>
      <w:proofErr w:type="gramStart"/>
      <w:r>
        <w:rPr>
          <w:rFonts w:hint="eastAsia"/>
        </w:rPr>
        <w:t>订阅端会有</w:t>
      </w:r>
      <w:proofErr w:type="gramEnd"/>
      <w:r>
        <w:rPr>
          <w:rFonts w:hint="eastAsia"/>
        </w:rPr>
        <w:t>数据需要落地的，落地的目录可以配置，对应的</w:t>
      </w:r>
      <w:r>
        <w:rPr>
          <w:rFonts w:hint="eastAsia"/>
        </w:rPr>
        <w:t>ini</w:t>
      </w:r>
      <w:r>
        <w:rPr>
          <w:rFonts w:hint="eastAsia"/>
        </w:rPr>
        <w:t>配置形式如下：</w:t>
      </w:r>
    </w:p>
    <w:p w:rsidR="00792F2D" w:rsidRDefault="00792F2D" w:rsidP="00792F2D">
      <w:pPr>
        <w:pStyle w:val="Code"/>
      </w:pPr>
      <w:r>
        <w:t>[</w:t>
      </w:r>
      <w:r w:rsidRPr="0084791F">
        <w:t>t2sdk</w:t>
      </w:r>
      <w:r>
        <w:t>]</w:t>
      </w:r>
    </w:p>
    <w:p w:rsidR="00792F2D" w:rsidRDefault="00792F2D" w:rsidP="00792F2D">
      <w:pPr>
        <w:pStyle w:val="Code"/>
      </w:pPr>
      <w:proofErr w:type="gramStart"/>
      <w:r w:rsidRPr="0084791F">
        <w:t>logdir</w:t>
      </w:r>
      <w:r>
        <w:t>=</w:t>
      </w:r>
      <w:proofErr w:type="gramEnd"/>
      <w:r>
        <w:rPr>
          <w:rFonts w:hint="eastAsia"/>
        </w:rPr>
        <w:t>D</w:t>
      </w:r>
      <w:r>
        <w:t>:\\mc</w:t>
      </w:r>
    </w:p>
    <w:p w:rsidR="00792F2D" w:rsidRPr="00CF60EF" w:rsidRDefault="00792F2D" w:rsidP="00792F2D">
      <w:pPr>
        <w:ind w:left="420"/>
      </w:pPr>
      <w:r>
        <w:rPr>
          <w:rFonts w:hint="eastAsia"/>
        </w:rPr>
        <w:tab/>
      </w:r>
      <w:r>
        <w:rPr>
          <w:rFonts w:hint="eastAsia"/>
        </w:rPr>
        <w:t>如果没有配置，就会在程序运行的当前目录下</w:t>
      </w:r>
      <w:r w:rsidR="005D2292">
        <w:rPr>
          <w:rFonts w:hint="eastAsia"/>
        </w:rPr>
        <w:t>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341" w:name="_Toc369513055"/>
      <w:bookmarkStart w:id="342" w:name="_Toc378603382"/>
      <w:r>
        <w:rPr>
          <w:rFonts w:hint="eastAsia"/>
        </w:rPr>
        <w:t>获取发布者</w:t>
      </w:r>
      <w:r w:rsidR="006D107E">
        <w:rPr>
          <w:rFonts w:hint="eastAsia"/>
        </w:rPr>
        <w:t>（</w:t>
      </w:r>
      <w:r w:rsidR="007A6685">
        <w:rPr>
          <w:rFonts w:hint="eastAsia"/>
        </w:rPr>
        <w:t>New</w:t>
      </w:r>
      <w:r w:rsidR="006D107E" w:rsidRPr="006D107E">
        <w:t>Publisher</w:t>
      </w:r>
      <w:r w:rsidR="006D107E">
        <w:rPr>
          <w:rFonts w:hint="eastAsia"/>
        </w:rPr>
        <w:t>）</w:t>
      </w:r>
      <w:bookmarkEnd w:id="341"/>
      <w:bookmarkEnd w:id="342"/>
    </w:p>
    <w:p w:rsidR="002B520E" w:rsidRPr="00AF383F" w:rsidRDefault="002B520E" w:rsidP="002B520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A6FD2" w:rsidRPr="001A6FD2" w:rsidRDefault="001A6FD2" w:rsidP="002B520E">
      <w:pPr>
        <w:pStyle w:val="Code"/>
      </w:pPr>
      <w:proofErr w:type="gramStart"/>
      <w:r w:rsidRPr="001A6FD2">
        <w:t>public</w:t>
      </w:r>
      <w:proofErr w:type="gramEnd"/>
      <w:r w:rsidRPr="001A6FD2">
        <w:t xml:space="preserve"> hundsun.mcapi.CT2PublishInterface </w:t>
      </w:r>
      <w:r w:rsidRPr="001A6FD2">
        <w:rPr>
          <w:rFonts w:hint="eastAsia"/>
        </w:rPr>
        <w:t>New</w:t>
      </w:r>
      <w:r w:rsidRPr="001A6FD2">
        <w:t>Publisher(</w:t>
      </w:r>
      <w:r w:rsidRPr="001A6FD2">
        <w:rPr>
          <w:rFonts w:hint="eastAsia"/>
        </w:rPr>
        <w:t xml:space="preserve">string </w:t>
      </w:r>
      <w:r w:rsidRPr="00E75666">
        <w:t>PublishName</w:t>
      </w:r>
      <w:r w:rsidRPr="001A6FD2">
        <w:rPr>
          <w:rFonts w:hint="eastAsia"/>
        </w:rPr>
        <w:t>,</w:t>
      </w:r>
      <w:r w:rsidRPr="001A6FD2">
        <w:t>int msgCount, int iTimeOut, bool bResetNo)</w:t>
      </w:r>
    </w:p>
    <w:p w:rsidR="002B520E" w:rsidRPr="00FA3F80" w:rsidRDefault="002B520E" w:rsidP="002B520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188" w:type="dxa"/>
        <w:jc w:val="center"/>
        <w:tblInd w:w="420" w:type="dxa"/>
        <w:tblLook w:val="04A0" w:firstRow="1" w:lastRow="0" w:firstColumn="1" w:lastColumn="0" w:noHBand="0" w:noVBand="1"/>
      </w:tblPr>
      <w:tblGrid>
        <w:gridCol w:w="2246"/>
        <w:gridCol w:w="3126"/>
        <w:gridCol w:w="816"/>
      </w:tblGrid>
      <w:tr w:rsidR="002B520E" w:rsidTr="002B520E">
        <w:trPr>
          <w:jc w:val="center"/>
        </w:trPr>
        <w:tc>
          <w:tcPr>
            <w:tcW w:w="2246" w:type="dxa"/>
            <w:shd w:val="clear" w:color="auto" w:fill="EEECE1" w:themeFill="background2"/>
          </w:tcPr>
          <w:p w:rsidR="002B520E" w:rsidRDefault="002B520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126" w:type="dxa"/>
            <w:shd w:val="clear" w:color="auto" w:fill="EEECE1" w:themeFill="background2"/>
          </w:tcPr>
          <w:p w:rsidR="002B520E" w:rsidRDefault="002B520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B520E" w:rsidRDefault="002B520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B520E" w:rsidTr="002B520E">
        <w:trPr>
          <w:jc w:val="center"/>
        </w:trPr>
        <w:tc>
          <w:tcPr>
            <w:tcW w:w="2246" w:type="dxa"/>
          </w:tcPr>
          <w:p w:rsidR="002B520E" w:rsidRDefault="001A6FD2" w:rsidP="005409BB">
            <w:r w:rsidRPr="001A6FD2">
              <w:rPr>
                <w:rFonts w:ascii="Courier New" w:eastAsia="宋体" w:cs="Times New Roman" w:hint="eastAsia"/>
                <w:sz w:val="18"/>
                <w:szCs w:val="18"/>
              </w:rPr>
              <w:t xml:space="preserve">string </w:t>
            </w:r>
            <w:r w:rsidRPr="00E75666">
              <w:t>PublishName</w:t>
            </w:r>
          </w:p>
        </w:tc>
        <w:tc>
          <w:tcPr>
            <w:tcW w:w="3126" w:type="dxa"/>
          </w:tcPr>
          <w:p w:rsidR="002B520E" w:rsidRDefault="00E75666" w:rsidP="005409BB">
            <w:r>
              <w:rPr>
                <w:rFonts w:hint="eastAsia"/>
              </w:rPr>
              <w:t>业务名</w:t>
            </w:r>
          </w:p>
        </w:tc>
        <w:tc>
          <w:tcPr>
            <w:tcW w:w="816" w:type="dxa"/>
          </w:tcPr>
          <w:p w:rsidR="00E75666" w:rsidRDefault="00E75666" w:rsidP="005409BB">
            <w:r>
              <w:rPr>
                <w:rFonts w:hint="eastAsia"/>
              </w:rPr>
              <w:t>输入</w:t>
            </w:r>
          </w:p>
        </w:tc>
      </w:tr>
      <w:tr w:rsidR="00E75666" w:rsidTr="002B520E">
        <w:trPr>
          <w:jc w:val="center"/>
        </w:trPr>
        <w:tc>
          <w:tcPr>
            <w:tcW w:w="2246" w:type="dxa"/>
          </w:tcPr>
          <w:p w:rsidR="00E75666" w:rsidRDefault="001A6FD2" w:rsidP="004341CF">
            <w:r w:rsidRPr="001A6FD2">
              <w:rPr>
                <w:rFonts w:ascii="Courier New" w:eastAsia="宋体" w:cs="Times New Roman"/>
                <w:sz w:val="18"/>
                <w:szCs w:val="18"/>
              </w:rPr>
              <w:t>int msgCount</w:t>
            </w:r>
          </w:p>
        </w:tc>
        <w:tc>
          <w:tcPr>
            <w:tcW w:w="3126" w:type="dxa"/>
          </w:tcPr>
          <w:p w:rsidR="00E75666" w:rsidRDefault="00E75666" w:rsidP="004341CF">
            <w:r>
              <w:rPr>
                <w:rFonts w:hint="eastAsia"/>
              </w:rPr>
              <w:t>本地缓存消息个数</w:t>
            </w:r>
          </w:p>
        </w:tc>
        <w:tc>
          <w:tcPr>
            <w:tcW w:w="816" w:type="dxa"/>
          </w:tcPr>
          <w:p w:rsidR="00E75666" w:rsidRDefault="00E75666" w:rsidP="004341CF">
            <w:r>
              <w:rPr>
                <w:rFonts w:hint="eastAsia"/>
              </w:rPr>
              <w:t>输入</w:t>
            </w:r>
          </w:p>
        </w:tc>
      </w:tr>
      <w:tr w:rsidR="002B520E" w:rsidTr="002B520E">
        <w:trPr>
          <w:jc w:val="center"/>
        </w:trPr>
        <w:tc>
          <w:tcPr>
            <w:tcW w:w="2246" w:type="dxa"/>
          </w:tcPr>
          <w:p w:rsidR="002B520E" w:rsidRPr="00A567CC" w:rsidRDefault="001A6FD2" w:rsidP="005409BB">
            <w:r w:rsidRPr="001A6FD2">
              <w:rPr>
                <w:rFonts w:ascii="Courier New" w:eastAsia="宋体" w:cs="Times New Roman"/>
                <w:sz w:val="18"/>
                <w:szCs w:val="18"/>
              </w:rPr>
              <w:t>int iTimeOut</w:t>
            </w:r>
          </w:p>
        </w:tc>
        <w:tc>
          <w:tcPr>
            <w:tcW w:w="3126" w:type="dxa"/>
          </w:tcPr>
          <w:p w:rsidR="002B520E" w:rsidRDefault="002B520E" w:rsidP="005409BB">
            <w:r>
              <w:rPr>
                <w:rFonts w:hint="eastAsia"/>
              </w:rPr>
              <w:t>初始化发布者超时时间</w:t>
            </w:r>
          </w:p>
        </w:tc>
        <w:tc>
          <w:tcPr>
            <w:tcW w:w="816" w:type="dxa"/>
          </w:tcPr>
          <w:p w:rsidR="002B520E" w:rsidRDefault="002B520E" w:rsidP="005409BB">
            <w:r>
              <w:rPr>
                <w:rFonts w:hint="eastAsia"/>
              </w:rPr>
              <w:t>输入</w:t>
            </w:r>
          </w:p>
        </w:tc>
      </w:tr>
      <w:tr w:rsidR="002B520E" w:rsidTr="002B520E">
        <w:trPr>
          <w:jc w:val="center"/>
        </w:trPr>
        <w:tc>
          <w:tcPr>
            <w:tcW w:w="2246" w:type="dxa"/>
          </w:tcPr>
          <w:p w:rsidR="002B520E" w:rsidRPr="002B520E" w:rsidRDefault="001A6FD2" w:rsidP="005409BB">
            <w:r w:rsidRPr="001A6FD2">
              <w:rPr>
                <w:rFonts w:ascii="Courier New" w:eastAsia="宋体" w:cs="Times New Roman"/>
                <w:sz w:val="18"/>
                <w:szCs w:val="18"/>
              </w:rPr>
              <w:t>bool bResetNo</w:t>
            </w:r>
          </w:p>
        </w:tc>
        <w:tc>
          <w:tcPr>
            <w:tcW w:w="3126" w:type="dxa"/>
          </w:tcPr>
          <w:p w:rsidR="002B520E" w:rsidRDefault="002B520E" w:rsidP="005409BB">
            <w:r>
              <w:rPr>
                <w:rFonts w:hint="eastAsia"/>
              </w:rPr>
              <w:t>是否重置序号</w:t>
            </w:r>
          </w:p>
        </w:tc>
        <w:tc>
          <w:tcPr>
            <w:tcW w:w="816" w:type="dxa"/>
          </w:tcPr>
          <w:p w:rsidR="002B520E" w:rsidRDefault="002B520E" w:rsidP="005409BB">
            <w:r>
              <w:rPr>
                <w:rFonts w:hint="eastAsia"/>
              </w:rPr>
              <w:t>输入</w:t>
            </w:r>
          </w:p>
        </w:tc>
      </w:tr>
    </w:tbl>
    <w:p w:rsidR="002B520E" w:rsidRDefault="002B520E" w:rsidP="002B520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B520E" w:rsidRDefault="002B520E" w:rsidP="002B520E">
      <w:pPr>
        <w:ind w:leftChars="200" w:left="420" w:firstLine="420"/>
      </w:pPr>
      <w:r w:rsidRPr="002B520E">
        <w:rPr>
          <w:rFonts w:hint="eastAsia"/>
        </w:rPr>
        <w:t>返回发送接口实例，</w:t>
      </w:r>
      <w:r w:rsidR="00D34B4A">
        <w:rPr>
          <w:rFonts w:hint="eastAsia"/>
        </w:rPr>
        <w:t>一个</w:t>
      </w:r>
      <w:r w:rsidR="00D34B4A">
        <w:rPr>
          <w:rFonts w:hint="eastAsia"/>
        </w:rPr>
        <w:t>T2SKD</w:t>
      </w:r>
      <w:r w:rsidR="00D34B4A">
        <w:rPr>
          <w:rFonts w:hint="eastAsia"/>
        </w:rPr>
        <w:t>内不能有</w:t>
      </w:r>
      <w:r w:rsidR="00005100">
        <w:rPr>
          <w:rFonts w:hint="eastAsia"/>
        </w:rPr>
        <w:t>相同</w:t>
      </w:r>
      <w:r w:rsidR="00D34B4A">
        <w:rPr>
          <w:rFonts w:hint="eastAsia"/>
        </w:rPr>
        <w:t>业务名，</w:t>
      </w:r>
      <w:r w:rsidR="0071475C">
        <w:rPr>
          <w:rFonts w:hint="eastAsia"/>
        </w:rPr>
        <w:t>失败返回</w:t>
      </w:r>
      <w:r w:rsidR="0071475C">
        <w:rPr>
          <w:rFonts w:hint="eastAsia"/>
        </w:rPr>
        <w:t>NULL</w:t>
      </w:r>
      <w:r w:rsidR="0071475C">
        <w:rPr>
          <w:rFonts w:hint="eastAsia"/>
        </w:rPr>
        <w:t>，错误信息通过</w:t>
      </w:r>
      <w:r w:rsidR="0071475C" w:rsidRPr="006D107E">
        <w:t>GetMCLastError</w:t>
      </w:r>
      <w:r w:rsidR="0071475C">
        <w:rPr>
          <w:rFonts w:hint="eastAsia"/>
        </w:rPr>
        <w:t>获取。</w:t>
      </w:r>
    </w:p>
    <w:p w:rsidR="00CF60EF" w:rsidRPr="005D2292" w:rsidRDefault="002B520E" w:rsidP="005D229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B520E" w:rsidRDefault="0084791F" w:rsidP="00CF60EF">
      <w:pPr>
        <w:ind w:left="420" w:firstLine="420"/>
      </w:pPr>
      <w:r>
        <w:rPr>
          <w:rFonts w:hint="eastAsia"/>
        </w:rPr>
        <w:t>本地缓存的消息个数是针对文件级，或者系统级的主题而言，这两种主题发布，会在本地落地，落地的目录可以配置，对应的</w:t>
      </w:r>
      <w:r>
        <w:rPr>
          <w:rFonts w:hint="eastAsia"/>
        </w:rPr>
        <w:t>ini</w:t>
      </w:r>
      <w:r>
        <w:rPr>
          <w:rFonts w:hint="eastAsia"/>
        </w:rPr>
        <w:t>配置形式如下：</w:t>
      </w:r>
    </w:p>
    <w:p w:rsidR="0084791F" w:rsidRDefault="0084791F" w:rsidP="0084791F">
      <w:pPr>
        <w:pStyle w:val="Code"/>
      </w:pPr>
      <w:r>
        <w:t>[</w:t>
      </w:r>
      <w:r w:rsidRPr="0084791F">
        <w:t>t2sdk</w:t>
      </w:r>
      <w:r>
        <w:t>]</w:t>
      </w:r>
    </w:p>
    <w:p w:rsidR="0084791F" w:rsidRDefault="0084791F" w:rsidP="0084791F">
      <w:pPr>
        <w:pStyle w:val="Code"/>
      </w:pPr>
      <w:proofErr w:type="gramStart"/>
      <w:r w:rsidRPr="0084791F">
        <w:lastRenderedPageBreak/>
        <w:t>logdir</w:t>
      </w:r>
      <w:r>
        <w:t>=</w:t>
      </w:r>
      <w:proofErr w:type="gramEnd"/>
      <w:r>
        <w:rPr>
          <w:rFonts w:hint="eastAsia"/>
        </w:rPr>
        <w:t>D</w:t>
      </w:r>
      <w:r>
        <w:t>:\\mc</w:t>
      </w:r>
    </w:p>
    <w:p w:rsidR="00481395" w:rsidRDefault="00481395" w:rsidP="00481395">
      <w:pPr>
        <w:ind w:left="420"/>
      </w:pPr>
      <w:r>
        <w:rPr>
          <w:rFonts w:hint="eastAsia"/>
        </w:rPr>
        <w:tab/>
      </w:r>
      <w:r>
        <w:rPr>
          <w:rFonts w:hint="eastAsia"/>
        </w:rPr>
        <w:t>如果没有配置，就会在程序运行的当前目录下，建立一个目录，目录名字为</w:t>
      </w:r>
      <w:r>
        <w:rPr>
          <w:rFonts w:hint="eastAsia"/>
        </w:rPr>
        <w:t>mc</w:t>
      </w:r>
      <w:r>
        <w:rPr>
          <w:rFonts w:hint="eastAsia"/>
        </w:rPr>
        <w:t>开头，后面跟着</w:t>
      </w:r>
      <w:r w:rsidR="00140B0A" w:rsidRPr="00E75666">
        <w:t>PublishName</w:t>
      </w:r>
      <w:r>
        <w:rPr>
          <w:rFonts w:hint="eastAsia"/>
        </w:rPr>
        <w:t>配置的名字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343" w:name="_Toc369513056"/>
      <w:bookmarkStart w:id="344" w:name="_Toc378603383"/>
      <w:r>
        <w:rPr>
          <w:rFonts w:hint="eastAsia"/>
        </w:rPr>
        <w:t>获取主题信息</w:t>
      </w:r>
      <w:r w:rsidR="006D107E">
        <w:rPr>
          <w:rFonts w:hint="eastAsia"/>
        </w:rPr>
        <w:t>（</w:t>
      </w:r>
      <w:r w:rsidR="006D107E" w:rsidRPr="006D107E">
        <w:t>GetTopic</w:t>
      </w:r>
      <w:r w:rsidR="006D107E">
        <w:rPr>
          <w:rFonts w:hint="eastAsia"/>
        </w:rPr>
        <w:t>）</w:t>
      </w:r>
      <w:bookmarkEnd w:id="343"/>
      <w:bookmarkEnd w:id="344"/>
    </w:p>
    <w:p w:rsidR="00A567CC" w:rsidRPr="00AF383F" w:rsidRDefault="00A567CC" w:rsidP="00A567C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95102" w:rsidRPr="00595102" w:rsidRDefault="00595102" w:rsidP="00A567CC">
      <w:pPr>
        <w:pStyle w:val="Code"/>
      </w:pPr>
      <w:proofErr w:type="gramStart"/>
      <w:r w:rsidRPr="00595102">
        <w:t>public</w:t>
      </w:r>
      <w:proofErr w:type="gramEnd"/>
      <w:r w:rsidRPr="00595102">
        <w:t xml:space="preserve"> hundsun.t2sdk.CT2UnPacker GetTopic(bool byForce, int iTimeOut)</w:t>
      </w:r>
    </w:p>
    <w:p w:rsidR="00A567CC" w:rsidRPr="00FA3F80" w:rsidRDefault="00A567CC" w:rsidP="00A567C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5228" w:type="dxa"/>
        <w:jc w:val="center"/>
        <w:tblInd w:w="420" w:type="dxa"/>
        <w:tblLook w:val="04A0" w:firstRow="1" w:lastRow="0" w:firstColumn="1" w:lastColumn="0" w:noHBand="0" w:noVBand="1"/>
      </w:tblPr>
      <w:tblGrid>
        <w:gridCol w:w="1496"/>
        <w:gridCol w:w="2916"/>
        <w:gridCol w:w="816"/>
      </w:tblGrid>
      <w:tr w:rsidR="00A567CC" w:rsidTr="00A567CC">
        <w:trPr>
          <w:jc w:val="center"/>
        </w:trPr>
        <w:tc>
          <w:tcPr>
            <w:tcW w:w="1496" w:type="dxa"/>
            <w:shd w:val="clear" w:color="auto" w:fill="EEECE1" w:themeFill="background2"/>
          </w:tcPr>
          <w:p w:rsidR="00A567CC" w:rsidRDefault="00A567CC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916" w:type="dxa"/>
            <w:shd w:val="clear" w:color="auto" w:fill="EEECE1" w:themeFill="background2"/>
          </w:tcPr>
          <w:p w:rsidR="00A567CC" w:rsidRDefault="00A567CC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567CC" w:rsidRDefault="00A567CC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567CC" w:rsidTr="00A567CC">
        <w:trPr>
          <w:jc w:val="center"/>
        </w:trPr>
        <w:tc>
          <w:tcPr>
            <w:tcW w:w="1496" w:type="dxa"/>
          </w:tcPr>
          <w:p w:rsidR="00A567CC" w:rsidRDefault="00A567CC" w:rsidP="005409BB">
            <w:r w:rsidRPr="00A567CC">
              <w:t>bool byForce</w:t>
            </w:r>
          </w:p>
        </w:tc>
        <w:tc>
          <w:tcPr>
            <w:tcW w:w="2916" w:type="dxa"/>
          </w:tcPr>
          <w:p w:rsidR="00A567CC" w:rsidRDefault="00A567CC" w:rsidP="005409BB">
            <w:r>
              <w:rPr>
                <w:rFonts w:hint="eastAsia"/>
              </w:rPr>
              <w:t>是否强制从服务端获取主题</w:t>
            </w:r>
          </w:p>
        </w:tc>
        <w:tc>
          <w:tcPr>
            <w:tcW w:w="816" w:type="dxa"/>
          </w:tcPr>
          <w:p w:rsidR="00A567CC" w:rsidRDefault="00A567CC" w:rsidP="005409BB">
            <w:r>
              <w:rPr>
                <w:rFonts w:hint="eastAsia"/>
              </w:rPr>
              <w:t>输入</w:t>
            </w:r>
          </w:p>
        </w:tc>
      </w:tr>
      <w:tr w:rsidR="00A567CC" w:rsidTr="00A567CC">
        <w:trPr>
          <w:jc w:val="center"/>
        </w:trPr>
        <w:tc>
          <w:tcPr>
            <w:tcW w:w="1496" w:type="dxa"/>
          </w:tcPr>
          <w:p w:rsidR="00A567CC" w:rsidRPr="00A567CC" w:rsidRDefault="00A567CC" w:rsidP="005409BB">
            <w:r w:rsidRPr="00A567CC">
              <w:t>int iTimeOut</w:t>
            </w:r>
          </w:p>
        </w:tc>
        <w:tc>
          <w:tcPr>
            <w:tcW w:w="2916" w:type="dxa"/>
          </w:tcPr>
          <w:p w:rsidR="00A567CC" w:rsidRDefault="00A567CC" w:rsidP="005409BB">
            <w:r>
              <w:rPr>
                <w:rFonts w:hint="eastAsia"/>
              </w:rPr>
              <w:t>获取主题的超时时间</w:t>
            </w:r>
          </w:p>
        </w:tc>
        <w:tc>
          <w:tcPr>
            <w:tcW w:w="816" w:type="dxa"/>
          </w:tcPr>
          <w:p w:rsidR="00A567CC" w:rsidRDefault="00A567CC" w:rsidP="005409BB">
            <w:r>
              <w:rPr>
                <w:rFonts w:hint="eastAsia"/>
              </w:rPr>
              <w:t>输入</w:t>
            </w:r>
          </w:p>
        </w:tc>
      </w:tr>
    </w:tbl>
    <w:p w:rsidR="00A567CC" w:rsidRDefault="00A567CC" w:rsidP="00A567C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567CC" w:rsidRDefault="00A567CC" w:rsidP="00A567CC">
      <w:pPr>
        <w:ind w:leftChars="200" w:left="420" w:firstLine="420"/>
      </w:pPr>
      <w:r>
        <w:rPr>
          <w:rFonts w:hint="eastAsia"/>
        </w:rPr>
        <w:t>返回</w:t>
      </w:r>
      <w:r w:rsidR="002D2BDD">
        <w:rPr>
          <w:rFonts w:hint="eastAsia"/>
        </w:rPr>
        <w:t>消息中心的主题信息，用解包器的形式返回。</w:t>
      </w:r>
    </w:p>
    <w:p w:rsidR="00A567CC" w:rsidRPr="001B5969" w:rsidRDefault="00A567CC" w:rsidP="00A567CC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567CC" w:rsidRDefault="00A567CC" w:rsidP="00A567CC">
      <w:pPr>
        <w:ind w:left="420"/>
      </w:pPr>
      <w:r>
        <w:rPr>
          <w:rFonts w:hint="eastAsia"/>
        </w:rPr>
        <w:tab/>
      </w:r>
      <w:r w:rsidR="005F50C0" w:rsidRPr="005F50C0">
        <w:rPr>
          <w:rFonts w:hint="eastAsia"/>
        </w:rPr>
        <w:t>解包器外面需要调用</w:t>
      </w:r>
      <w:r w:rsidR="005F50C0" w:rsidRPr="005F50C0">
        <w:rPr>
          <w:rFonts w:hint="eastAsia"/>
        </w:rPr>
        <w:t>release</w:t>
      </w:r>
      <w:r w:rsidR="005F50C0" w:rsidRPr="005F50C0">
        <w:rPr>
          <w:rFonts w:hint="eastAsia"/>
        </w:rPr>
        <w:t>接口进行释放</w:t>
      </w:r>
      <w:r w:rsidR="005F50C0">
        <w:rPr>
          <w:rFonts w:hint="eastAsia"/>
        </w:rPr>
        <w:t>。</w:t>
      </w:r>
      <w:r w:rsidR="009E3BFF">
        <w:rPr>
          <w:rFonts w:hint="eastAsia"/>
        </w:rPr>
        <w:t>解包器的返回字段有：</w:t>
      </w:r>
    </w:p>
    <w:p w:rsidR="009E3BFF" w:rsidRDefault="009E3BFF" w:rsidP="009E3BFF">
      <w:pPr>
        <w:pStyle w:val="Code"/>
      </w:pPr>
      <w:r>
        <w:t>- TopicName</w:t>
      </w:r>
    </w:p>
    <w:p w:rsidR="009E3BFF" w:rsidRDefault="009E3BFF" w:rsidP="009E3BFF">
      <w:pPr>
        <w:pStyle w:val="Code"/>
      </w:pPr>
      <w:r>
        <w:t>- TopicNo</w:t>
      </w:r>
    </w:p>
    <w:p w:rsidR="009E3BFF" w:rsidRDefault="009E3BFF" w:rsidP="009E3BFF">
      <w:pPr>
        <w:pStyle w:val="Code"/>
      </w:pPr>
      <w:r>
        <w:t xml:space="preserve"> - ReliableLevel</w:t>
      </w:r>
    </w:p>
    <w:p w:rsidR="009E3BFF" w:rsidRDefault="009E3BFF" w:rsidP="009E3BFF">
      <w:pPr>
        <w:pStyle w:val="Code"/>
      </w:pPr>
      <w:r>
        <w:t>- IssuePriority</w:t>
      </w:r>
    </w:p>
    <w:p w:rsidR="009E3BFF" w:rsidRDefault="009E3BFF" w:rsidP="009E3BFF">
      <w:pPr>
        <w:pStyle w:val="Code"/>
      </w:pPr>
      <w:r>
        <w:t>- MsgLifetime</w:t>
      </w:r>
    </w:p>
    <w:p w:rsidR="009E3BFF" w:rsidRDefault="009E3BFF" w:rsidP="009E3BFF">
      <w:pPr>
        <w:pStyle w:val="Code"/>
      </w:pPr>
      <w:r>
        <w:t xml:space="preserve">- Stutas </w:t>
      </w:r>
    </w:p>
    <w:p w:rsidR="009E3BFF" w:rsidRDefault="009E3BFF" w:rsidP="009E3BFF">
      <w:pPr>
        <w:pStyle w:val="Code"/>
      </w:pPr>
      <w:r>
        <w:t xml:space="preserve">- TickStrategy </w:t>
      </w:r>
    </w:p>
    <w:p w:rsidR="009E3BFF" w:rsidRDefault="009E3BFF" w:rsidP="009E3BFF">
      <w:pPr>
        <w:pStyle w:val="Code"/>
      </w:pPr>
      <w:r>
        <w:t>- BusinessVerify</w:t>
      </w:r>
    </w:p>
    <w:p w:rsidR="009E3BFF" w:rsidRDefault="009E3BFF" w:rsidP="009E3BFF">
      <w:pPr>
        <w:pStyle w:val="Code"/>
      </w:pPr>
      <w:r>
        <w:t>- Local</w:t>
      </w:r>
    </w:p>
    <w:p w:rsidR="009E3BFF" w:rsidRDefault="009E3BFF" w:rsidP="009E3BFF">
      <w:pPr>
        <w:pStyle w:val="Code"/>
      </w:pPr>
      <w:r>
        <w:t xml:space="preserve">- FilterField1 </w:t>
      </w:r>
    </w:p>
    <w:p w:rsidR="009E3BFF" w:rsidRDefault="009E3BFF" w:rsidP="009E3BFF">
      <w:pPr>
        <w:pStyle w:val="Code"/>
      </w:pPr>
      <w:r>
        <w:t xml:space="preserve">- FilterField2 </w:t>
      </w:r>
    </w:p>
    <w:p w:rsidR="009E3BFF" w:rsidRDefault="009E3BFF" w:rsidP="009E3BFF">
      <w:pPr>
        <w:pStyle w:val="Code"/>
      </w:pPr>
      <w:r>
        <w:t xml:space="preserve">- FilterField3 </w:t>
      </w:r>
    </w:p>
    <w:p w:rsidR="009E3BFF" w:rsidRDefault="009E3BFF" w:rsidP="009E3BFF">
      <w:pPr>
        <w:pStyle w:val="Code"/>
      </w:pPr>
      <w:r>
        <w:t xml:space="preserve">- FilterField4 </w:t>
      </w:r>
    </w:p>
    <w:p w:rsidR="009E3BFF" w:rsidRDefault="009E3BFF" w:rsidP="009E3BFF">
      <w:pPr>
        <w:pStyle w:val="Code"/>
      </w:pPr>
      <w:r>
        <w:t xml:space="preserve">- FilterField5 </w:t>
      </w:r>
    </w:p>
    <w:p w:rsidR="009E3BFF" w:rsidRDefault="009E3BFF" w:rsidP="009E3BFF">
      <w:pPr>
        <w:pStyle w:val="Code"/>
      </w:pPr>
      <w:r>
        <w:t>- FilterField6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7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8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9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0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1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2</w:t>
      </w:r>
    </w:p>
    <w:p w:rsidR="003B6711" w:rsidRDefault="003B6711" w:rsidP="003B6711">
      <w:pPr>
        <w:pStyle w:val="Code"/>
      </w:pPr>
      <w:r>
        <w:t>- FilterField1</w:t>
      </w:r>
      <w:r>
        <w:rPr>
          <w:rFonts w:hint="eastAsia"/>
        </w:rPr>
        <w:t>3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4</w:t>
      </w:r>
      <w:r>
        <w:t xml:space="preserve"> </w:t>
      </w:r>
    </w:p>
    <w:p w:rsidR="003B6711" w:rsidRDefault="003B6711" w:rsidP="003B6711">
      <w:pPr>
        <w:pStyle w:val="Code"/>
      </w:pPr>
      <w:r>
        <w:lastRenderedPageBreak/>
        <w:t>- FilterField</w:t>
      </w:r>
      <w:r>
        <w:rPr>
          <w:rFonts w:hint="eastAsia"/>
        </w:rPr>
        <w:t>15</w:t>
      </w:r>
      <w:r>
        <w:t xml:space="preserve"> </w:t>
      </w:r>
    </w:p>
    <w:p w:rsidR="003B6711" w:rsidRPr="003B6711" w:rsidRDefault="003B6711" w:rsidP="003B6711">
      <w:pPr>
        <w:pStyle w:val="Code"/>
      </w:pPr>
      <w:r>
        <w:t>- FilterField</w:t>
      </w:r>
      <w:r>
        <w:rPr>
          <w:rFonts w:hint="eastAsia"/>
        </w:rPr>
        <w:t>16</w:t>
      </w:r>
      <w:r>
        <w:t xml:space="preserve"> </w:t>
      </w:r>
    </w:p>
    <w:p w:rsidR="009E3BFF" w:rsidRDefault="009E3BFF" w:rsidP="009E3BFF">
      <w:pPr>
        <w:pStyle w:val="Code"/>
      </w:pPr>
      <w:r>
        <w:t xml:space="preserve">- SubscribeStr </w:t>
      </w:r>
    </w:p>
    <w:p w:rsidR="009E3BFF" w:rsidRPr="009E3BFF" w:rsidRDefault="009E3BFF" w:rsidP="009E3BFF">
      <w:pPr>
        <w:pStyle w:val="Code"/>
      </w:pPr>
      <w:r>
        <w:t>- PublishStr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345" w:name="_Toc369513057"/>
      <w:bookmarkStart w:id="346" w:name="_Toc378603384"/>
      <w:r>
        <w:rPr>
          <w:rFonts w:hint="eastAsia"/>
        </w:rPr>
        <w:t>获取消息中心的最后错误</w:t>
      </w:r>
      <w:r w:rsidR="006D107E">
        <w:rPr>
          <w:rFonts w:hint="eastAsia"/>
        </w:rPr>
        <w:t>（</w:t>
      </w:r>
      <w:r w:rsidR="006D107E" w:rsidRPr="006D107E">
        <w:t>GetMCLastError</w:t>
      </w:r>
      <w:r w:rsidR="006D107E">
        <w:rPr>
          <w:rFonts w:hint="eastAsia"/>
        </w:rPr>
        <w:t>）</w:t>
      </w:r>
      <w:bookmarkEnd w:id="345"/>
      <w:bookmarkEnd w:id="346"/>
    </w:p>
    <w:p w:rsidR="00950F48" w:rsidRPr="00AF383F" w:rsidRDefault="00950F48" w:rsidP="00950F4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95102" w:rsidRDefault="00595102" w:rsidP="00950F48">
      <w:pPr>
        <w:pStyle w:val="Code"/>
      </w:pPr>
      <w:proofErr w:type="gramStart"/>
      <w:r w:rsidRPr="00595102">
        <w:t>public</w:t>
      </w:r>
      <w:proofErr w:type="gramEnd"/>
      <w:r w:rsidRPr="00595102">
        <w:t xml:space="preserve"> string GetMCLastError()</w:t>
      </w:r>
    </w:p>
    <w:p w:rsidR="00950F48" w:rsidRPr="00FA3F80" w:rsidRDefault="00950F48" w:rsidP="00950F4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950F48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950F48" w:rsidRDefault="00950F48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950F48" w:rsidRDefault="00950F48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50F48" w:rsidRDefault="00950F48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50F48" w:rsidTr="005409BB">
        <w:trPr>
          <w:jc w:val="center"/>
        </w:trPr>
        <w:tc>
          <w:tcPr>
            <w:tcW w:w="3218" w:type="dxa"/>
          </w:tcPr>
          <w:p w:rsidR="00950F48" w:rsidRDefault="00950F48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950F48" w:rsidRDefault="00950F48" w:rsidP="005409BB"/>
        </w:tc>
        <w:tc>
          <w:tcPr>
            <w:tcW w:w="816" w:type="dxa"/>
          </w:tcPr>
          <w:p w:rsidR="00950F48" w:rsidRDefault="00950F48" w:rsidP="005409BB"/>
        </w:tc>
      </w:tr>
    </w:tbl>
    <w:p w:rsidR="00950F48" w:rsidRDefault="00950F48" w:rsidP="00950F4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50F48" w:rsidRDefault="00950F48" w:rsidP="00950F48">
      <w:pPr>
        <w:ind w:leftChars="200" w:left="420" w:firstLine="420"/>
      </w:pPr>
      <w:r>
        <w:rPr>
          <w:rFonts w:hint="eastAsia"/>
        </w:rPr>
        <w:t>返回</w:t>
      </w:r>
      <w:r w:rsidR="000F1D61">
        <w:rPr>
          <w:rFonts w:hint="eastAsia"/>
        </w:rPr>
        <w:t>创建订阅者和获取发布</w:t>
      </w:r>
      <w:proofErr w:type="gramStart"/>
      <w:r w:rsidR="000F1D61">
        <w:rPr>
          <w:rFonts w:hint="eastAsia"/>
        </w:rPr>
        <w:t>者</w:t>
      </w:r>
      <w:r>
        <w:rPr>
          <w:rFonts w:hint="eastAsia"/>
        </w:rPr>
        <w:t>过程</w:t>
      </w:r>
      <w:proofErr w:type="gramEnd"/>
      <w:r>
        <w:rPr>
          <w:rFonts w:hint="eastAsia"/>
        </w:rPr>
        <w:t>中的最后的错误信息</w:t>
      </w:r>
    </w:p>
    <w:p w:rsidR="00950F48" w:rsidRPr="001B5969" w:rsidRDefault="00950F48" w:rsidP="00950F48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950F48" w:rsidRPr="00950F48" w:rsidRDefault="00950F48" w:rsidP="00950F48">
      <w:pPr>
        <w:ind w:left="420"/>
      </w:pPr>
      <w:r>
        <w:rPr>
          <w:rFonts w:hint="eastAsia"/>
        </w:rPr>
        <w:tab/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347" w:name="_Toc369513058"/>
      <w:bookmarkStart w:id="348" w:name="_Toc378603385"/>
      <w:r>
        <w:rPr>
          <w:rFonts w:hint="eastAsia"/>
        </w:rPr>
        <w:t>连接用</w:t>
      </w:r>
      <w:r>
        <w:rPr>
          <w:rFonts w:hint="eastAsia"/>
        </w:rPr>
        <w:t>IBizMessage</w:t>
      </w:r>
      <w:r>
        <w:rPr>
          <w:rFonts w:hint="eastAsia"/>
        </w:rPr>
        <w:t>接口初始化</w:t>
      </w:r>
      <w:r w:rsidR="006D107E">
        <w:rPr>
          <w:rFonts w:hint="eastAsia"/>
        </w:rPr>
        <w:t>（</w:t>
      </w:r>
      <w:r w:rsidR="006D107E" w:rsidRPr="006D107E">
        <w:t>Create2BizMsg</w:t>
      </w:r>
      <w:r w:rsidR="006D107E">
        <w:rPr>
          <w:rFonts w:hint="eastAsia"/>
        </w:rPr>
        <w:t>）</w:t>
      </w:r>
      <w:bookmarkEnd w:id="347"/>
      <w:bookmarkEnd w:id="348"/>
    </w:p>
    <w:p w:rsidR="006E7501" w:rsidRPr="00AF383F" w:rsidRDefault="006E7501" w:rsidP="006E750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A55EE" w:rsidRPr="006A55EE" w:rsidRDefault="006A55EE" w:rsidP="006E7501">
      <w:pPr>
        <w:pStyle w:val="Code"/>
      </w:pPr>
      <w:proofErr w:type="gramStart"/>
      <w:r w:rsidRPr="006A55EE">
        <w:t>public</w:t>
      </w:r>
      <w:proofErr w:type="gramEnd"/>
      <w:r w:rsidRPr="006A55EE">
        <w:t xml:space="preserve"> int Create2BizMsg(hundsun.t2sdk.CT2CallbackInterface lpCallback)</w:t>
      </w:r>
    </w:p>
    <w:p w:rsidR="006E7501" w:rsidRPr="00FA3F80" w:rsidRDefault="006E7501" w:rsidP="006E750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6E7501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6E7501" w:rsidRDefault="006E7501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6E7501" w:rsidRDefault="006E7501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E7501" w:rsidRDefault="006E7501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E7501" w:rsidTr="005409BB">
        <w:trPr>
          <w:jc w:val="center"/>
        </w:trPr>
        <w:tc>
          <w:tcPr>
            <w:tcW w:w="3218" w:type="dxa"/>
          </w:tcPr>
          <w:p w:rsidR="006E7501" w:rsidRDefault="006A55EE" w:rsidP="005409BB">
            <w:r w:rsidRPr="006A55EE">
              <w:rPr>
                <w:rFonts w:ascii="Courier New" w:eastAsia="宋体" w:cs="Times New Roman"/>
                <w:sz w:val="18"/>
                <w:szCs w:val="18"/>
              </w:rPr>
              <w:t>CT2CallbackInterface lpCallback</w:t>
            </w:r>
          </w:p>
        </w:tc>
        <w:tc>
          <w:tcPr>
            <w:tcW w:w="2286" w:type="dxa"/>
          </w:tcPr>
          <w:p w:rsidR="006E7501" w:rsidRDefault="006A55EE" w:rsidP="005409BB">
            <w:r>
              <w:rPr>
                <w:rFonts w:hint="eastAsia"/>
              </w:rPr>
              <w:t>回调接口实现</w:t>
            </w:r>
            <w:proofErr w:type="gramStart"/>
            <w:r>
              <w:rPr>
                <w:rFonts w:hint="eastAsia"/>
              </w:rPr>
              <w:t>类对象</w:t>
            </w:r>
            <w:proofErr w:type="gramEnd"/>
          </w:p>
        </w:tc>
        <w:tc>
          <w:tcPr>
            <w:tcW w:w="816" w:type="dxa"/>
          </w:tcPr>
          <w:p w:rsidR="006E7501" w:rsidRDefault="006E7501" w:rsidP="005409BB">
            <w:r>
              <w:rPr>
                <w:rFonts w:hint="eastAsia"/>
              </w:rPr>
              <w:t>输入</w:t>
            </w:r>
          </w:p>
        </w:tc>
      </w:tr>
    </w:tbl>
    <w:p w:rsidR="006E7501" w:rsidRDefault="006E7501" w:rsidP="006E750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E7501" w:rsidRDefault="006E7501" w:rsidP="006E7501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6E7501" w:rsidRPr="001B5969" w:rsidRDefault="006E7501" w:rsidP="006E7501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6E7501" w:rsidRPr="006E7501" w:rsidRDefault="006E7501" w:rsidP="006E7501">
      <w:pPr>
        <w:ind w:left="420"/>
      </w:pPr>
      <w:r>
        <w:rPr>
          <w:rFonts w:hint="eastAsia"/>
        </w:rPr>
        <w:tab/>
      </w:r>
      <w:r w:rsidRPr="007F7DDD">
        <w:rPr>
          <w:rFonts w:hint="eastAsia"/>
        </w:rPr>
        <w:t>如果应用不需要任何回调方法，则可向该方法传递</w:t>
      </w:r>
      <w:r w:rsidRPr="007F7DDD">
        <w:rPr>
          <w:rFonts w:hint="eastAsia"/>
        </w:rPr>
        <w:t>NULL</w:t>
      </w:r>
      <w:r w:rsidRPr="007F7DDD">
        <w:rPr>
          <w:rFonts w:hint="eastAsia"/>
        </w:rPr>
        <w:t>，而不必自定义回调类和对象</w:t>
      </w:r>
      <w:r>
        <w:rPr>
          <w:rFonts w:hint="eastAsia"/>
        </w:rPr>
        <w:t>。如果有回调实例，这个初始化的数据接收函数只会调用</w:t>
      </w:r>
      <w:r w:rsidRPr="006E7501">
        <w:t>OnReceivedBizMsg</w:t>
      </w:r>
      <w:r>
        <w:rPr>
          <w:rFonts w:hint="eastAsia"/>
        </w:rPr>
        <w:t>函数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349" w:name="_Toc369513059"/>
      <w:bookmarkStart w:id="350" w:name="_Toc378603386"/>
      <w:r>
        <w:rPr>
          <w:rFonts w:hint="eastAsia"/>
        </w:rPr>
        <w:t>连接发送</w:t>
      </w:r>
      <w:r>
        <w:rPr>
          <w:rFonts w:hint="eastAsia"/>
        </w:rPr>
        <w:t>IBizMessage</w:t>
      </w:r>
      <w:r>
        <w:rPr>
          <w:rFonts w:hint="eastAsia"/>
        </w:rPr>
        <w:t>业务消息</w:t>
      </w:r>
      <w:r w:rsidR="006D107E">
        <w:rPr>
          <w:rFonts w:hint="eastAsia"/>
        </w:rPr>
        <w:t>（</w:t>
      </w:r>
      <w:r w:rsidR="006D107E" w:rsidRPr="006D107E">
        <w:t>SendBizMsg</w:t>
      </w:r>
      <w:r w:rsidR="006D107E">
        <w:rPr>
          <w:rFonts w:hint="eastAsia"/>
        </w:rPr>
        <w:t>）</w:t>
      </w:r>
      <w:bookmarkEnd w:id="349"/>
      <w:bookmarkEnd w:id="350"/>
    </w:p>
    <w:p w:rsidR="002437B3" w:rsidRPr="00AF383F" w:rsidRDefault="002437B3" w:rsidP="002437B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F3947" w:rsidRPr="00CF3947" w:rsidRDefault="00CF3947" w:rsidP="002437B3">
      <w:pPr>
        <w:pStyle w:val="Code"/>
      </w:pPr>
      <w:proofErr w:type="gramStart"/>
      <w:r w:rsidRPr="00CF3947">
        <w:t>public</w:t>
      </w:r>
      <w:proofErr w:type="gramEnd"/>
      <w:r w:rsidRPr="00CF3947">
        <w:t xml:space="preserve"> int SendBizMsg(hundsun.t2sdk.CT2BizMessage lpMsg, int nAsy)</w:t>
      </w:r>
    </w:p>
    <w:p w:rsidR="002437B3" w:rsidRPr="00FA3F80" w:rsidRDefault="002437B3" w:rsidP="002437B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2437B3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2437B3" w:rsidRDefault="002437B3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2437B3" w:rsidRDefault="002437B3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437B3" w:rsidRDefault="002437B3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437B3" w:rsidTr="005409BB">
        <w:trPr>
          <w:jc w:val="center"/>
        </w:trPr>
        <w:tc>
          <w:tcPr>
            <w:tcW w:w="3218" w:type="dxa"/>
          </w:tcPr>
          <w:p w:rsidR="002437B3" w:rsidRDefault="00CF3947" w:rsidP="005409BB">
            <w:r w:rsidRPr="00CF3947">
              <w:rPr>
                <w:rFonts w:ascii="Courier New" w:eastAsia="宋体" w:cs="Times New Roman"/>
                <w:sz w:val="18"/>
                <w:szCs w:val="18"/>
              </w:rPr>
              <w:t>CT2BizMessage lpMsg</w:t>
            </w:r>
          </w:p>
        </w:tc>
        <w:tc>
          <w:tcPr>
            <w:tcW w:w="2286" w:type="dxa"/>
          </w:tcPr>
          <w:p w:rsidR="002437B3" w:rsidRDefault="002437B3" w:rsidP="005409BB">
            <w:r>
              <w:rPr>
                <w:rFonts w:hint="eastAsia"/>
              </w:rPr>
              <w:t>业务请求消息</w:t>
            </w:r>
            <w:r w:rsidR="00CF3947">
              <w:rPr>
                <w:rFonts w:hint="eastAsia"/>
              </w:rPr>
              <w:t>对象</w:t>
            </w:r>
          </w:p>
        </w:tc>
        <w:tc>
          <w:tcPr>
            <w:tcW w:w="816" w:type="dxa"/>
          </w:tcPr>
          <w:p w:rsidR="002437B3" w:rsidRDefault="002437B3" w:rsidP="005409BB">
            <w:r>
              <w:rPr>
                <w:rFonts w:hint="eastAsia"/>
              </w:rPr>
              <w:t>输入</w:t>
            </w:r>
          </w:p>
        </w:tc>
      </w:tr>
      <w:tr w:rsidR="002437B3" w:rsidTr="005409BB">
        <w:trPr>
          <w:jc w:val="center"/>
        </w:trPr>
        <w:tc>
          <w:tcPr>
            <w:tcW w:w="3218" w:type="dxa"/>
          </w:tcPr>
          <w:p w:rsidR="002437B3" w:rsidRPr="002437B3" w:rsidRDefault="00CF3947" w:rsidP="005409BB">
            <w:r>
              <w:t>int nAsy</w:t>
            </w:r>
          </w:p>
        </w:tc>
        <w:tc>
          <w:tcPr>
            <w:tcW w:w="2286" w:type="dxa"/>
          </w:tcPr>
          <w:p w:rsidR="002437B3" w:rsidRDefault="002437B3" w:rsidP="005409BB">
            <w:r>
              <w:rPr>
                <w:rFonts w:hint="eastAsia"/>
              </w:rPr>
              <w:t>异步发送标志</w:t>
            </w:r>
          </w:p>
        </w:tc>
        <w:tc>
          <w:tcPr>
            <w:tcW w:w="816" w:type="dxa"/>
          </w:tcPr>
          <w:p w:rsidR="002437B3" w:rsidRDefault="002437B3" w:rsidP="005409BB">
            <w:r>
              <w:rPr>
                <w:rFonts w:hint="eastAsia"/>
              </w:rPr>
              <w:t>输入</w:t>
            </w:r>
          </w:p>
        </w:tc>
      </w:tr>
    </w:tbl>
    <w:p w:rsidR="002437B3" w:rsidRDefault="002437B3" w:rsidP="002437B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437B3" w:rsidRDefault="00B42D2D" w:rsidP="002437B3">
      <w:pPr>
        <w:ind w:leftChars="200" w:left="420" w:firstLine="420"/>
      </w:pPr>
      <w:r w:rsidRPr="00B42D2D">
        <w:rPr>
          <w:rFonts w:hint="eastAsia"/>
        </w:rPr>
        <w:t>返回发送句柄（正数），否则表示失败，通过调用</w:t>
      </w:r>
      <w:r w:rsidRPr="00B42D2D">
        <w:rPr>
          <w:rFonts w:hint="eastAsia"/>
        </w:rPr>
        <w:t>GetErrorMsg</w:t>
      </w:r>
      <w:r w:rsidRPr="00B42D2D">
        <w:rPr>
          <w:rFonts w:hint="eastAsia"/>
        </w:rPr>
        <w:t>可以获取详细错误信息</w:t>
      </w:r>
    </w:p>
    <w:p w:rsidR="002437B3" w:rsidRPr="001B5969" w:rsidRDefault="002437B3" w:rsidP="002437B3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lastRenderedPageBreak/>
        <w:t>用法说明：</w:t>
      </w:r>
    </w:p>
    <w:p w:rsidR="002437B3" w:rsidRPr="002437B3" w:rsidRDefault="002437B3" w:rsidP="002437B3">
      <w:pPr>
        <w:ind w:left="420"/>
      </w:pPr>
      <w:r>
        <w:rPr>
          <w:rFonts w:hint="eastAsia"/>
        </w:rPr>
        <w:tab/>
      </w:r>
      <w:r w:rsidR="00015302">
        <w:rPr>
          <w:rFonts w:hint="eastAsia"/>
        </w:rPr>
        <w:t>当异步发送标志为</w:t>
      </w:r>
      <w:r w:rsidR="00015302">
        <w:rPr>
          <w:rFonts w:hint="eastAsia"/>
        </w:rPr>
        <w:t>0</w:t>
      </w:r>
      <w:r w:rsidR="00015302">
        <w:rPr>
          <w:rFonts w:hint="eastAsia"/>
        </w:rPr>
        <w:t>，就表示同步发送，</w:t>
      </w:r>
      <w:r w:rsidR="00015302" w:rsidRPr="003A0400">
        <w:rPr>
          <w:rFonts w:hint="eastAsia"/>
        </w:rPr>
        <w:t>同步发送的包，通过调用</w:t>
      </w:r>
      <w:r w:rsidR="00015302">
        <w:rPr>
          <w:rFonts w:hint="eastAsia"/>
        </w:rPr>
        <w:t>IBizMessage</w:t>
      </w:r>
      <w:r w:rsidR="00015302">
        <w:rPr>
          <w:rFonts w:hint="eastAsia"/>
        </w:rPr>
        <w:t>来接收；如果异步发送标志位</w:t>
      </w:r>
      <w:r w:rsidR="00015302">
        <w:rPr>
          <w:rFonts w:hint="eastAsia"/>
        </w:rPr>
        <w:t>1</w:t>
      </w:r>
      <w:r w:rsidR="00015302">
        <w:rPr>
          <w:rFonts w:hint="eastAsia"/>
        </w:rPr>
        <w:t>，就表示异步发包，</w:t>
      </w:r>
      <w:r w:rsidR="00015302" w:rsidRPr="003A0400">
        <w:rPr>
          <w:rFonts w:hint="eastAsia"/>
        </w:rPr>
        <w:t>当收到应答包后，自动触发回</w:t>
      </w:r>
      <w:proofErr w:type="gramStart"/>
      <w:r w:rsidR="00015302" w:rsidRPr="003A0400">
        <w:rPr>
          <w:rFonts w:hint="eastAsia"/>
        </w:rPr>
        <w:t>调函数</w:t>
      </w:r>
      <w:proofErr w:type="gramEnd"/>
      <w:r w:rsidR="00015302" w:rsidRPr="006E7501">
        <w:t>OnReceivedBizMsg</w:t>
      </w:r>
      <w:r w:rsidR="00015302">
        <w:rPr>
          <w:rFonts w:hint="eastAsia"/>
        </w:rPr>
        <w:t>。这个函数需要配合</w:t>
      </w:r>
      <w:r w:rsidR="00015302" w:rsidRPr="006E7501">
        <w:t>Create2BizMsg</w:t>
      </w:r>
      <w:r w:rsidR="00015302">
        <w:rPr>
          <w:rFonts w:hint="eastAsia"/>
        </w:rPr>
        <w:t>这个初始化函数一起使用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351" w:name="_Toc369513060"/>
      <w:bookmarkStart w:id="352" w:name="_Toc378603387"/>
      <w:r>
        <w:rPr>
          <w:rFonts w:hint="eastAsia"/>
        </w:rPr>
        <w:t>连接接收</w:t>
      </w:r>
      <w:r>
        <w:rPr>
          <w:rFonts w:hint="eastAsia"/>
        </w:rPr>
        <w:t>IBizMessage</w:t>
      </w:r>
      <w:r>
        <w:rPr>
          <w:rFonts w:hint="eastAsia"/>
        </w:rPr>
        <w:t>业务消息</w:t>
      </w:r>
      <w:r w:rsidR="006D107E">
        <w:rPr>
          <w:rFonts w:hint="eastAsia"/>
        </w:rPr>
        <w:t>（</w:t>
      </w:r>
      <w:r w:rsidR="006D107E" w:rsidRPr="006D107E">
        <w:t>RecvBizMsg</w:t>
      </w:r>
      <w:r w:rsidR="006D107E">
        <w:rPr>
          <w:rFonts w:hint="eastAsia"/>
        </w:rPr>
        <w:t>）</w:t>
      </w:r>
      <w:bookmarkEnd w:id="351"/>
      <w:bookmarkEnd w:id="352"/>
    </w:p>
    <w:p w:rsidR="009924FE" w:rsidRDefault="009924FE" w:rsidP="009924FE">
      <w:pPr>
        <w:ind w:left="420"/>
      </w:pPr>
    </w:p>
    <w:p w:rsidR="009924FE" w:rsidRPr="00AF383F" w:rsidRDefault="009924FE" w:rsidP="009924F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56974" w:rsidRPr="00A56974" w:rsidRDefault="00A56974" w:rsidP="009924FE">
      <w:pPr>
        <w:pStyle w:val="Code"/>
      </w:pPr>
      <w:proofErr w:type="gramStart"/>
      <w:r w:rsidRPr="00A56974">
        <w:t>public</w:t>
      </w:r>
      <w:proofErr w:type="gramEnd"/>
      <w:r w:rsidRPr="00A56974">
        <w:t xml:space="preserve"> int RecvBizMsg(int hSend, out hundsun.t2sdk.CT2BizMessage lpMsg, int uiTimeout, int uiFlag)</w:t>
      </w:r>
    </w:p>
    <w:p w:rsidR="009924FE" w:rsidRPr="00FA3F80" w:rsidRDefault="009924FE" w:rsidP="009924F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279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269"/>
        <w:gridCol w:w="792"/>
      </w:tblGrid>
      <w:tr w:rsidR="009924FE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9924FE" w:rsidRDefault="009924F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69" w:type="dxa"/>
            <w:shd w:val="clear" w:color="auto" w:fill="EEECE1" w:themeFill="background2"/>
          </w:tcPr>
          <w:p w:rsidR="009924FE" w:rsidRDefault="009924F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92" w:type="dxa"/>
            <w:shd w:val="clear" w:color="auto" w:fill="EEECE1" w:themeFill="background2"/>
          </w:tcPr>
          <w:p w:rsidR="009924FE" w:rsidRDefault="009924F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Default="009924FE" w:rsidP="005409BB">
            <w:r w:rsidRPr="009C67C2">
              <w:t>int hSend</w:t>
            </w:r>
          </w:p>
        </w:tc>
        <w:tc>
          <w:tcPr>
            <w:tcW w:w="3269" w:type="dxa"/>
          </w:tcPr>
          <w:p w:rsidR="009924FE" w:rsidRDefault="009924FE" w:rsidP="005409BB">
            <w:r>
              <w:rPr>
                <w:rFonts w:hint="eastAsia"/>
              </w:rPr>
              <w:t>发送句柄，就是</w:t>
            </w:r>
            <w:r w:rsidRPr="003B43F7">
              <w:t>SendBiz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入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Pr="003B43F7" w:rsidRDefault="00A56974" w:rsidP="005409BB">
            <w:r w:rsidRPr="00A56974">
              <w:rPr>
                <w:rFonts w:ascii="Courier New" w:eastAsia="宋体" w:cs="Times New Roman"/>
                <w:sz w:val="18"/>
                <w:szCs w:val="18"/>
              </w:rPr>
              <w:t>CT2BizMessage lpMsg</w:t>
            </w:r>
          </w:p>
        </w:tc>
        <w:tc>
          <w:tcPr>
            <w:tcW w:w="3269" w:type="dxa"/>
          </w:tcPr>
          <w:p w:rsidR="009924FE" w:rsidRDefault="009924FE" w:rsidP="005409BB">
            <w:r>
              <w:rPr>
                <w:rFonts w:hint="eastAsia"/>
              </w:rPr>
              <w:t>返回的消息</w:t>
            </w:r>
            <w:r w:rsidR="00A56974">
              <w:rPr>
                <w:rFonts w:hint="eastAsia"/>
              </w:rPr>
              <w:t>对象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出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Pr="003B43F7" w:rsidRDefault="009924FE" w:rsidP="00A56974">
            <w:r w:rsidRPr="009C67C2">
              <w:t>unsigned uiTimeout</w:t>
            </w:r>
          </w:p>
        </w:tc>
        <w:tc>
          <w:tcPr>
            <w:tcW w:w="3269" w:type="dxa"/>
          </w:tcPr>
          <w:p w:rsidR="009924FE" w:rsidRDefault="009924FE" w:rsidP="005409BB">
            <w:r>
              <w:rPr>
                <w:rFonts w:hint="eastAsia"/>
              </w:rPr>
              <w:t>接收数据的超时时间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入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Pr="003B43F7" w:rsidRDefault="00A56974" w:rsidP="005409BB">
            <w:r>
              <w:t>unsigned uiFlag</w:t>
            </w:r>
          </w:p>
        </w:tc>
        <w:tc>
          <w:tcPr>
            <w:tcW w:w="3269" w:type="dxa"/>
          </w:tcPr>
          <w:p w:rsidR="009924FE" w:rsidRDefault="009924FE" w:rsidP="005409BB">
            <w:r w:rsidRPr="009C67C2">
              <w:rPr>
                <w:rFonts w:hint="eastAsia"/>
              </w:rPr>
              <w:t>接收选项</w:t>
            </w:r>
            <w:r>
              <w:rPr>
                <w:rFonts w:hint="eastAsia"/>
              </w:rPr>
              <w:t>，接收超时之后是否删除对应发送句柄的数据。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入</w:t>
            </w:r>
          </w:p>
        </w:tc>
      </w:tr>
    </w:tbl>
    <w:p w:rsidR="009924FE" w:rsidRDefault="009924FE" w:rsidP="009924F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924FE" w:rsidRDefault="007B21CB" w:rsidP="009924FE">
      <w:pPr>
        <w:ind w:leftChars="200" w:left="420" w:firstLine="420"/>
      </w:pPr>
      <w:r w:rsidRPr="007B21CB">
        <w:rPr>
          <w:rFonts w:hint="eastAsia"/>
        </w:rPr>
        <w:t>返回</w:t>
      </w:r>
      <w:r w:rsidRPr="007B21CB">
        <w:rPr>
          <w:rFonts w:hint="eastAsia"/>
        </w:rPr>
        <w:t>0</w:t>
      </w:r>
      <w:r w:rsidRPr="007B21CB">
        <w:rPr>
          <w:rFonts w:hint="eastAsia"/>
        </w:rPr>
        <w:t>表示成功，否则表示失败，通过调用</w:t>
      </w:r>
      <w:r w:rsidRPr="007B21CB">
        <w:rPr>
          <w:rFonts w:hint="eastAsia"/>
        </w:rPr>
        <w:t>GetErrorMsg</w:t>
      </w:r>
      <w:r w:rsidRPr="007B21CB">
        <w:rPr>
          <w:rFonts w:hint="eastAsia"/>
        </w:rPr>
        <w:t>可以获取详细错误信息</w:t>
      </w:r>
    </w:p>
    <w:p w:rsidR="009924FE" w:rsidRPr="00F91984" w:rsidRDefault="009924FE" w:rsidP="00F9198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9924FE" w:rsidRDefault="009924FE" w:rsidP="009924FE">
      <w:pPr>
        <w:pStyle w:val="a5"/>
        <w:ind w:left="840" w:firstLineChars="0" w:firstLine="0"/>
      </w:pPr>
      <w:r>
        <w:rPr>
          <w:rFonts w:hint="eastAsia"/>
        </w:rPr>
        <w:t>接收选项参数说明如下：</w:t>
      </w:r>
    </w:p>
    <w:p w:rsidR="009924FE" w:rsidRDefault="009924FE" w:rsidP="00F91984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>表示接收超时后仍可继续调用</w:t>
      </w:r>
      <w:r w:rsidR="00041D76" w:rsidRPr="009924FE">
        <w:t>RecvBizMsg</w:t>
      </w:r>
      <w:r>
        <w:rPr>
          <w:rFonts w:hint="eastAsia"/>
        </w:rPr>
        <w:t>来接收，</w:t>
      </w:r>
    </w:p>
    <w:p w:rsidR="009924FE" w:rsidRDefault="009924FE" w:rsidP="00F91984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表示当接收超时后，把</w:t>
      </w:r>
      <w:r>
        <w:rPr>
          <w:rFonts w:hint="eastAsia"/>
        </w:rPr>
        <w:t>hSend</w:t>
      </w:r>
      <w:r>
        <w:rPr>
          <w:rFonts w:hint="eastAsia"/>
        </w:rPr>
        <w:t>相关数据删除</w:t>
      </w:r>
    </w:p>
    <w:p w:rsidR="009924FE" w:rsidRPr="009924FE" w:rsidRDefault="009924FE" w:rsidP="00F91984">
      <w:pPr>
        <w:ind w:left="420" w:firstLine="420"/>
      </w:pPr>
      <w:r>
        <w:rPr>
          <w:rFonts w:hint="eastAsia"/>
        </w:rPr>
        <w:t>最后注意：</w:t>
      </w:r>
      <w:proofErr w:type="gramStart"/>
      <w:r w:rsidR="00D22A4A">
        <w:rPr>
          <w:rFonts w:hint="eastAsia"/>
        </w:rPr>
        <w:t>外部</w:t>
      </w:r>
      <w:r w:rsidRPr="009C67C2">
        <w:rPr>
          <w:rFonts w:hint="eastAsia"/>
        </w:rPr>
        <w:t>所</w:t>
      </w:r>
      <w:proofErr w:type="gramEnd"/>
      <w:r w:rsidRPr="009C67C2">
        <w:rPr>
          <w:rFonts w:hint="eastAsia"/>
        </w:rPr>
        <w:t>指向的</w:t>
      </w:r>
      <w:r w:rsidR="00D22A4A">
        <w:rPr>
          <w:rFonts w:hint="eastAsia"/>
        </w:rPr>
        <w:t>消息对象</w:t>
      </w:r>
      <w:r w:rsidRPr="009C67C2">
        <w:rPr>
          <w:rFonts w:hint="eastAsia"/>
        </w:rPr>
        <w:t>的内存由</w:t>
      </w:r>
      <w:r w:rsidRPr="009C67C2">
        <w:rPr>
          <w:rFonts w:hint="eastAsia"/>
        </w:rPr>
        <w:t>SDK</w:t>
      </w:r>
      <w:r w:rsidRPr="009C67C2">
        <w:rPr>
          <w:rFonts w:hint="eastAsia"/>
        </w:rPr>
        <w:t>内部管理，外部切勿释放！</w:t>
      </w:r>
      <w:r>
        <w:rPr>
          <w:rFonts w:hint="eastAsia"/>
        </w:rPr>
        <w:t>这个函数也是配合</w:t>
      </w:r>
      <w:r w:rsidR="00F91984" w:rsidRPr="002437B3">
        <w:t>SendBizMsg</w:t>
      </w:r>
      <w:r>
        <w:rPr>
          <w:rFonts w:hint="eastAsia"/>
        </w:rPr>
        <w:t>，</w:t>
      </w:r>
      <w:r w:rsidR="00F91984" w:rsidRPr="006E7501">
        <w:t>Create2BizMsg</w:t>
      </w:r>
      <w:r>
        <w:rPr>
          <w:rFonts w:hint="eastAsia"/>
        </w:rPr>
        <w:t>使用。</w:t>
      </w:r>
    </w:p>
    <w:p w:rsidR="009A2686" w:rsidRDefault="009A2686" w:rsidP="009A2686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353" w:name="_Toc369513061"/>
      <w:bookmarkStart w:id="354" w:name="_Toc378603388"/>
      <w:r w:rsidRPr="003238B2">
        <w:rPr>
          <w:rFonts w:ascii="Book Antiqua" w:eastAsia="黑体" w:hAnsi="Book Antiqua" w:cs="Times New Roman" w:hint="eastAsia"/>
          <w:b w:val="0"/>
        </w:rPr>
        <w:t>注意事项</w:t>
      </w:r>
      <w:bookmarkEnd w:id="353"/>
      <w:bookmarkEnd w:id="354"/>
    </w:p>
    <w:p w:rsidR="009A2686" w:rsidRDefault="009A2686" w:rsidP="009A2686">
      <w:pPr>
        <w:pStyle w:val="title2nonumber"/>
        <w:numPr>
          <w:ilvl w:val="1"/>
          <w:numId w:val="2"/>
        </w:numPr>
      </w:pPr>
      <w:bookmarkStart w:id="355" w:name="_Toc369513062"/>
      <w:bookmarkStart w:id="356" w:name="_Toc378603389"/>
      <w:r>
        <w:rPr>
          <w:rFonts w:hint="eastAsia"/>
        </w:rPr>
        <w:t>相关限制</w:t>
      </w:r>
      <w:bookmarkEnd w:id="355"/>
      <w:bookmarkEnd w:id="356"/>
    </w:p>
    <w:p w:rsidR="00C876C5" w:rsidRPr="00C876C5" w:rsidRDefault="00C876C5" w:rsidP="00C876C5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我们发布的</w:t>
      </w:r>
      <w:r w:rsidRPr="004341CF">
        <w:rPr>
          <w:rFonts w:ascii="宋体" w:hAnsi="宋体"/>
        </w:rPr>
        <w:t>ext_t2sdkEx</w:t>
      </w:r>
      <w:r>
        <w:rPr>
          <w:rFonts w:ascii="宋体" w:hAnsi="宋体" w:hint="eastAsia"/>
        </w:rPr>
        <w:t>.dll</w:t>
      </w:r>
      <w:r>
        <w:rPr>
          <w:rFonts w:ascii="宋体" w:hAnsi="宋体" w:hint="eastAsia"/>
        </w:rPr>
        <w:t>是在2.0的框架下编译集成的，目的是为了让3.0，3.5,4.0框架都可以使用。如果上层程序是在4.0框架上开发，需要在</w:t>
      </w:r>
      <w:r w:rsidRPr="00C876C5">
        <w:rPr>
          <w:rFonts w:ascii="宋体" w:hAnsi="宋体"/>
        </w:rPr>
        <w:t>app.config</w:t>
      </w:r>
      <w:r>
        <w:rPr>
          <w:rFonts w:ascii="宋体" w:hAnsi="宋体" w:hint="eastAsia"/>
        </w:rPr>
        <w:t>里面增加“</w:t>
      </w:r>
      <w:r w:rsidRPr="00C876C5">
        <w:rPr>
          <w:rFonts w:ascii="宋体" w:hAnsi="宋体"/>
        </w:rPr>
        <w:t>useLegacyV2RuntimeActivationPolicy="true"</w:t>
      </w:r>
      <w:r>
        <w:rPr>
          <w:rFonts w:ascii="宋体" w:hAnsi="宋体" w:hint="eastAsia"/>
        </w:rPr>
        <w:t>”，如下所示：</w:t>
      </w:r>
    </w:p>
    <w:p w:rsidR="00C876C5" w:rsidRDefault="00C876C5" w:rsidP="00C876C5">
      <w:pPr>
        <w:pStyle w:val="Code"/>
      </w:pPr>
      <w:proofErr w:type="gramStart"/>
      <w:r>
        <w:t>&lt;?xml</w:t>
      </w:r>
      <w:proofErr w:type="gramEnd"/>
      <w:r>
        <w:t xml:space="preserve"> version="1.0"?&gt;</w:t>
      </w:r>
    </w:p>
    <w:p w:rsidR="00C876C5" w:rsidRDefault="00C876C5" w:rsidP="00C876C5">
      <w:pPr>
        <w:pStyle w:val="Code"/>
      </w:pPr>
      <w:r>
        <w:t>&lt;</w:t>
      </w:r>
      <w:proofErr w:type="gramStart"/>
      <w:r>
        <w:t>configuration</w:t>
      </w:r>
      <w:proofErr w:type="gramEnd"/>
      <w:r>
        <w:t>&gt;</w:t>
      </w:r>
    </w:p>
    <w:p w:rsidR="00C876C5" w:rsidRDefault="00C876C5" w:rsidP="00C876C5">
      <w:pPr>
        <w:pStyle w:val="Code"/>
        <w:ind w:firstLine="126"/>
        <w:rPr>
          <w:rFonts w:hint="eastAsia"/>
        </w:rPr>
      </w:pPr>
      <w:bookmarkStart w:id="357" w:name="_GoBack"/>
      <w:bookmarkEnd w:id="357"/>
      <w:r>
        <w:lastRenderedPageBreak/>
        <w:t xml:space="preserve">&lt;startup </w:t>
      </w:r>
      <w:r w:rsidRPr="00C876C5">
        <w:rPr>
          <w:b/>
          <w:color w:val="FF0000"/>
        </w:rPr>
        <w:t>useLegacyV2RuntimeActivationPolicy="true"</w:t>
      </w:r>
      <w:r>
        <w:t>&gt;</w:t>
      </w:r>
    </w:p>
    <w:p w:rsidR="00C876C5" w:rsidRDefault="00C876C5" w:rsidP="00C876C5">
      <w:pPr>
        <w:pStyle w:val="Code"/>
        <w:rPr>
          <w:rFonts w:hint="eastAsia"/>
        </w:rPr>
      </w:pPr>
      <w:r>
        <w:t>&lt;supportedRuntime version="v4.0" sku=".NETFramework</w:t>
      </w:r>
      <w:proofErr w:type="gramStart"/>
      <w:r>
        <w:t>,Version</w:t>
      </w:r>
      <w:proofErr w:type="gramEnd"/>
      <w:r>
        <w:t>=v4.0"/&gt;</w:t>
      </w:r>
    </w:p>
    <w:p w:rsidR="00C876C5" w:rsidRDefault="00C876C5" w:rsidP="00C876C5">
      <w:pPr>
        <w:pStyle w:val="Code"/>
        <w:ind w:firstLine="126"/>
        <w:rPr>
          <w:rFonts w:hint="eastAsia"/>
        </w:rPr>
      </w:pPr>
      <w:r>
        <w:t>&lt;/startup&gt;</w:t>
      </w:r>
    </w:p>
    <w:p w:rsidR="00C876C5" w:rsidRDefault="00C876C5" w:rsidP="00C876C5">
      <w:pPr>
        <w:pStyle w:val="Code"/>
        <w:rPr>
          <w:rFonts w:hint="eastAsia"/>
        </w:rPr>
      </w:pPr>
      <w:r>
        <w:t>&lt;/configuration&gt;</w:t>
      </w:r>
    </w:p>
    <w:p w:rsidR="009A2686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开发者在进行同步</w:t>
      </w:r>
      <w:r>
        <w:rPr>
          <w:rFonts w:hint="eastAsia"/>
        </w:rPr>
        <w:t>SendBiz</w:t>
      </w:r>
      <w:r>
        <w:rPr>
          <w:rFonts w:hint="eastAsia"/>
        </w:rPr>
        <w:t>，</w:t>
      </w:r>
      <w:r>
        <w:rPr>
          <w:rFonts w:hint="eastAsia"/>
        </w:rPr>
        <w:t>RecvBiz</w:t>
      </w:r>
      <w:r>
        <w:rPr>
          <w:rFonts w:hint="eastAsia"/>
        </w:rPr>
        <w:t>时，一般的调用流程为一次</w:t>
      </w:r>
      <w:r>
        <w:rPr>
          <w:rFonts w:hint="eastAsia"/>
        </w:rPr>
        <w:t>SendBiz</w:t>
      </w:r>
      <w:r>
        <w:rPr>
          <w:rFonts w:hint="eastAsia"/>
        </w:rPr>
        <w:t>后，马上</w:t>
      </w:r>
      <w:r>
        <w:rPr>
          <w:rFonts w:hint="eastAsia"/>
        </w:rPr>
        <w:t>RecvBiz</w:t>
      </w:r>
      <w:r>
        <w:rPr>
          <w:rFonts w:hint="eastAsia"/>
        </w:rPr>
        <w:t>。然而，如果开发者先进行</w:t>
      </w:r>
      <w:r>
        <w:rPr>
          <w:rFonts w:hint="eastAsia"/>
        </w:rPr>
        <w:t>N</w:t>
      </w:r>
      <w:r>
        <w:rPr>
          <w:rFonts w:hint="eastAsia"/>
        </w:rPr>
        <w:t>次</w:t>
      </w:r>
      <w:r>
        <w:rPr>
          <w:rFonts w:hint="eastAsia"/>
        </w:rPr>
        <w:t>SendBiz</w:t>
      </w:r>
      <w:r>
        <w:rPr>
          <w:rFonts w:hint="eastAsia"/>
        </w:rPr>
        <w:t>操作，再进行</w:t>
      </w:r>
      <w:r>
        <w:rPr>
          <w:rFonts w:hint="eastAsia"/>
        </w:rPr>
        <w:t>N</w:t>
      </w:r>
      <w:r>
        <w:rPr>
          <w:rFonts w:hint="eastAsia"/>
        </w:rPr>
        <w:t>次</w:t>
      </w:r>
      <w:r>
        <w:rPr>
          <w:rFonts w:hint="eastAsia"/>
        </w:rPr>
        <w:t>RecvBiz</w:t>
      </w:r>
      <w:r>
        <w:rPr>
          <w:rFonts w:hint="eastAsia"/>
        </w:rPr>
        <w:t>，此时，</w:t>
      </w:r>
      <w:r>
        <w:rPr>
          <w:rFonts w:hint="eastAsia"/>
        </w:rPr>
        <w:t>T2_SDK</w:t>
      </w:r>
      <w:r>
        <w:rPr>
          <w:rFonts w:hint="eastAsia"/>
        </w:rPr>
        <w:t>可能会出现</w:t>
      </w:r>
      <w:r>
        <w:rPr>
          <w:rFonts w:hint="eastAsia"/>
        </w:rPr>
        <w:t>RecvBiz</w:t>
      </w:r>
      <w:r>
        <w:rPr>
          <w:rFonts w:hint="eastAsia"/>
        </w:rPr>
        <w:t>操作很慢，而实际上要接收的数据早已到达的情况。为了避免这种情况的发送，开发者可在配置文件中配置</w:t>
      </w:r>
      <w:r w:rsidRPr="00EA578A">
        <w:t>event_count</w:t>
      </w:r>
      <w:r>
        <w:rPr>
          <w:rFonts w:hint="eastAsia"/>
        </w:rPr>
        <w:t>，使其数量等于</w:t>
      </w:r>
      <w:r>
        <w:rPr>
          <w:rFonts w:hint="eastAsia"/>
        </w:rPr>
        <w:t>N</w:t>
      </w:r>
      <w:r>
        <w:rPr>
          <w:rFonts w:hint="eastAsia"/>
        </w:rPr>
        <w:t>。即使</w:t>
      </w:r>
      <w:r w:rsidRPr="00EA578A">
        <w:t>event_count</w:t>
      </w:r>
      <w:r>
        <w:rPr>
          <w:rFonts w:hint="eastAsia"/>
        </w:rPr>
        <w:t>配置的数量达不到</w:t>
      </w:r>
      <w:r>
        <w:rPr>
          <w:rFonts w:hint="eastAsia"/>
        </w:rPr>
        <w:t>N</w:t>
      </w:r>
      <w:r>
        <w:rPr>
          <w:rFonts w:hint="eastAsia"/>
        </w:rPr>
        <w:t>，通过扩大</w:t>
      </w:r>
      <w:r w:rsidRPr="00EA578A">
        <w:t>event_count</w:t>
      </w:r>
      <w:r>
        <w:rPr>
          <w:rFonts w:hint="eastAsia"/>
        </w:rPr>
        <w:t>的数量也可以降低出现上述糟糕情况的概率。但请注意，</w:t>
      </w:r>
      <w:r w:rsidRPr="00EA578A">
        <w:t>event_count</w:t>
      </w:r>
      <w:r>
        <w:rPr>
          <w:rFonts w:hint="eastAsia"/>
        </w:rPr>
        <w:t>的数量如果配置太大，将占用大量的系统资源。</w:t>
      </w:r>
    </w:p>
    <w:p w:rsidR="009A2686" w:rsidRPr="009C6BF7" w:rsidRDefault="009A2686" w:rsidP="009A2686">
      <w:pPr>
        <w:pStyle w:val="a5"/>
        <w:numPr>
          <w:ilvl w:val="0"/>
          <w:numId w:val="4"/>
        </w:numPr>
        <w:ind w:firstLineChars="0"/>
      </w:pPr>
      <w:r w:rsidRPr="009C6BF7">
        <w:rPr>
          <w:rFonts w:hint="eastAsia"/>
        </w:rPr>
        <w:t>使用</w:t>
      </w:r>
      <w:r w:rsidR="00054B44" w:rsidRPr="004341CF">
        <w:rPr>
          <w:rFonts w:ascii="宋体" w:hAnsi="宋体"/>
        </w:rPr>
        <w:t>ext_t2sdkEx</w:t>
      </w:r>
      <w:r w:rsidR="00054B44">
        <w:rPr>
          <w:rFonts w:ascii="宋体" w:hAnsi="宋体" w:hint="eastAsia"/>
        </w:rPr>
        <w:t>.dll</w:t>
      </w:r>
      <w:r w:rsidRPr="009C6BF7">
        <w:rPr>
          <w:rFonts w:hint="eastAsia"/>
        </w:rPr>
        <w:t>发送的包的最大长度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6"/>
          <w:attr w:name="UnitName" w:val="m"/>
        </w:smartTagPr>
        <w:r w:rsidRPr="009C6BF7">
          <w:rPr>
            <w:rFonts w:hint="eastAsia"/>
          </w:rPr>
          <w:t>16M</w:t>
        </w:r>
      </w:smartTag>
      <w:r w:rsidRPr="009C6BF7">
        <w:rPr>
          <w:rFonts w:hint="eastAsia"/>
        </w:rPr>
        <w:t>-1</w:t>
      </w:r>
      <w:r w:rsidRPr="009C6BF7">
        <w:rPr>
          <w:rFonts w:hint="eastAsia"/>
        </w:rPr>
        <w:t>字节。</w:t>
      </w:r>
    </w:p>
    <w:p w:rsidR="009A2686" w:rsidRPr="00252DCD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Windows</w:t>
      </w:r>
      <w:r>
        <w:rPr>
          <w:rFonts w:hint="eastAsia"/>
        </w:rPr>
        <w:t>下，单进程使用</w:t>
      </w:r>
      <w:r w:rsidR="00B96D82" w:rsidRPr="004341CF">
        <w:rPr>
          <w:rFonts w:ascii="宋体" w:hAnsi="宋体"/>
        </w:rPr>
        <w:t>ext_t2sdkEx</w:t>
      </w:r>
      <w:r w:rsidR="00B96D82">
        <w:rPr>
          <w:rFonts w:ascii="宋体" w:hAnsi="宋体" w:hint="eastAsia"/>
        </w:rPr>
        <w:t>.dll</w:t>
      </w:r>
      <w:r>
        <w:rPr>
          <w:rFonts w:hint="eastAsia"/>
        </w:rPr>
        <w:t>最多可以和服务端建立</w:t>
      </w:r>
      <w:r>
        <w:rPr>
          <w:rFonts w:hint="eastAsia"/>
        </w:rPr>
        <w:t>1024</w:t>
      </w:r>
      <w:r>
        <w:rPr>
          <w:rFonts w:hint="eastAsia"/>
        </w:rPr>
        <w:t>个连接，可通过多进程线性扩展。</w:t>
      </w:r>
    </w:p>
    <w:p w:rsidR="009A2686" w:rsidRPr="009C6BF7" w:rsidRDefault="009A2686" w:rsidP="00B96D82">
      <w:pPr>
        <w:pStyle w:val="a5"/>
        <w:numPr>
          <w:ilvl w:val="0"/>
          <w:numId w:val="4"/>
        </w:numPr>
        <w:ind w:firstLineChars="0"/>
      </w:pPr>
      <w:r w:rsidRPr="009C6BF7">
        <w:rPr>
          <w:rFonts w:hint="eastAsia"/>
        </w:rPr>
        <w:t>在使用</w:t>
      </w:r>
      <w:r w:rsidR="00B96D82" w:rsidRPr="004341CF">
        <w:rPr>
          <w:rFonts w:ascii="宋体" w:hAnsi="宋体"/>
        </w:rPr>
        <w:t>ext_t2sdkEx</w:t>
      </w:r>
      <w:r w:rsidR="00B96D82">
        <w:rPr>
          <w:rFonts w:ascii="宋体" w:hAnsi="宋体" w:hint="eastAsia"/>
        </w:rPr>
        <w:t>.dll</w:t>
      </w:r>
      <w:r w:rsidRPr="009C6BF7">
        <w:rPr>
          <w:rFonts w:hint="eastAsia"/>
        </w:rPr>
        <w:t>时，对同一个连接，请勿多次</w:t>
      </w:r>
      <w:r w:rsidRPr="009C6BF7">
        <w:rPr>
          <w:rFonts w:hint="eastAsia"/>
        </w:rPr>
        <w:t>Create</w:t>
      </w:r>
      <w:r w:rsidRPr="009C6BF7">
        <w:rPr>
          <w:rFonts w:hint="eastAsia"/>
        </w:rPr>
        <w:t>。</w:t>
      </w:r>
    </w:p>
    <w:p w:rsidR="009A2686" w:rsidRDefault="009A2686" w:rsidP="009A2686">
      <w:pPr>
        <w:pStyle w:val="title2nonumber"/>
        <w:numPr>
          <w:ilvl w:val="1"/>
          <w:numId w:val="2"/>
        </w:numPr>
      </w:pPr>
      <w:bookmarkStart w:id="358" w:name="_Toc369513063"/>
      <w:bookmarkStart w:id="359" w:name="_Toc378603390"/>
      <w:r>
        <w:rPr>
          <w:rFonts w:hint="eastAsia"/>
        </w:rPr>
        <w:t>调用限制</w:t>
      </w:r>
      <w:bookmarkEnd w:id="358"/>
      <w:bookmarkEnd w:id="359"/>
    </w:p>
    <w:p w:rsidR="00F04AA3" w:rsidRPr="00F04AA3" w:rsidRDefault="00F04AA3" w:rsidP="00F04AA3">
      <w:pPr>
        <w:pStyle w:val="a5"/>
        <w:numPr>
          <w:ilvl w:val="0"/>
          <w:numId w:val="5"/>
        </w:numPr>
        <w:ind w:firstLineChars="0"/>
      </w:pPr>
      <w:r w:rsidRPr="00F04AA3">
        <w:rPr>
          <w:rFonts w:hint="eastAsia"/>
        </w:rPr>
        <w:t>OnClose</w:t>
      </w:r>
      <w:r w:rsidRPr="00F04AA3">
        <w:rPr>
          <w:rFonts w:hint="eastAsia"/>
        </w:rPr>
        <w:t>回调中不能调用</w:t>
      </w:r>
      <w:r w:rsidRPr="00F04AA3">
        <w:rPr>
          <w:rFonts w:hint="eastAsia"/>
        </w:rPr>
        <w:t>Connect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release</w:t>
      </w:r>
      <w:r w:rsidRPr="00F04AA3">
        <w:rPr>
          <w:rFonts w:hint="eastAsia"/>
        </w:rPr>
        <w:t>、</w:t>
      </w:r>
      <w:r w:rsidR="0047142A">
        <w:rPr>
          <w:rFonts w:hint="eastAsia"/>
        </w:rPr>
        <w:t>new CT2Connection</w:t>
      </w:r>
    </w:p>
    <w:p w:rsidR="00F04AA3" w:rsidRPr="00F04AA3" w:rsidRDefault="00F04AA3" w:rsidP="00F04AA3">
      <w:pPr>
        <w:pStyle w:val="a5"/>
        <w:numPr>
          <w:ilvl w:val="0"/>
          <w:numId w:val="5"/>
        </w:numPr>
        <w:ind w:firstLineChars="0"/>
      </w:pPr>
      <w:r w:rsidRPr="00F04AA3">
        <w:rPr>
          <w:rFonts w:hint="eastAsia"/>
        </w:rPr>
        <w:t>OnSent</w:t>
      </w:r>
      <w:r w:rsidRPr="00F04AA3">
        <w:rPr>
          <w:rFonts w:hint="eastAsia"/>
        </w:rPr>
        <w:t>回调中不能调用</w:t>
      </w:r>
      <w:r w:rsidRPr="00F04AA3">
        <w:rPr>
          <w:rFonts w:hint="eastAsia"/>
        </w:rPr>
        <w:t>Connect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Close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release</w:t>
      </w:r>
      <w:r w:rsidRPr="00F04AA3">
        <w:rPr>
          <w:rFonts w:hint="eastAsia"/>
        </w:rPr>
        <w:t>、</w:t>
      </w:r>
      <w:r w:rsidR="0047142A">
        <w:rPr>
          <w:rFonts w:hint="eastAsia"/>
        </w:rPr>
        <w:t>new CT2Connection</w:t>
      </w:r>
    </w:p>
    <w:p w:rsidR="00F04AA3" w:rsidRPr="00F04AA3" w:rsidRDefault="00F04AA3" w:rsidP="00F04AA3">
      <w:pPr>
        <w:pStyle w:val="a5"/>
        <w:numPr>
          <w:ilvl w:val="0"/>
          <w:numId w:val="5"/>
        </w:numPr>
        <w:ind w:firstLineChars="0"/>
      </w:pPr>
      <w:r w:rsidRPr="00F04AA3">
        <w:t>OnReceivedBiz</w:t>
      </w:r>
      <w:r w:rsidRPr="00F04AA3">
        <w:rPr>
          <w:rFonts w:hint="eastAsia"/>
        </w:rPr>
        <w:t>回调中不能调用</w:t>
      </w:r>
      <w:r w:rsidRPr="00F04AA3">
        <w:rPr>
          <w:rFonts w:hint="eastAsia"/>
        </w:rPr>
        <w:t>Connect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release</w:t>
      </w:r>
      <w:r w:rsidRPr="00F04AA3">
        <w:rPr>
          <w:rFonts w:hint="eastAsia"/>
        </w:rPr>
        <w:t>、</w:t>
      </w:r>
      <w:r w:rsidR="0047142A">
        <w:rPr>
          <w:rFonts w:hint="eastAsia"/>
        </w:rPr>
        <w:t>new CT2Connection</w:t>
      </w:r>
    </w:p>
    <w:p w:rsidR="009A2686" w:rsidRDefault="009A2686" w:rsidP="009A2686">
      <w:pPr>
        <w:pStyle w:val="title2nonumber"/>
        <w:numPr>
          <w:ilvl w:val="1"/>
          <w:numId w:val="2"/>
        </w:numPr>
      </w:pPr>
      <w:bookmarkStart w:id="360" w:name="_Toc369513064"/>
      <w:bookmarkStart w:id="361" w:name="_Toc378603391"/>
      <w:r>
        <w:rPr>
          <w:rFonts w:hint="eastAsia"/>
        </w:rPr>
        <w:t>回调线程</w:t>
      </w:r>
      <w:bookmarkEnd w:id="360"/>
      <w:bookmarkEnd w:id="361"/>
    </w:p>
    <w:p w:rsidR="00F04AA3" w:rsidRPr="002734CD" w:rsidRDefault="002734CD" w:rsidP="002734CD">
      <w:pPr>
        <w:autoSpaceDE w:val="0"/>
        <w:autoSpaceDN w:val="0"/>
        <w:adjustRightInd w:val="0"/>
        <w:jc w:val="left"/>
        <w:rPr>
          <w:rFonts w:ascii="宋体" w:hAnsi="宋体"/>
        </w:rPr>
      </w:pPr>
      <w:r w:rsidRPr="004341CF">
        <w:rPr>
          <w:rFonts w:ascii="宋体" w:hAnsi="宋体"/>
        </w:rPr>
        <w:t>ext_t2sdkEx</w:t>
      </w:r>
      <w:r>
        <w:rPr>
          <w:rFonts w:ascii="宋体" w:hAnsi="宋体" w:hint="eastAsia"/>
        </w:rPr>
        <w:t>.dll</w:t>
      </w:r>
      <w:r w:rsidR="00F04AA3" w:rsidRPr="00F04AA3">
        <w:rPr>
          <w:rFonts w:hint="eastAsia"/>
        </w:rPr>
        <w:t>本身有两个线程：接收线程，发送线程，加上调用线程，总共</w:t>
      </w:r>
      <w:r w:rsidR="00F04AA3" w:rsidRPr="00F04AA3">
        <w:rPr>
          <w:rFonts w:hint="eastAsia"/>
        </w:rPr>
        <w:t>3</w:t>
      </w:r>
      <w:r w:rsidR="00F04AA3" w:rsidRPr="00F04AA3">
        <w:rPr>
          <w:rFonts w:hint="eastAsia"/>
        </w:rPr>
        <w:t>种线程</w:t>
      </w:r>
      <w:r>
        <w:rPr>
          <w:rFonts w:hint="eastAsia"/>
        </w:rPr>
        <w:t>，</w:t>
      </w:r>
      <w:r w:rsidRPr="002734CD">
        <w:rPr>
          <w:rFonts w:ascii="宋体" w:hAnsi="宋体"/>
        </w:rPr>
        <w:t>CT2CallbackInterface</w:t>
      </w:r>
      <w:r w:rsidR="00F04AA3" w:rsidRPr="002734CD">
        <w:rPr>
          <w:rFonts w:ascii="宋体" w:hAnsi="宋体" w:hint="eastAsia"/>
        </w:rPr>
        <w:t>的回调函数，需要注意线程安全问题</w:t>
      </w:r>
      <w:r w:rsidR="00CE744F" w:rsidRPr="002734CD">
        <w:rPr>
          <w:rFonts w:ascii="宋体" w:hAnsi="宋体" w:hint="eastAsia"/>
        </w:rPr>
        <w:t>。</w:t>
      </w: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68"/>
        <w:gridCol w:w="4140"/>
      </w:tblGrid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函数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Connect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调用线程，发送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SafeConnect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调用线程，发送线程，接收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Register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接收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Close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调用线程，发送线程，接收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Sent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发送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ReceivedBiz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接收线程</w:t>
            </w:r>
          </w:p>
        </w:tc>
      </w:tr>
    </w:tbl>
    <w:p w:rsidR="009A2686" w:rsidRDefault="009A2686" w:rsidP="009A2686">
      <w:pPr>
        <w:pStyle w:val="title2nonumber"/>
        <w:numPr>
          <w:ilvl w:val="1"/>
          <w:numId w:val="2"/>
        </w:numPr>
      </w:pPr>
      <w:bookmarkStart w:id="362" w:name="_Toc369513065"/>
      <w:bookmarkStart w:id="363" w:name="_Toc378603392"/>
      <w:r>
        <w:rPr>
          <w:rFonts w:hint="eastAsia"/>
        </w:rPr>
        <w:t>编程建议</w:t>
      </w:r>
      <w:bookmarkEnd w:id="362"/>
      <w:bookmarkEnd w:id="363"/>
    </w:p>
    <w:p w:rsidR="00500C16" w:rsidRPr="00500C16" w:rsidRDefault="00500C16" w:rsidP="00500C16">
      <w:pPr>
        <w:pStyle w:val="a7"/>
        <w:numPr>
          <w:ilvl w:val="0"/>
          <w:numId w:val="6"/>
        </w:numPr>
      </w:pPr>
      <w:r w:rsidRPr="00500C16">
        <w:rPr>
          <w:rFonts w:hint="eastAsia"/>
        </w:rPr>
        <w:t>回调函数中，外部调用者切勿做大量耗时的操作，否则会引起数据发送</w:t>
      </w:r>
      <w:r w:rsidRPr="00500C16">
        <w:rPr>
          <w:rFonts w:hint="eastAsia"/>
        </w:rPr>
        <w:t>/</w:t>
      </w:r>
      <w:r w:rsidRPr="00500C16">
        <w:rPr>
          <w:rFonts w:hint="eastAsia"/>
        </w:rPr>
        <w:t>接收阻塞。</w:t>
      </w:r>
    </w:p>
    <w:p w:rsidR="00F04AA3" w:rsidRPr="007D5148" w:rsidRDefault="00500C16" w:rsidP="00500C16">
      <w:pPr>
        <w:pStyle w:val="a7"/>
        <w:numPr>
          <w:ilvl w:val="0"/>
          <w:numId w:val="6"/>
        </w:numPr>
        <w:rPr>
          <w:b/>
        </w:rPr>
      </w:pPr>
      <w:r w:rsidRPr="00500C16">
        <w:rPr>
          <w:rFonts w:hint="eastAsia"/>
        </w:rPr>
        <w:lastRenderedPageBreak/>
        <w:t>回调函数中，建议不要做类似同步的操作，否则可能会产生死锁。比如</w:t>
      </w:r>
      <w:r w:rsidRPr="00500C16">
        <w:t>OnReceivedBiz</w:t>
      </w:r>
      <w:r w:rsidRPr="00500C16">
        <w:rPr>
          <w:rFonts w:hint="eastAsia"/>
        </w:rPr>
        <w:t>回调中有段代码是</w:t>
      </w:r>
      <w:r w:rsidRPr="00500C16">
        <w:t>m_lstInfo.AddString(info)</w:t>
      </w:r>
      <w:r w:rsidRPr="00500C16">
        <w:rPr>
          <w:rFonts w:hint="eastAsia"/>
        </w:rPr>
        <w:t>，其中</w:t>
      </w:r>
      <w:r w:rsidRPr="00500C16">
        <w:t>m_lstInfo</w:t>
      </w:r>
      <w:r w:rsidRPr="00500C16">
        <w:rPr>
          <w:rFonts w:hint="eastAsia"/>
        </w:rPr>
        <w:t>是一个</w:t>
      </w:r>
      <w:r w:rsidRPr="00500C16">
        <w:rPr>
          <w:rFonts w:hint="eastAsia"/>
        </w:rPr>
        <w:t>MFC</w:t>
      </w:r>
      <w:r w:rsidRPr="00500C16">
        <w:rPr>
          <w:rFonts w:hint="eastAsia"/>
        </w:rPr>
        <w:t>文本编辑框，每次做一次</w:t>
      </w:r>
      <w:r w:rsidRPr="00500C16">
        <w:t>AddString</w:t>
      </w:r>
      <w:r w:rsidRPr="00500C16">
        <w:rPr>
          <w:rFonts w:hint="eastAsia"/>
        </w:rPr>
        <w:t>操作，线程会同步通知（</w:t>
      </w:r>
      <w:r w:rsidRPr="00500C16">
        <w:t>SendMessageA</w:t>
      </w:r>
      <w:r w:rsidRPr="00500C16">
        <w:rPr>
          <w:rFonts w:hint="eastAsia"/>
        </w:rPr>
        <w:t>）主线程刷新页面。注意，这是一个同步操作，假如当时主线程正在处理业务，而且下一步刚好是</w:t>
      </w:r>
      <w:r w:rsidRPr="00500C16">
        <w:t>NewConnection</w:t>
      </w:r>
      <w:r w:rsidRPr="00500C16">
        <w:rPr>
          <w:rFonts w:hint="eastAsia"/>
        </w:rPr>
        <w:t>之类的限制操作，那么就会产生死锁。</w:t>
      </w:r>
    </w:p>
    <w:p w:rsidR="007D5148" w:rsidRDefault="007D5148">
      <w:pPr>
        <w:widowControl/>
        <w:jc w:val="left"/>
        <w:rPr>
          <w:rFonts w:ascii="Times New Roman" w:eastAsia="宋体" w:hAnsi="Times New Roman" w:cs="Times New Roman"/>
          <w:szCs w:val="20"/>
        </w:rPr>
      </w:pPr>
      <w: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364" w:name="_Toc369513066"/>
      <w:bookmarkStart w:id="365" w:name="_Toc378603393"/>
      <w:r w:rsidRPr="003238B2">
        <w:rPr>
          <w:rFonts w:ascii="Book Antiqua" w:eastAsia="黑体" w:hAnsi="Book Antiqua" w:cs="Times New Roman" w:hint="eastAsia"/>
          <w:b w:val="0"/>
        </w:rPr>
        <w:lastRenderedPageBreak/>
        <w:t>示例代码</w:t>
      </w:r>
      <w:bookmarkEnd w:id="364"/>
      <w:bookmarkEnd w:id="365"/>
    </w:p>
    <w:p w:rsidR="00B56B78" w:rsidRPr="00B56B78" w:rsidRDefault="00B56B78" w:rsidP="00B56B78">
      <w:pPr>
        <w:ind w:left="420" w:firstLine="420"/>
      </w:pPr>
      <w:r>
        <w:rPr>
          <w:rFonts w:hint="eastAsia"/>
        </w:rPr>
        <w:t>本章主要是代码的示例，分成下面四个开发模式。展示代码不是很完整，完整代码请参考我们发布包的例子。</w:t>
      </w:r>
    </w:p>
    <w:p w:rsidR="00D316D1" w:rsidRDefault="00D316D1" w:rsidP="00D316D1">
      <w:pPr>
        <w:pStyle w:val="title2nonumber"/>
        <w:numPr>
          <w:ilvl w:val="1"/>
          <w:numId w:val="2"/>
        </w:numPr>
      </w:pPr>
      <w:bookmarkStart w:id="366" w:name="_Toc378603394"/>
      <w:bookmarkStart w:id="367" w:name="_Toc369513067"/>
      <w:r>
        <w:rPr>
          <w:rFonts w:hint="eastAsia"/>
        </w:rPr>
        <w:t>建立连接</w:t>
      </w:r>
      <w:bookmarkEnd w:id="366"/>
    </w:p>
    <w:p w:rsidR="00AA1C74" w:rsidRPr="00AA1C74" w:rsidRDefault="00AA1C74" w:rsidP="000C620F">
      <w:pPr>
        <w:pStyle w:val="Code"/>
      </w:pPr>
      <w:r w:rsidRPr="00AA1C74">
        <w:t>config = new CT2Configinterface();</w:t>
      </w:r>
    </w:p>
    <w:p w:rsidR="00AA1C74" w:rsidRPr="00AA1C74" w:rsidRDefault="00AA1C74" w:rsidP="00AA1C74">
      <w:pPr>
        <w:pStyle w:val="Code"/>
      </w:pPr>
      <w:r w:rsidRPr="00AA1C74">
        <w:t>config.Load("t2sdk.ini");</w:t>
      </w:r>
    </w:p>
    <w:p w:rsidR="00AA1C74" w:rsidRPr="00AA1C74" w:rsidRDefault="00AA1C74" w:rsidP="00AA1C74">
      <w:pPr>
        <w:pStyle w:val="Code"/>
      </w:pPr>
      <w:r w:rsidRPr="00AA1C74">
        <w:t>conn = new CT2Connection(config);</w:t>
      </w:r>
    </w:p>
    <w:p w:rsidR="00AA1C74" w:rsidRPr="00AA1C74" w:rsidRDefault="00AA1C74" w:rsidP="00AA1C74">
      <w:pPr>
        <w:pStyle w:val="Code"/>
      </w:pPr>
      <w:r w:rsidRPr="00AA1C74">
        <w:t>callback = new callbacktest(this);</w:t>
      </w:r>
    </w:p>
    <w:p w:rsidR="00AA1C74" w:rsidRPr="00AA1C74" w:rsidRDefault="00AA1C74" w:rsidP="00AA1C74">
      <w:pPr>
        <w:pStyle w:val="Code"/>
      </w:pPr>
      <w:r w:rsidRPr="00AA1C74">
        <w:t>conn.Create2BizMsg(callback);</w:t>
      </w:r>
    </w:p>
    <w:p w:rsidR="00AA1C74" w:rsidRPr="00AA1C74" w:rsidRDefault="00AA1C74" w:rsidP="00AA1C74">
      <w:pPr>
        <w:pStyle w:val="Code"/>
      </w:pPr>
      <w:r w:rsidRPr="00AA1C74">
        <w:t>int iret = conn.Connect(5000);</w:t>
      </w:r>
    </w:p>
    <w:p w:rsidR="00AA1C74" w:rsidRPr="00AA1C74" w:rsidRDefault="00AA1C74" w:rsidP="000C620F">
      <w:pPr>
        <w:pStyle w:val="Code"/>
      </w:pPr>
      <w:r w:rsidRPr="00AA1C74">
        <w:t>textBox1.Text = "</w:t>
      </w:r>
      <w:r>
        <w:rPr>
          <w:rFonts w:hint="eastAsia"/>
        </w:rPr>
        <w:t>连接</w:t>
      </w:r>
      <w:r w:rsidRPr="00AA1C74">
        <w:t>" + conn.GetErrorMsg(iret) + "\r\n" + textBox1.Text;</w:t>
      </w:r>
    </w:p>
    <w:p w:rsidR="00AA1C74" w:rsidRDefault="00AA1C74" w:rsidP="00AA1C74">
      <w:pPr>
        <w:pStyle w:val="Code"/>
      </w:pPr>
      <w:r w:rsidRPr="00AA1C74">
        <w:t>if (iret == 0)</w:t>
      </w:r>
    </w:p>
    <w:p w:rsidR="00AA1C74" w:rsidRPr="00AA1C74" w:rsidRDefault="00AA1C74" w:rsidP="00AA1C74">
      <w:pPr>
        <w:pStyle w:val="Code"/>
      </w:pPr>
      <w:r w:rsidRPr="00AA1C74">
        <w:t>{</w:t>
      </w:r>
    </w:p>
    <w:p w:rsidR="00AA1C74" w:rsidRPr="00AA1C74" w:rsidRDefault="00AA1C74" w:rsidP="00AA1C74">
      <w:pPr>
        <w:pStyle w:val="Code"/>
      </w:pPr>
      <w:r w:rsidRPr="00AA1C74">
        <w:t xml:space="preserve"> button3.Enabled = false;</w:t>
      </w:r>
    </w:p>
    <w:p w:rsidR="00AA1C74" w:rsidRPr="00AA1C74" w:rsidRDefault="00AA1C74" w:rsidP="00AA1C74">
      <w:pPr>
        <w:pStyle w:val="Code"/>
      </w:pPr>
    </w:p>
    <w:p w:rsidR="00AA1C74" w:rsidRPr="00AA1C74" w:rsidRDefault="00AA1C74" w:rsidP="000C620F">
      <w:pPr>
        <w:pStyle w:val="Code"/>
        <w:ind w:firstLineChars="50" w:firstLine="90"/>
      </w:pPr>
      <w:r w:rsidRPr="00AA1C74">
        <w:t>button1.Enabled = true;</w:t>
      </w:r>
    </w:p>
    <w:p w:rsidR="00AA1C74" w:rsidRPr="00AA1C74" w:rsidRDefault="00AA1C74" w:rsidP="000C620F">
      <w:pPr>
        <w:pStyle w:val="Code"/>
        <w:ind w:firstLineChars="50" w:firstLine="90"/>
      </w:pPr>
      <w:r w:rsidRPr="00AA1C74">
        <w:t>button2.Enabled = true;</w:t>
      </w:r>
    </w:p>
    <w:p w:rsidR="00AA1C74" w:rsidRPr="00AA1C74" w:rsidRDefault="00AA1C74" w:rsidP="000C620F">
      <w:pPr>
        <w:pStyle w:val="Code"/>
        <w:ind w:firstLineChars="50" w:firstLine="90"/>
      </w:pPr>
      <w:r w:rsidRPr="00AA1C74">
        <w:t>button4.Enabled = true;</w:t>
      </w:r>
    </w:p>
    <w:p w:rsidR="00AA1C74" w:rsidRPr="00AA1C74" w:rsidRDefault="00AA1C74" w:rsidP="000C620F">
      <w:pPr>
        <w:pStyle w:val="Code"/>
        <w:ind w:firstLineChars="50" w:firstLine="90"/>
      </w:pPr>
      <w:r w:rsidRPr="00AA1C74">
        <w:t>button5.Enabled = true;</w:t>
      </w:r>
    </w:p>
    <w:p w:rsidR="00AA1C74" w:rsidRPr="00AA1C74" w:rsidRDefault="00AA1C74" w:rsidP="000C620F">
      <w:pPr>
        <w:pStyle w:val="Code"/>
        <w:ind w:firstLineChars="50" w:firstLine="90"/>
      </w:pPr>
      <w:r w:rsidRPr="00AA1C74">
        <w:t>button6.Enabled = true;</w:t>
      </w:r>
    </w:p>
    <w:p w:rsidR="00AA1C74" w:rsidRPr="00AA1C74" w:rsidRDefault="00AA1C74" w:rsidP="000C620F">
      <w:pPr>
        <w:pStyle w:val="Code"/>
        <w:ind w:firstLineChars="50" w:firstLine="90"/>
      </w:pPr>
      <w:r w:rsidRPr="00AA1C74">
        <w:t>button7.Enabled = true;</w:t>
      </w:r>
    </w:p>
    <w:p w:rsidR="00D316D1" w:rsidRPr="000C620F" w:rsidRDefault="000C620F" w:rsidP="000C620F">
      <w:pPr>
        <w:pStyle w:val="Code"/>
      </w:pPr>
      <w:r>
        <w:t>}</w:t>
      </w:r>
    </w:p>
    <w:p w:rsidR="00D316D1" w:rsidRDefault="00D316D1" w:rsidP="00B56B78">
      <w:pPr>
        <w:pStyle w:val="title2nonumber"/>
        <w:numPr>
          <w:ilvl w:val="1"/>
          <w:numId w:val="2"/>
        </w:numPr>
      </w:pPr>
      <w:bookmarkStart w:id="368" w:name="_Toc378603395"/>
      <w:r>
        <w:rPr>
          <w:rFonts w:hint="eastAsia"/>
        </w:rPr>
        <w:t>断开连接</w:t>
      </w:r>
      <w:bookmarkEnd w:id="368"/>
    </w:p>
    <w:p w:rsidR="000C620F" w:rsidRPr="000C620F" w:rsidRDefault="000C620F" w:rsidP="000C620F">
      <w:pPr>
        <w:pStyle w:val="Code"/>
      </w:pPr>
      <w:r w:rsidRPr="000C620F">
        <w:t>config.Dispose();</w:t>
      </w:r>
    </w:p>
    <w:p w:rsidR="000C620F" w:rsidRPr="000C620F" w:rsidRDefault="000C620F" w:rsidP="000C620F">
      <w:pPr>
        <w:pStyle w:val="Code"/>
      </w:pPr>
      <w:r w:rsidRPr="000C620F">
        <w:t>conn.Dispose();</w:t>
      </w:r>
    </w:p>
    <w:p w:rsidR="000C620F" w:rsidRPr="000C620F" w:rsidRDefault="000C620F" w:rsidP="000C620F">
      <w:pPr>
        <w:pStyle w:val="Code"/>
      </w:pPr>
      <w:r w:rsidRPr="000C620F">
        <w:t>config = null;</w:t>
      </w:r>
    </w:p>
    <w:p w:rsidR="000C620F" w:rsidRPr="000C620F" w:rsidRDefault="000C620F" w:rsidP="000C620F">
      <w:pPr>
        <w:pStyle w:val="Code"/>
      </w:pPr>
      <w:r w:rsidRPr="000C620F">
        <w:t>conn = null;</w:t>
      </w:r>
    </w:p>
    <w:p w:rsidR="000C620F" w:rsidRPr="000C620F" w:rsidRDefault="000C620F" w:rsidP="000C620F">
      <w:pPr>
        <w:pStyle w:val="Code"/>
      </w:pPr>
      <w:r w:rsidRPr="000C620F">
        <w:lastRenderedPageBreak/>
        <w:t>textBox1.Text = "";</w:t>
      </w:r>
    </w:p>
    <w:p w:rsidR="000C620F" w:rsidRPr="000C620F" w:rsidRDefault="000C620F" w:rsidP="000C620F">
      <w:pPr>
        <w:pStyle w:val="Code"/>
      </w:pPr>
      <w:r w:rsidRPr="000C620F">
        <w:t>button3.Enabled = true;</w:t>
      </w:r>
    </w:p>
    <w:p w:rsidR="000C620F" w:rsidRPr="000C620F" w:rsidRDefault="000C620F" w:rsidP="000C620F">
      <w:pPr>
        <w:pStyle w:val="Code"/>
      </w:pPr>
    </w:p>
    <w:p w:rsidR="000C620F" w:rsidRPr="000C620F" w:rsidRDefault="000C620F" w:rsidP="000C620F">
      <w:pPr>
        <w:pStyle w:val="Code"/>
      </w:pPr>
      <w:r w:rsidRPr="000C620F">
        <w:t>button1.Enabled = false;</w:t>
      </w:r>
    </w:p>
    <w:p w:rsidR="000C620F" w:rsidRPr="000C620F" w:rsidRDefault="000C620F" w:rsidP="000C620F">
      <w:pPr>
        <w:pStyle w:val="Code"/>
      </w:pPr>
      <w:r w:rsidRPr="000C620F">
        <w:t>button2.Enabled = false;</w:t>
      </w:r>
    </w:p>
    <w:p w:rsidR="000C620F" w:rsidRPr="000C620F" w:rsidRDefault="000C620F" w:rsidP="000C620F">
      <w:pPr>
        <w:pStyle w:val="Code"/>
      </w:pPr>
      <w:r w:rsidRPr="000C620F">
        <w:t>button4.Enabled = false;</w:t>
      </w:r>
    </w:p>
    <w:p w:rsidR="000C620F" w:rsidRPr="000C620F" w:rsidRDefault="000C620F" w:rsidP="000C620F">
      <w:pPr>
        <w:pStyle w:val="Code"/>
      </w:pPr>
      <w:r w:rsidRPr="000C620F">
        <w:t>button5.Enabled = false;</w:t>
      </w:r>
    </w:p>
    <w:p w:rsidR="000C620F" w:rsidRPr="000C620F" w:rsidRDefault="000C620F" w:rsidP="000C620F">
      <w:pPr>
        <w:pStyle w:val="Code"/>
      </w:pPr>
      <w:r w:rsidRPr="000C620F">
        <w:t>button6.Enabled = false;</w:t>
      </w:r>
    </w:p>
    <w:p w:rsidR="000C620F" w:rsidRPr="000C620F" w:rsidRDefault="000C620F" w:rsidP="000C620F">
      <w:pPr>
        <w:pStyle w:val="Code"/>
      </w:pPr>
      <w:r w:rsidRPr="000C620F">
        <w:t>button7.Enabled = false</w:t>
      </w:r>
      <w:r>
        <w:t>;</w:t>
      </w:r>
    </w:p>
    <w:p w:rsidR="003238B2" w:rsidRDefault="00B56B78" w:rsidP="00B56B78">
      <w:pPr>
        <w:pStyle w:val="title2nonumber"/>
        <w:numPr>
          <w:ilvl w:val="1"/>
          <w:numId w:val="2"/>
        </w:numPr>
      </w:pPr>
      <w:bookmarkStart w:id="369" w:name="_Toc378603396"/>
      <w:r>
        <w:rPr>
          <w:rFonts w:hint="eastAsia"/>
        </w:rPr>
        <w:t>同步发送接收</w:t>
      </w:r>
      <w:bookmarkEnd w:id="367"/>
      <w:bookmarkEnd w:id="369"/>
    </w:p>
    <w:p w:rsidR="008069F6" w:rsidRDefault="008069F6" w:rsidP="008069F6">
      <w:pPr>
        <w:pStyle w:val="Code"/>
      </w:pPr>
      <w:r>
        <w:rPr>
          <w:rFonts w:hint="eastAsia"/>
        </w:rPr>
        <w:t>CT2BizMessage BizMessage = new CT2BizMessage();//</w:t>
      </w:r>
      <w:r>
        <w:rPr>
          <w:rFonts w:hint="eastAsia"/>
        </w:rPr>
        <w:t>构造消息</w:t>
      </w:r>
    </w:p>
    <w:p w:rsidR="008069F6" w:rsidRDefault="008069F6" w:rsidP="008069F6">
      <w:pPr>
        <w:pStyle w:val="Code"/>
      </w:pPr>
      <w:r>
        <w:rPr>
          <w:rFonts w:hint="eastAsia"/>
        </w:rPr>
        <w:t>BizMessage.SetFunction(8);//</w:t>
      </w:r>
      <w:r>
        <w:rPr>
          <w:rFonts w:hint="eastAsia"/>
        </w:rPr>
        <w:t>设置功能号</w:t>
      </w:r>
    </w:p>
    <w:p w:rsidR="008069F6" w:rsidRDefault="008069F6" w:rsidP="008069F6">
      <w:pPr>
        <w:pStyle w:val="Code"/>
      </w:pPr>
      <w:r>
        <w:rPr>
          <w:rFonts w:hint="eastAsia"/>
        </w:rPr>
        <w:t>BizMessage.SetPacketType(0);//</w:t>
      </w:r>
      <w:r>
        <w:rPr>
          <w:rFonts w:hint="eastAsia"/>
        </w:rPr>
        <w:t>设置消息类型为请求</w:t>
      </w:r>
    </w:p>
    <w:p w:rsidR="008069F6" w:rsidRDefault="008069F6" w:rsidP="008069F6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打包请求报文</w:t>
      </w:r>
    </w:p>
    <w:p w:rsidR="008069F6" w:rsidRDefault="008069F6" w:rsidP="008069F6">
      <w:pPr>
        <w:pStyle w:val="Code"/>
      </w:pPr>
      <w:r>
        <w:t>CT2Packer packer = new CT2Packer(2);</w:t>
      </w:r>
    </w:p>
    <w:p w:rsidR="008069F6" w:rsidRDefault="008069F6" w:rsidP="008069F6">
      <w:pPr>
        <w:pStyle w:val="Code"/>
      </w:pPr>
      <w:r>
        <w:t>sbyte strType = Convert.ToSByte('S');</w:t>
      </w:r>
    </w:p>
    <w:p w:rsidR="008069F6" w:rsidRDefault="008069F6" w:rsidP="008069F6">
      <w:pPr>
        <w:pStyle w:val="Code"/>
      </w:pPr>
      <w:r>
        <w:t>sbyte intType = Convert.ToSByte('I');</w:t>
      </w:r>
    </w:p>
    <w:p w:rsidR="008069F6" w:rsidRDefault="008069F6" w:rsidP="008069F6">
      <w:pPr>
        <w:pStyle w:val="Code"/>
      </w:pPr>
      <w:r>
        <w:t>packer.BeginPack();</w:t>
      </w:r>
    </w:p>
    <w:p w:rsidR="008069F6" w:rsidRDefault="008069F6" w:rsidP="008069F6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插件编号</w:t>
      </w:r>
    </w:p>
    <w:p w:rsidR="008069F6" w:rsidRDefault="008069F6" w:rsidP="008069F6">
      <w:pPr>
        <w:pStyle w:val="Code"/>
      </w:pPr>
      <w:r>
        <w:t>packer.AddField("plugin_id", strType, 255, 4);</w:t>
      </w:r>
    </w:p>
    <w:p w:rsidR="008069F6" w:rsidRDefault="008069F6" w:rsidP="008069F6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管理功能号</w:t>
      </w:r>
    </w:p>
    <w:p w:rsidR="008069F6" w:rsidRDefault="008069F6" w:rsidP="008069F6">
      <w:pPr>
        <w:pStyle w:val="Code"/>
      </w:pPr>
      <w:r>
        <w:t>packer.AddField("function_id", intType, 255, 4);</w:t>
      </w:r>
    </w:p>
    <w:p w:rsidR="008069F6" w:rsidRDefault="008069F6" w:rsidP="008069F6">
      <w:pPr>
        <w:pStyle w:val="Code"/>
      </w:pPr>
      <w:r>
        <w:t>packer.AddStr("com.hundsun.fbase.f2core");</w:t>
      </w:r>
    </w:p>
    <w:p w:rsidR="008069F6" w:rsidRDefault="008069F6" w:rsidP="008069F6">
      <w:pPr>
        <w:pStyle w:val="Code"/>
      </w:pPr>
      <w:r>
        <w:t>packer.AddInt(100);</w:t>
      </w:r>
    </w:p>
    <w:p w:rsidR="008069F6" w:rsidRDefault="008069F6" w:rsidP="008069F6">
      <w:pPr>
        <w:pStyle w:val="Code"/>
      </w:pPr>
      <w:r>
        <w:t>packer.EndPack();</w:t>
      </w:r>
    </w:p>
    <w:p w:rsidR="008069F6" w:rsidRDefault="008069F6" w:rsidP="008069F6">
      <w:pPr>
        <w:pStyle w:val="Code"/>
      </w:pPr>
      <w:r>
        <w:t>unsafe</w:t>
      </w:r>
    </w:p>
    <w:p w:rsidR="008069F6" w:rsidRDefault="008069F6" w:rsidP="008069F6">
      <w:pPr>
        <w:pStyle w:val="Code"/>
      </w:pPr>
      <w:r>
        <w:t>{</w:t>
      </w:r>
    </w:p>
    <w:p w:rsidR="008069F6" w:rsidRDefault="008069F6" w:rsidP="008069F6">
      <w:pPr>
        <w:pStyle w:val="Code"/>
      </w:pPr>
      <w:r>
        <w:t xml:space="preserve">    BizMessage.SetContent(packer.GetPackBuf(), packer.GetPackLen());</w:t>
      </w:r>
    </w:p>
    <w:p w:rsidR="008069F6" w:rsidRDefault="008069F6" w:rsidP="008069F6">
      <w:pPr>
        <w:pStyle w:val="Code"/>
      </w:pPr>
      <w:r>
        <w:t>}</w:t>
      </w:r>
    </w:p>
    <w:p w:rsidR="008069F6" w:rsidRDefault="008069F6" w:rsidP="008069F6">
      <w:pPr>
        <w:pStyle w:val="Code"/>
      </w:pPr>
    </w:p>
    <w:p w:rsidR="008069F6" w:rsidRDefault="008069F6" w:rsidP="008069F6">
      <w:pPr>
        <w:pStyle w:val="Code"/>
      </w:pPr>
      <w:r>
        <w:t>int iRet = conn.SendBizMsg(BizMessage, 0);</w:t>
      </w:r>
    </w:p>
    <w:p w:rsidR="008069F6" w:rsidRDefault="008069F6" w:rsidP="008069F6">
      <w:pPr>
        <w:pStyle w:val="Code"/>
      </w:pPr>
      <w:r>
        <w:t>if (iRet &lt; 0)</w:t>
      </w:r>
    </w:p>
    <w:p w:rsidR="008069F6" w:rsidRDefault="008069F6" w:rsidP="008069F6">
      <w:pPr>
        <w:pStyle w:val="Code"/>
      </w:pPr>
      <w:r>
        <w:lastRenderedPageBreak/>
        <w:t>{</w:t>
      </w:r>
    </w:p>
    <w:p w:rsidR="008069F6" w:rsidRDefault="008069F6" w:rsidP="008069F6">
      <w:pPr>
        <w:pStyle w:val="Code"/>
      </w:pPr>
      <w:r>
        <w:t xml:space="preserve">    DisplayText(conn.GetErrorMsg(iRet));</w:t>
      </w:r>
    </w:p>
    <w:p w:rsidR="008069F6" w:rsidRDefault="008069F6" w:rsidP="008069F6">
      <w:pPr>
        <w:pStyle w:val="Code"/>
      </w:pPr>
      <w:r>
        <w:t>}</w:t>
      </w:r>
    </w:p>
    <w:p w:rsidR="008069F6" w:rsidRDefault="008069F6" w:rsidP="008069F6">
      <w:pPr>
        <w:pStyle w:val="Code"/>
      </w:pPr>
      <w:r>
        <w:t>else</w:t>
      </w:r>
    </w:p>
    <w:p w:rsidR="008069F6" w:rsidRDefault="008069F6" w:rsidP="008069F6">
      <w:pPr>
        <w:pStyle w:val="Code"/>
      </w:pPr>
      <w:r>
        <w:t>{</w:t>
      </w:r>
    </w:p>
    <w:p w:rsidR="008069F6" w:rsidRDefault="008069F6" w:rsidP="008069F6">
      <w:pPr>
        <w:pStyle w:val="Code"/>
      </w:pPr>
      <w:r>
        <w:t xml:space="preserve">    CT2BizMessage AnsBizMessage = null;</w:t>
      </w:r>
    </w:p>
    <w:p w:rsidR="008069F6" w:rsidRDefault="008069F6" w:rsidP="008069F6">
      <w:pPr>
        <w:pStyle w:val="Code"/>
      </w:pPr>
      <w:r>
        <w:t xml:space="preserve">    iRet = conn.RecvBizMsg(iRet,out AnsBizMessage, 5000, 0);</w:t>
      </w:r>
    </w:p>
    <w:p w:rsidR="008069F6" w:rsidRDefault="008069F6" w:rsidP="008069F6">
      <w:pPr>
        <w:pStyle w:val="Code"/>
      </w:pPr>
      <w:r>
        <w:t xml:space="preserve">    if (iRet &lt; 0)</w:t>
      </w:r>
    </w:p>
    <w:p w:rsidR="008069F6" w:rsidRDefault="008069F6" w:rsidP="008069F6">
      <w:pPr>
        <w:pStyle w:val="Code"/>
      </w:pPr>
      <w:r>
        <w:t xml:space="preserve">    {</w:t>
      </w:r>
    </w:p>
    <w:p w:rsidR="008069F6" w:rsidRDefault="008069F6" w:rsidP="008069F6">
      <w:pPr>
        <w:pStyle w:val="Code"/>
      </w:pPr>
      <w:r>
        <w:t xml:space="preserve">        DisplayText(conn.GetErrorMsg(iRet));</w:t>
      </w:r>
    </w:p>
    <w:p w:rsidR="008069F6" w:rsidRDefault="008069F6" w:rsidP="008069F6">
      <w:pPr>
        <w:pStyle w:val="Code"/>
      </w:pPr>
      <w:r>
        <w:t xml:space="preserve">    }</w:t>
      </w:r>
    </w:p>
    <w:p w:rsidR="008069F6" w:rsidRDefault="008069F6" w:rsidP="008069F6">
      <w:pPr>
        <w:pStyle w:val="Code"/>
      </w:pPr>
      <w:r>
        <w:t xml:space="preserve">    else</w:t>
      </w:r>
    </w:p>
    <w:p w:rsidR="008069F6" w:rsidRDefault="008069F6" w:rsidP="008069F6">
      <w:pPr>
        <w:pStyle w:val="Code"/>
      </w:pPr>
      <w:r>
        <w:t xml:space="preserve">    {</w:t>
      </w:r>
    </w:p>
    <w:p w:rsidR="008069F6" w:rsidRDefault="008069F6" w:rsidP="008069F6">
      <w:pPr>
        <w:pStyle w:val="Code"/>
      </w:pPr>
      <w:r>
        <w:rPr>
          <w:rFonts w:hint="eastAsia"/>
        </w:rPr>
        <w:t xml:space="preserve">        int iRetCode = BizMessage.GetErrorNo();//</w:t>
      </w:r>
      <w:r>
        <w:rPr>
          <w:rFonts w:hint="eastAsia"/>
        </w:rPr>
        <w:t>获取返回码</w:t>
      </w:r>
    </w:p>
    <w:p w:rsidR="008069F6" w:rsidRDefault="008069F6" w:rsidP="008069F6">
      <w:pPr>
        <w:pStyle w:val="Code"/>
      </w:pPr>
      <w:r>
        <w:rPr>
          <w:rFonts w:hint="eastAsia"/>
        </w:rPr>
        <w:t xml:space="preserve">        int iErrorCode = BizMessage.GetErrorNo();//</w:t>
      </w:r>
      <w:r>
        <w:rPr>
          <w:rFonts w:hint="eastAsia"/>
        </w:rPr>
        <w:t>获取错误码</w:t>
      </w:r>
    </w:p>
    <w:p w:rsidR="008069F6" w:rsidRDefault="008069F6" w:rsidP="008069F6">
      <w:pPr>
        <w:pStyle w:val="Code"/>
      </w:pPr>
      <w:r>
        <w:t xml:space="preserve">        if (iRetCode != 0)</w:t>
      </w:r>
    </w:p>
    <w:p w:rsidR="008069F6" w:rsidRDefault="008069F6" w:rsidP="008069F6">
      <w:pPr>
        <w:pStyle w:val="Code"/>
      </w:pPr>
      <w:r>
        <w:t xml:space="preserve">        {</w:t>
      </w:r>
    </w:p>
    <w:p w:rsidR="008069F6" w:rsidRDefault="008069F6" w:rsidP="008069F6">
      <w:pPr>
        <w:pStyle w:val="Code"/>
      </w:pPr>
      <w:r>
        <w:rPr>
          <w:rFonts w:hint="eastAsia"/>
        </w:rPr>
        <w:t xml:space="preserve">            DisplayText("</w:t>
      </w:r>
      <w:r>
        <w:rPr>
          <w:rFonts w:hint="eastAsia"/>
        </w:rPr>
        <w:t>同步接收出错：</w:t>
      </w:r>
      <w:r>
        <w:rPr>
          <w:rFonts w:hint="eastAsia"/>
        </w:rPr>
        <w:t>" + BizMessage.GetErrorNo().ToString() + BizMessage.GetErrorInfo());</w:t>
      </w:r>
    </w:p>
    <w:p w:rsidR="008069F6" w:rsidRDefault="008069F6" w:rsidP="008069F6">
      <w:pPr>
        <w:pStyle w:val="Code"/>
      </w:pPr>
      <w:r>
        <w:t xml:space="preserve">        }</w:t>
      </w:r>
    </w:p>
    <w:p w:rsidR="008069F6" w:rsidRDefault="008069F6" w:rsidP="008069F6">
      <w:pPr>
        <w:pStyle w:val="Code"/>
      </w:pPr>
      <w:r>
        <w:t xml:space="preserve">        else</w:t>
      </w:r>
    </w:p>
    <w:p w:rsidR="008069F6" w:rsidRDefault="008069F6" w:rsidP="008069F6">
      <w:pPr>
        <w:pStyle w:val="Code"/>
      </w:pPr>
      <w:r>
        <w:t xml:space="preserve">        {</w:t>
      </w:r>
    </w:p>
    <w:p w:rsidR="008069F6" w:rsidRDefault="008069F6" w:rsidP="008069F6">
      <w:pPr>
        <w:pStyle w:val="Code"/>
      </w:pPr>
      <w:r>
        <w:t xml:space="preserve">            CT2UnPacker unpacker = null;</w:t>
      </w:r>
    </w:p>
    <w:p w:rsidR="008069F6" w:rsidRDefault="008069F6" w:rsidP="008069F6">
      <w:pPr>
        <w:pStyle w:val="Code"/>
      </w:pPr>
      <w:r>
        <w:t xml:space="preserve">            unsafe</w:t>
      </w:r>
    </w:p>
    <w:p w:rsidR="008069F6" w:rsidRDefault="008069F6" w:rsidP="008069F6">
      <w:pPr>
        <w:pStyle w:val="Code"/>
      </w:pPr>
      <w:r>
        <w:t xml:space="preserve">            {</w:t>
      </w:r>
    </w:p>
    <w:p w:rsidR="008069F6" w:rsidRDefault="008069F6" w:rsidP="008069F6">
      <w:pPr>
        <w:pStyle w:val="Code"/>
      </w:pPr>
      <w:r>
        <w:t xml:space="preserve">                int iLen = 0;</w:t>
      </w:r>
    </w:p>
    <w:p w:rsidR="008069F6" w:rsidRDefault="008069F6" w:rsidP="008069F6">
      <w:pPr>
        <w:pStyle w:val="Code"/>
      </w:pPr>
      <w:r>
        <w:t xml:space="preserve">                void* lpdata = BizMessage.GetContent(&amp;iLen);</w:t>
      </w:r>
    </w:p>
    <w:p w:rsidR="008069F6" w:rsidRDefault="008069F6" w:rsidP="008069F6">
      <w:pPr>
        <w:pStyle w:val="Code"/>
      </w:pPr>
      <w:r>
        <w:t xml:space="preserve">                unpacker = new CT2UnPacker(lpdata, (uint)iLen);</w:t>
      </w:r>
    </w:p>
    <w:p w:rsidR="008069F6" w:rsidRDefault="008069F6" w:rsidP="008069F6">
      <w:pPr>
        <w:pStyle w:val="Code"/>
      </w:pPr>
      <w:r>
        <w:t xml:space="preserve">            }</w:t>
      </w:r>
    </w:p>
    <w:p w:rsidR="008069F6" w:rsidRDefault="008069F6" w:rsidP="008069F6">
      <w:pPr>
        <w:pStyle w:val="Code"/>
      </w:pPr>
      <w:r>
        <w:rPr>
          <w:rFonts w:hint="eastAsia"/>
        </w:rPr>
        <w:t xml:space="preserve">            //</w:t>
      </w:r>
      <w:r>
        <w:rPr>
          <w:rFonts w:hint="eastAsia"/>
        </w:rPr>
        <w:t>返回业务错误</w:t>
      </w:r>
    </w:p>
    <w:p w:rsidR="008069F6" w:rsidRDefault="008069F6" w:rsidP="008069F6">
      <w:pPr>
        <w:pStyle w:val="Code"/>
      </w:pPr>
      <w:r>
        <w:t xml:space="preserve">            if(iErrorCode!=0)</w:t>
      </w:r>
    </w:p>
    <w:p w:rsidR="008069F6" w:rsidRDefault="008069F6" w:rsidP="008069F6">
      <w:pPr>
        <w:pStyle w:val="Code"/>
      </w:pPr>
      <w:r>
        <w:t xml:space="preserve">            {</w:t>
      </w:r>
    </w:p>
    <w:p w:rsidR="008069F6" w:rsidRDefault="008069F6" w:rsidP="008069F6">
      <w:pPr>
        <w:pStyle w:val="Code"/>
      </w:pPr>
      <w:r>
        <w:rPr>
          <w:rFonts w:hint="eastAsia"/>
        </w:rPr>
        <w:t xml:space="preserve">                DisplayText("</w:t>
      </w:r>
      <w:r>
        <w:rPr>
          <w:rFonts w:hint="eastAsia"/>
        </w:rPr>
        <w:t>同步接收业务出错：</w:t>
      </w:r>
      <w:r>
        <w:rPr>
          <w:rFonts w:hint="eastAsia"/>
        </w:rPr>
        <w:t>\n");</w:t>
      </w:r>
    </w:p>
    <w:p w:rsidR="008069F6" w:rsidRDefault="008069F6" w:rsidP="008069F6">
      <w:pPr>
        <w:pStyle w:val="Code"/>
      </w:pPr>
      <w:r>
        <w:t xml:space="preserve">                PrintUnPack(unpacker);</w:t>
      </w:r>
    </w:p>
    <w:p w:rsidR="008069F6" w:rsidRDefault="008069F6" w:rsidP="008069F6">
      <w:pPr>
        <w:pStyle w:val="Code"/>
      </w:pPr>
      <w:r>
        <w:t xml:space="preserve">            }</w:t>
      </w:r>
    </w:p>
    <w:p w:rsidR="008069F6" w:rsidRDefault="008069F6" w:rsidP="008069F6">
      <w:pPr>
        <w:pStyle w:val="Code"/>
      </w:pPr>
      <w:r>
        <w:rPr>
          <w:rFonts w:hint="eastAsia"/>
        </w:rPr>
        <w:t xml:space="preserve">            //</w:t>
      </w:r>
      <w:r>
        <w:rPr>
          <w:rFonts w:hint="eastAsia"/>
        </w:rPr>
        <w:t>正常业务返回</w:t>
      </w:r>
    </w:p>
    <w:p w:rsidR="008069F6" w:rsidRDefault="008069F6" w:rsidP="008069F6">
      <w:pPr>
        <w:pStyle w:val="Code"/>
      </w:pPr>
      <w:r>
        <w:lastRenderedPageBreak/>
        <w:t xml:space="preserve">            else</w:t>
      </w:r>
    </w:p>
    <w:p w:rsidR="008069F6" w:rsidRDefault="008069F6" w:rsidP="008069F6">
      <w:pPr>
        <w:pStyle w:val="Code"/>
      </w:pPr>
      <w:r>
        <w:t xml:space="preserve">            {</w:t>
      </w:r>
    </w:p>
    <w:p w:rsidR="008069F6" w:rsidRDefault="008069F6" w:rsidP="008069F6">
      <w:pPr>
        <w:pStyle w:val="Code"/>
      </w:pPr>
      <w:r>
        <w:rPr>
          <w:rFonts w:hint="eastAsia"/>
        </w:rPr>
        <w:t xml:space="preserve">                DisplayText("</w:t>
      </w:r>
      <w:r>
        <w:rPr>
          <w:rFonts w:hint="eastAsia"/>
        </w:rPr>
        <w:t>同步接收业务成功：</w:t>
      </w:r>
      <w:r>
        <w:rPr>
          <w:rFonts w:hint="eastAsia"/>
        </w:rPr>
        <w:t>\n");</w:t>
      </w:r>
    </w:p>
    <w:p w:rsidR="008069F6" w:rsidRDefault="008069F6" w:rsidP="008069F6">
      <w:pPr>
        <w:pStyle w:val="Code"/>
      </w:pPr>
      <w:r>
        <w:t xml:space="preserve">                PrintUnPack(unpacker);</w:t>
      </w:r>
    </w:p>
    <w:p w:rsidR="008069F6" w:rsidRDefault="008069F6" w:rsidP="008069F6">
      <w:pPr>
        <w:pStyle w:val="Code"/>
      </w:pPr>
      <w:r>
        <w:t xml:space="preserve">            }</w:t>
      </w:r>
    </w:p>
    <w:p w:rsidR="008069F6" w:rsidRDefault="008069F6" w:rsidP="008069F6">
      <w:pPr>
        <w:pStyle w:val="Code"/>
      </w:pPr>
    </w:p>
    <w:p w:rsidR="008069F6" w:rsidRDefault="008069F6" w:rsidP="008069F6">
      <w:pPr>
        <w:pStyle w:val="Code"/>
      </w:pPr>
      <w:r>
        <w:t xml:space="preserve">            if (unpacker != null)</w:t>
      </w:r>
    </w:p>
    <w:p w:rsidR="008069F6" w:rsidRDefault="008069F6" w:rsidP="008069F6">
      <w:pPr>
        <w:pStyle w:val="Code"/>
      </w:pPr>
      <w:r>
        <w:t xml:space="preserve">            {</w:t>
      </w:r>
    </w:p>
    <w:p w:rsidR="008069F6" w:rsidRDefault="008069F6" w:rsidP="008069F6">
      <w:pPr>
        <w:pStyle w:val="Code"/>
      </w:pPr>
      <w:r>
        <w:t xml:space="preserve">                unpacker.Dispose();</w:t>
      </w:r>
    </w:p>
    <w:p w:rsidR="008069F6" w:rsidRDefault="008069F6" w:rsidP="008069F6">
      <w:pPr>
        <w:pStyle w:val="Code"/>
      </w:pPr>
      <w:r>
        <w:t xml:space="preserve">            }</w:t>
      </w:r>
    </w:p>
    <w:p w:rsidR="008069F6" w:rsidRDefault="008069F6" w:rsidP="008069F6">
      <w:pPr>
        <w:pStyle w:val="Code"/>
      </w:pPr>
      <w:r>
        <w:t xml:space="preserve">            </w:t>
      </w:r>
    </w:p>
    <w:p w:rsidR="008069F6" w:rsidRDefault="008069F6" w:rsidP="008069F6">
      <w:pPr>
        <w:pStyle w:val="Code"/>
      </w:pPr>
      <w:r>
        <w:t xml:space="preserve">        }</w:t>
      </w:r>
    </w:p>
    <w:p w:rsidR="008069F6" w:rsidRDefault="008069F6" w:rsidP="008069F6">
      <w:pPr>
        <w:pStyle w:val="Code"/>
      </w:pPr>
    </w:p>
    <w:p w:rsidR="008069F6" w:rsidRDefault="008069F6" w:rsidP="008069F6">
      <w:pPr>
        <w:pStyle w:val="Code"/>
      </w:pPr>
      <w:r>
        <w:t xml:space="preserve">    }</w:t>
      </w:r>
    </w:p>
    <w:p w:rsidR="008069F6" w:rsidRDefault="008069F6" w:rsidP="008069F6">
      <w:pPr>
        <w:pStyle w:val="Code"/>
      </w:pPr>
      <w:r>
        <w:t>}</w:t>
      </w:r>
    </w:p>
    <w:p w:rsidR="008069F6" w:rsidRDefault="008069F6" w:rsidP="008069F6">
      <w:pPr>
        <w:pStyle w:val="Code"/>
      </w:pPr>
    </w:p>
    <w:p w:rsidR="008069F6" w:rsidRDefault="008069F6" w:rsidP="008069F6">
      <w:pPr>
        <w:pStyle w:val="Code"/>
      </w:pPr>
      <w:r>
        <w:t>packer.Dispose();</w:t>
      </w:r>
    </w:p>
    <w:p w:rsidR="00D316D1" w:rsidRPr="00D316D1" w:rsidRDefault="008069F6" w:rsidP="008069F6">
      <w:pPr>
        <w:pStyle w:val="Code"/>
      </w:pPr>
      <w:r>
        <w:t>BizMessage.Dispose();</w:t>
      </w:r>
    </w:p>
    <w:p w:rsidR="00B56B78" w:rsidRDefault="00B56B78" w:rsidP="00B56B78">
      <w:pPr>
        <w:pStyle w:val="title2nonumber"/>
        <w:numPr>
          <w:ilvl w:val="1"/>
          <w:numId w:val="2"/>
        </w:numPr>
      </w:pPr>
      <w:bookmarkStart w:id="370" w:name="_Toc369513068"/>
      <w:bookmarkStart w:id="371" w:name="_Toc378603397"/>
      <w:r>
        <w:rPr>
          <w:rFonts w:hint="eastAsia"/>
        </w:rPr>
        <w:t>异步发送接收</w:t>
      </w:r>
      <w:bookmarkEnd w:id="370"/>
      <w:bookmarkEnd w:id="371"/>
    </w:p>
    <w:p w:rsidR="008069F6" w:rsidRDefault="008069F6" w:rsidP="008069F6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异步回调类实现</w:t>
      </w:r>
    </w:p>
    <w:p w:rsidR="008069F6" w:rsidRPr="008069F6" w:rsidRDefault="008069F6" w:rsidP="008069F6">
      <w:pPr>
        <w:pStyle w:val="Code"/>
      </w:pPr>
      <w:r w:rsidRPr="008069F6">
        <w:t>public unsafe class callbacktest : CT2CallbackInterface</w:t>
      </w:r>
    </w:p>
    <w:p w:rsidR="008069F6" w:rsidRPr="008069F6" w:rsidRDefault="008069F6" w:rsidP="008069F6">
      <w:pPr>
        <w:pStyle w:val="Code"/>
      </w:pPr>
      <w:r w:rsidRPr="008069F6">
        <w:t xml:space="preserve">    {</w:t>
      </w:r>
    </w:p>
    <w:p w:rsidR="008069F6" w:rsidRPr="008069F6" w:rsidRDefault="008069F6" w:rsidP="008069F6">
      <w:pPr>
        <w:pStyle w:val="Code"/>
      </w:pPr>
      <w:r w:rsidRPr="008069F6">
        <w:t xml:space="preserve">        public callbacktest(Form1 form1) { m_lpOwner = form1; }</w:t>
      </w:r>
    </w:p>
    <w:p w:rsidR="008069F6" w:rsidRPr="008069F6" w:rsidRDefault="008069F6" w:rsidP="008069F6">
      <w:pPr>
        <w:pStyle w:val="Code"/>
      </w:pPr>
    </w:p>
    <w:p w:rsidR="008069F6" w:rsidRPr="008069F6" w:rsidRDefault="008069F6" w:rsidP="008069F6">
      <w:pPr>
        <w:pStyle w:val="Code"/>
      </w:pPr>
      <w:r w:rsidRPr="008069F6">
        <w:t xml:space="preserve">        private Form1 m_lpOwner;</w:t>
      </w:r>
    </w:p>
    <w:p w:rsidR="008069F6" w:rsidRPr="008069F6" w:rsidRDefault="008069F6" w:rsidP="008069F6">
      <w:pPr>
        <w:pStyle w:val="Code"/>
      </w:pPr>
    </w:p>
    <w:p w:rsidR="008069F6" w:rsidRPr="008069F6" w:rsidRDefault="008069F6" w:rsidP="008069F6">
      <w:pPr>
        <w:pStyle w:val="Code"/>
      </w:pPr>
      <w:r w:rsidRPr="008069F6">
        <w:t xml:space="preserve">        public override void OnConnect(CT2Connection lpConnection)</w:t>
      </w:r>
    </w:p>
    <w:p w:rsidR="008069F6" w:rsidRPr="008069F6" w:rsidRDefault="008069F6" w:rsidP="008069F6">
      <w:pPr>
        <w:pStyle w:val="Code"/>
      </w:pPr>
      <w:r w:rsidRPr="008069F6">
        <w:t xml:space="preserve">        {</w:t>
      </w:r>
    </w:p>
    <w:p w:rsidR="008069F6" w:rsidRPr="008069F6" w:rsidRDefault="008069F6" w:rsidP="008069F6">
      <w:pPr>
        <w:pStyle w:val="Code"/>
      </w:pPr>
      <w:r w:rsidRPr="008069F6">
        <w:t xml:space="preserve">            System.Console.WriteLine("OnConnect");</w:t>
      </w:r>
    </w:p>
    <w:p w:rsidR="008069F6" w:rsidRPr="008069F6" w:rsidRDefault="008069F6" w:rsidP="008069F6">
      <w:pPr>
        <w:pStyle w:val="Code"/>
      </w:pPr>
      <w:r w:rsidRPr="008069F6">
        <w:t xml:space="preserve">        }</w:t>
      </w:r>
    </w:p>
    <w:p w:rsidR="008069F6" w:rsidRPr="008069F6" w:rsidRDefault="008069F6" w:rsidP="008069F6">
      <w:pPr>
        <w:pStyle w:val="Code"/>
      </w:pPr>
      <w:r w:rsidRPr="008069F6">
        <w:t xml:space="preserve">        public override void OnSafeConnect(CT2Connection lpConnection)</w:t>
      </w:r>
    </w:p>
    <w:p w:rsidR="008069F6" w:rsidRPr="008069F6" w:rsidRDefault="008069F6" w:rsidP="008069F6">
      <w:pPr>
        <w:pStyle w:val="Code"/>
      </w:pPr>
      <w:r w:rsidRPr="008069F6">
        <w:t xml:space="preserve">        {</w:t>
      </w:r>
    </w:p>
    <w:p w:rsidR="008069F6" w:rsidRPr="008069F6" w:rsidRDefault="008069F6" w:rsidP="008069F6">
      <w:pPr>
        <w:pStyle w:val="Code"/>
      </w:pPr>
      <w:r w:rsidRPr="008069F6">
        <w:t xml:space="preserve">            System.Console.WriteLine("OnSafeConnect");</w:t>
      </w:r>
    </w:p>
    <w:p w:rsidR="008069F6" w:rsidRPr="008069F6" w:rsidRDefault="008069F6" w:rsidP="008069F6">
      <w:pPr>
        <w:pStyle w:val="Code"/>
      </w:pPr>
      <w:r w:rsidRPr="008069F6">
        <w:lastRenderedPageBreak/>
        <w:t xml:space="preserve">        }</w:t>
      </w:r>
    </w:p>
    <w:p w:rsidR="008069F6" w:rsidRPr="008069F6" w:rsidRDefault="008069F6" w:rsidP="008069F6">
      <w:pPr>
        <w:pStyle w:val="Code"/>
      </w:pPr>
      <w:r w:rsidRPr="008069F6">
        <w:t xml:space="preserve">        public override void OnRegister(CT2Connection lpConnection)</w:t>
      </w:r>
    </w:p>
    <w:p w:rsidR="008069F6" w:rsidRPr="008069F6" w:rsidRDefault="008069F6" w:rsidP="008069F6">
      <w:pPr>
        <w:pStyle w:val="Code"/>
      </w:pPr>
      <w:r w:rsidRPr="008069F6">
        <w:t xml:space="preserve">        {</w:t>
      </w:r>
    </w:p>
    <w:p w:rsidR="008069F6" w:rsidRPr="008069F6" w:rsidRDefault="008069F6" w:rsidP="008069F6">
      <w:pPr>
        <w:pStyle w:val="Code"/>
      </w:pPr>
      <w:r w:rsidRPr="008069F6">
        <w:t xml:space="preserve">            System.Console.WriteLine("OnRegister");</w:t>
      </w:r>
    </w:p>
    <w:p w:rsidR="008069F6" w:rsidRPr="008069F6" w:rsidRDefault="008069F6" w:rsidP="008069F6">
      <w:pPr>
        <w:pStyle w:val="Code"/>
      </w:pPr>
      <w:r w:rsidRPr="008069F6">
        <w:t xml:space="preserve">        }</w:t>
      </w:r>
    </w:p>
    <w:p w:rsidR="008069F6" w:rsidRPr="008069F6" w:rsidRDefault="008069F6" w:rsidP="008069F6">
      <w:pPr>
        <w:pStyle w:val="Code"/>
      </w:pPr>
      <w:r w:rsidRPr="008069F6">
        <w:t xml:space="preserve">        public override void OnClose(CT2Connection lpConnection)</w:t>
      </w:r>
    </w:p>
    <w:p w:rsidR="008069F6" w:rsidRPr="008069F6" w:rsidRDefault="008069F6" w:rsidP="008069F6">
      <w:pPr>
        <w:pStyle w:val="Code"/>
      </w:pPr>
      <w:r w:rsidRPr="008069F6">
        <w:t xml:space="preserve">        {</w:t>
      </w:r>
    </w:p>
    <w:p w:rsidR="008069F6" w:rsidRPr="008069F6" w:rsidRDefault="008069F6" w:rsidP="008069F6">
      <w:pPr>
        <w:pStyle w:val="Code"/>
      </w:pPr>
      <w:r w:rsidRPr="008069F6">
        <w:t xml:space="preserve">            System.Console.WriteLine("OnClose");</w:t>
      </w:r>
    </w:p>
    <w:p w:rsidR="008069F6" w:rsidRPr="008069F6" w:rsidRDefault="008069F6" w:rsidP="008069F6">
      <w:pPr>
        <w:pStyle w:val="Code"/>
      </w:pPr>
      <w:r w:rsidRPr="008069F6">
        <w:t xml:space="preserve">        }</w:t>
      </w:r>
    </w:p>
    <w:p w:rsidR="008069F6" w:rsidRPr="008069F6" w:rsidRDefault="008069F6" w:rsidP="008069F6">
      <w:pPr>
        <w:pStyle w:val="Code"/>
      </w:pPr>
    </w:p>
    <w:p w:rsidR="008069F6" w:rsidRPr="008069F6" w:rsidRDefault="008069F6" w:rsidP="008069F6">
      <w:pPr>
        <w:pStyle w:val="Code"/>
      </w:pPr>
      <w:r w:rsidRPr="008069F6">
        <w:t xml:space="preserve">        public override void OnReceivedBiz(CT2Connection lpConnection, int hSend, String lppStr, CT2UnPacker lppUnPacker, int nResult)</w:t>
      </w:r>
    </w:p>
    <w:p w:rsidR="008069F6" w:rsidRPr="008069F6" w:rsidRDefault="008069F6" w:rsidP="008069F6">
      <w:pPr>
        <w:pStyle w:val="Code"/>
      </w:pPr>
      <w:r w:rsidRPr="008069F6">
        <w:t xml:space="preserve">        {</w:t>
      </w:r>
    </w:p>
    <w:p w:rsidR="008069F6" w:rsidRPr="008069F6" w:rsidRDefault="008069F6" w:rsidP="008069F6">
      <w:pPr>
        <w:pStyle w:val="Code"/>
      </w:pPr>
      <w:r w:rsidRPr="008069F6">
        <w:t xml:space="preserve">            </w:t>
      </w:r>
    </w:p>
    <w:p w:rsidR="008069F6" w:rsidRPr="008069F6" w:rsidRDefault="008069F6" w:rsidP="008069F6">
      <w:pPr>
        <w:pStyle w:val="Code"/>
      </w:pPr>
      <w:r w:rsidRPr="008069F6">
        <w:t xml:space="preserve">        }</w:t>
      </w:r>
    </w:p>
    <w:p w:rsidR="008069F6" w:rsidRPr="008069F6" w:rsidRDefault="008069F6" w:rsidP="008069F6">
      <w:pPr>
        <w:pStyle w:val="Code"/>
      </w:pPr>
    </w:p>
    <w:p w:rsidR="008069F6" w:rsidRPr="008069F6" w:rsidRDefault="008069F6" w:rsidP="008069F6">
      <w:pPr>
        <w:pStyle w:val="Code"/>
      </w:pPr>
      <w:r w:rsidRPr="008069F6">
        <w:t xml:space="preserve">        public override void OnReceivedBizEx(CT2Connection lpConnection, int hSend, CT2RespondData lpRetData, String lppStr, CT2UnPacker lppUnPacker, int nResult)</w:t>
      </w:r>
    </w:p>
    <w:p w:rsidR="008069F6" w:rsidRPr="008069F6" w:rsidRDefault="008069F6" w:rsidP="008069F6">
      <w:pPr>
        <w:pStyle w:val="Code"/>
      </w:pPr>
      <w:r w:rsidRPr="008069F6">
        <w:t xml:space="preserve">        {</w:t>
      </w:r>
    </w:p>
    <w:p w:rsidR="008069F6" w:rsidRPr="008069F6" w:rsidRDefault="008069F6" w:rsidP="008069F6">
      <w:pPr>
        <w:pStyle w:val="Code"/>
      </w:pPr>
      <w:r w:rsidRPr="008069F6">
        <w:t xml:space="preserve">        }</w:t>
      </w:r>
    </w:p>
    <w:p w:rsidR="008069F6" w:rsidRPr="008069F6" w:rsidRDefault="008069F6" w:rsidP="008069F6">
      <w:pPr>
        <w:pStyle w:val="Code"/>
      </w:pPr>
    </w:p>
    <w:p w:rsidR="008069F6" w:rsidRPr="008069F6" w:rsidRDefault="008069F6" w:rsidP="008069F6">
      <w:pPr>
        <w:pStyle w:val="Code"/>
      </w:pPr>
      <w:r w:rsidRPr="008069F6">
        <w:t xml:space="preserve">        public override void OnSent(CT2Connection lpConnection, int hSend, void* lpData, int nLength, int nQueuingData)</w:t>
      </w:r>
    </w:p>
    <w:p w:rsidR="008069F6" w:rsidRPr="008069F6" w:rsidRDefault="008069F6" w:rsidP="008069F6">
      <w:pPr>
        <w:pStyle w:val="Code"/>
      </w:pPr>
      <w:r w:rsidRPr="008069F6">
        <w:t xml:space="preserve">        {</w:t>
      </w:r>
    </w:p>
    <w:p w:rsidR="008069F6" w:rsidRPr="008069F6" w:rsidRDefault="008069F6" w:rsidP="008069F6">
      <w:pPr>
        <w:pStyle w:val="Code"/>
      </w:pPr>
    </w:p>
    <w:p w:rsidR="008069F6" w:rsidRPr="008069F6" w:rsidRDefault="008069F6" w:rsidP="008069F6">
      <w:pPr>
        <w:pStyle w:val="Code"/>
      </w:pPr>
      <w:r w:rsidRPr="008069F6">
        <w:t xml:space="preserve">        }</w:t>
      </w:r>
    </w:p>
    <w:p w:rsidR="008069F6" w:rsidRPr="008069F6" w:rsidRDefault="008069F6" w:rsidP="008069F6">
      <w:pPr>
        <w:pStyle w:val="Code"/>
      </w:pPr>
    </w:p>
    <w:p w:rsidR="008069F6" w:rsidRPr="008069F6" w:rsidRDefault="008069F6" w:rsidP="008069F6">
      <w:pPr>
        <w:pStyle w:val="Code"/>
      </w:pPr>
      <w:r w:rsidRPr="008069F6">
        <w:t xml:space="preserve">        public override void OnReceivedBizMsg(CT2Connection lpConnection, int hSend, CT2BizMessage lpMsg)</w:t>
      </w:r>
    </w:p>
    <w:p w:rsidR="008069F6" w:rsidRPr="008069F6" w:rsidRDefault="008069F6" w:rsidP="008069F6">
      <w:pPr>
        <w:pStyle w:val="Code"/>
      </w:pPr>
      <w:r w:rsidRPr="008069F6">
        <w:t xml:space="preserve">        {</w:t>
      </w:r>
    </w:p>
    <w:p w:rsidR="008069F6" w:rsidRPr="008069F6" w:rsidRDefault="008069F6" w:rsidP="008069F6">
      <w:pPr>
        <w:pStyle w:val="Code"/>
      </w:pPr>
      <w:r w:rsidRPr="008069F6">
        <w:t xml:space="preserve">            int iRetCode = lpMsg.GetErrorNo();//</w:t>
      </w:r>
      <w:r w:rsidRPr="008069F6">
        <w:t>获取返回码</w:t>
      </w:r>
    </w:p>
    <w:p w:rsidR="008069F6" w:rsidRPr="008069F6" w:rsidRDefault="008069F6" w:rsidP="008069F6">
      <w:pPr>
        <w:pStyle w:val="Code"/>
      </w:pPr>
      <w:r w:rsidRPr="008069F6">
        <w:t xml:space="preserve">            int iErrorCode = lpMsg.GetErrorNo();//</w:t>
      </w:r>
      <w:r w:rsidRPr="008069F6">
        <w:t>获取错误码</w:t>
      </w:r>
    </w:p>
    <w:p w:rsidR="008069F6" w:rsidRPr="008069F6" w:rsidRDefault="008069F6" w:rsidP="008069F6">
      <w:pPr>
        <w:pStyle w:val="Code"/>
      </w:pPr>
      <w:r w:rsidRPr="008069F6">
        <w:t xml:space="preserve">            if (iRetCode != 0)</w:t>
      </w:r>
    </w:p>
    <w:p w:rsidR="008069F6" w:rsidRPr="008069F6" w:rsidRDefault="008069F6" w:rsidP="008069F6">
      <w:pPr>
        <w:pStyle w:val="Code"/>
      </w:pPr>
      <w:r w:rsidRPr="008069F6">
        <w:t xml:space="preserve">            {</w:t>
      </w:r>
    </w:p>
    <w:p w:rsidR="008069F6" w:rsidRPr="008069F6" w:rsidRDefault="008069F6" w:rsidP="008069F6">
      <w:pPr>
        <w:pStyle w:val="Code"/>
      </w:pPr>
      <w:r w:rsidRPr="008069F6">
        <w:t xml:space="preserve">                m_lpOwner.DisplayText("</w:t>
      </w:r>
      <w:r>
        <w:rPr>
          <w:rFonts w:hint="eastAsia"/>
        </w:rPr>
        <w:t>异</w:t>
      </w:r>
      <w:r w:rsidRPr="008069F6">
        <w:t>步接收出错</w:t>
      </w:r>
      <w:r>
        <w:rPr>
          <w:rFonts w:hint="eastAsia"/>
        </w:rPr>
        <w:t>：</w:t>
      </w:r>
      <w:r w:rsidRPr="008069F6">
        <w:t>" + lpMsg.GetErrorNo().ToString() + lpMsg.GetErrorInfo());</w:t>
      </w:r>
    </w:p>
    <w:p w:rsidR="008069F6" w:rsidRPr="008069F6" w:rsidRDefault="008069F6" w:rsidP="008069F6">
      <w:pPr>
        <w:pStyle w:val="Code"/>
      </w:pPr>
      <w:r w:rsidRPr="008069F6">
        <w:lastRenderedPageBreak/>
        <w:t xml:space="preserve">            }</w:t>
      </w:r>
    </w:p>
    <w:p w:rsidR="008069F6" w:rsidRPr="008069F6" w:rsidRDefault="008069F6" w:rsidP="008069F6">
      <w:pPr>
        <w:pStyle w:val="Code"/>
      </w:pPr>
      <w:r w:rsidRPr="008069F6">
        <w:t xml:space="preserve">            else</w:t>
      </w:r>
    </w:p>
    <w:p w:rsidR="008069F6" w:rsidRPr="008069F6" w:rsidRDefault="008069F6" w:rsidP="008069F6">
      <w:pPr>
        <w:pStyle w:val="Code"/>
      </w:pPr>
      <w:r w:rsidRPr="008069F6">
        <w:t xml:space="preserve">            {</w:t>
      </w:r>
    </w:p>
    <w:p w:rsidR="008069F6" w:rsidRPr="008069F6" w:rsidRDefault="008069F6" w:rsidP="008069F6">
      <w:pPr>
        <w:pStyle w:val="Code"/>
      </w:pPr>
      <w:r w:rsidRPr="008069F6">
        <w:t xml:space="preserve">                CT2UnPacker unpacker = null;</w:t>
      </w:r>
    </w:p>
    <w:p w:rsidR="008069F6" w:rsidRPr="008069F6" w:rsidRDefault="008069F6" w:rsidP="008069F6">
      <w:pPr>
        <w:pStyle w:val="Code"/>
      </w:pPr>
      <w:r w:rsidRPr="008069F6">
        <w:t xml:space="preserve">                unsafe</w:t>
      </w:r>
    </w:p>
    <w:p w:rsidR="008069F6" w:rsidRPr="008069F6" w:rsidRDefault="008069F6" w:rsidP="008069F6">
      <w:pPr>
        <w:pStyle w:val="Code"/>
      </w:pPr>
      <w:r w:rsidRPr="008069F6">
        <w:t xml:space="preserve">                {</w:t>
      </w:r>
    </w:p>
    <w:p w:rsidR="008069F6" w:rsidRPr="008069F6" w:rsidRDefault="008069F6" w:rsidP="008069F6">
      <w:pPr>
        <w:pStyle w:val="Code"/>
      </w:pPr>
      <w:r w:rsidRPr="008069F6">
        <w:t xml:space="preserve">                    int iLen = 0;</w:t>
      </w:r>
    </w:p>
    <w:p w:rsidR="008069F6" w:rsidRPr="008069F6" w:rsidRDefault="008069F6" w:rsidP="008069F6">
      <w:pPr>
        <w:pStyle w:val="Code"/>
      </w:pPr>
      <w:r w:rsidRPr="008069F6">
        <w:t xml:space="preserve">                    void* lpdata = lpMsg.GetContent(&amp;iLen);</w:t>
      </w:r>
    </w:p>
    <w:p w:rsidR="008069F6" w:rsidRPr="008069F6" w:rsidRDefault="008069F6" w:rsidP="008069F6">
      <w:pPr>
        <w:pStyle w:val="Code"/>
      </w:pPr>
      <w:r w:rsidRPr="008069F6">
        <w:t xml:space="preserve">                    unpacker = new CT2UnPacker(lpdata, (uint)iLen);</w:t>
      </w:r>
    </w:p>
    <w:p w:rsidR="008069F6" w:rsidRPr="008069F6" w:rsidRDefault="008069F6" w:rsidP="008069F6">
      <w:pPr>
        <w:pStyle w:val="Code"/>
      </w:pPr>
      <w:r w:rsidRPr="008069F6">
        <w:t xml:space="preserve">                }</w:t>
      </w:r>
    </w:p>
    <w:p w:rsidR="008069F6" w:rsidRPr="008069F6" w:rsidRDefault="008069F6" w:rsidP="008069F6">
      <w:pPr>
        <w:pStyle w:val="Code"/>
      </w:pPr>
      <w:r w:rsidRPr="008069F6">
        <w:t xml:space="preserve">                //</w:t>
      </w:r>
      <w:r w:rsidRPr="008069F6">
        <w:t>返回业务错误</w:t>
      </w:r>
    </w:p>
    <w:p w:rsidR="008069F6" w:rsidRPr="008069F6" w:rsidRDefault="008069F6" w:rsidP="008069F6">
      <w:pPr>
        <w:pStyle w:val="Code"/>
      </w:pPr>
      <w:r w:rsidRPr="008069F6">
        <w:t xml:space="preserve">                if (iErrorCode != 0)</w:t>
      </w:r>
    </w:p>
    <w:p w:rsidR="008069F6" w:rsidRPr="008069F6" w:rsidRDefault="008069F6" w:rsidP="008069F6">
      <w:pPr>
        <w:pStyle w:val="Code"/>
      </w:pPr>
      <w:r w:rsidRPr="008069F6">
        <w:t xml:space="preserve">                {</w:t>
      </w:r>
    </w:p>
    <w:p w:rsidR="008069F6" w:rsidRPr="008069F6" w:rsidRDefault="008069F6" w:rsidP="008069F6">
      <w:pPr>
        <w:pStyle w:val="Code"/>
      </w:pPr>
      <w:r w:rsidRPr="008069F6">
        <w:t xml:space="preserve">                    m_lpOwner.DisplayText("</w:t>
      </w:r>
      <w:r w:rsidR="009A0E8B">
        <w:rPr>
          <w:rFonts w:hint="eastAsia"/>
        </w:rPr>
        <w:t>异</w:t>
      </w:r>
      <w:r w:rsidRPr="008069F6">
        <w:t>步接收业务出错</w:t>
      </w:r>
      <w:r w:rsidR="009A0E8B">
        <w:rPr>
          <w:rFonts w:hint="eastAsia"/>
        </w:rPr>
        <w:t>：</w:t>
      </w:r>
      <w:r w:rsidRPr="008069F6">
        <w:t>\n");</w:t>
      </w:r>
    </w:p>
    <w:p w:rsidR="008069F6" w:rsidRPr="008069F6" w:rsidRDefault="008069F6" w:rsidP="008069F6">
      <w:pPr>
        <w:pStyle w:val="Code"/>
      </w:pPr>
      <w:r w:rsidRPr="008069F6">
        <w:t xml:space="preserve">                    m_lpOwner.PrintUnPack(unpacker);</w:t>
      </w:r>
    </w:p>
    <w:p w:rsidR="008069F6" w:rsidRPr="008069F6" w:rsidRDefault="008069F6" w:rsidP="008069F6">
      <w:pPr>
        <w:pStyle w:val="Code"/>
      </w:pPr>
      <w:r w:rsidRPr="008069F6">
        <w:t xml:space="preserve">                }</w:t>
      </w:r>
    </w:p>
    <w:p w:rsidR="008069F6" w:rsidRPr="008069F6" w:rsidRDefault="008069F6" w:rsidP="008069F6">
      <w:pPr>
        <w:pStyle w:val="Code"/>
      </w:pPr>
      <w:r w:rsidRPr="008069F6">
        <w:t xml:space="preserve">                //</w:t>
      </w:r>
      <w:r w:rsidRPr="008069F6">
        <w:t>正常业务返回</w:t>
      </w:r>
    </w:p>
    <w:p w:rsidR="008069F6" w:rsidRPr="008069F6" w:rsidRDefault="008069F6" w:rsidP="008069F6">
      <w:pPr>
        <w:pStyle w:val="Code"/>
      </w:pPr>
      <w:r w:rsidRPr="008069F6">
        <w:t xml:space="preserve">                else</w:t>
      </w:r>
    </w:p>
    <w:p w:rsidR="008069F6" w:rsidRPr="008069F6" w:rsidRDefault="008069F6" w:rsidP="008069F6">
      <w:pPr>
        <w:pStyle w:val="Code"/>
      </w:pPr>
      <w:r w:rsidRPr="008069F6">
        <w:t xml:space="preserve">                {</w:t>
      </w:r>
    </w:p>
    <w:p w:rsidR="008069F6" w:rsidRPr="008069F6" w:rsidRDefault="008069F6" w:rsidP="008069F6">
      <w:pPr>
        <w:pStyle w:val="Code"/>
      </w:pPr>
      <w:r w:rsidRPr="008069F6">
        <w:t xml:space="preserve">                    m_lpOwner.DisplayText("</w:t>
      </w:r>
      <w:r w:rsidR="009A0E8B">
        <w:rPr>
          <w:rFonts w:hint="eastAsia"/>
        </w:rPr>
        <w:t>异</w:t>
      </w:r>
      <w:r w:rsidR="006E022F">
        <w:t>步接收业务</w:t>
      </w:r>
      <w:r w:rsidR="006E022F">
        <w:rPr>
          <w:rFonts w:hint="eastAsia"/>
        </w:rPr>
        <w:t>成功</w:t>
      </w:r>
      <w:r w:rsidR="009A0E8B">
        <w:rPr>
          <w:rFonts w:hint="eastAsia"/>
        </w:rPr>
        <w:t>：</w:t>
      </w:r>
      <w:r w:rsidRPr="008069F6">
        <w:t>\n");</w:t>
      </w:r>
    </w:p>
    <w:p w:rsidR="008069F6" w:rsidRPr="008069F6" w:rsidRDefault="008069F6" w:rsidP="008069F6">
      <w:pPr>
        <w:pStyle w:val="Code"/>
      </w:pPr>
      <w:r w:rsidRPr="008069F6">
        <w:t xml:space="preserve">                    m_lpOwner.PrintUnPack(unpacker);</w:t>
      </w:r>
    </w:p>
    <w:p w:rsidR="008069F6" w:rsidRPr="008069F6" w:rsidRDefault="008069F6" w:rsidP="008069F6">
      <w:pPr>
        <w:pStyle w:val="Code"/>
      </w:pPr>
      <w:r w:rsidRPr="008069F6">
        <w:t xml:space="preserve">                }</w:t>
      </w:r>
    </w:p>
    <w:p w:rsidR="008069F6" w:rsidRPr="008069F6" w:rsidRDefault="008069F6" w:rsidP="008069F6">
      <w:pPr>
        <w:pStyle w:val="Code"/>
      </w:pPr>
      <w:r w:rsidRPr="008069F6">
        <w:t xml:space="preserve">                if (unpacker != null)</w:t>
      </w:r>
    </w:p>
    <w:p w:rsidR="008069F6" w:rsidRPr="008069F6" w:rsidRDefault="008069F6" w:rsidP="008069F6">
      <w:pPr>
        <w:pStyle w:val="Code"/>
      </w:pPr>
      <w:r w:rsidRPr="008069F6">
        <w:t xml:space="preserve">                {</w:t>
      </w:r>
    </w:p>
    <w:p w:rsidR="008069F6" w:rsidRPr="008069F6" w:rsidRDefault="008069F6" w:rsidP="008069F6">
      <w:pPr>
        <w:pStyle w:val="Code"/>
      </w:pPr>
      <w:r w:rsidRPr="008069F6">
        <w:t xml:space="preserve">                    unpacker.Dispose();</w:t>
      </w:r>
    </w:p>
    <w:p w:rsidR="008069F6" w:rsidRPr="008069F6" w:rsidRDefault="008069F6" w:rsidP="008069F6">
      <w:pPr>
        <w:pStyle w:val="Code"/>
      </w:pPr>
      <w:r w:rsidRPr="008069F6">
        <w:t xml:space="preserve">                }</w:t>
      </w:r>
    </w:p>
    <w:p w:rsidR="008069F6" w:rsidRPr="008069F6" w:rsidRDefault="008069F6" w:rsidP="008069F6">
      <w:pPr>
        <w:pStyle w:val="Code"/>
      </w:pPr>
      <w:r w:rsidRPr="008069F6">
        <w:t xml:space="preserve">            }</w:t>
      </w:r>
    </w:p>
    <w:p w:rsidR="008069F6" w:rsidRPr="008069F6" w:rsidRDefault="008069F6" w:rsidP="008069F6">
      <w:pPr>
        <w:pStyle w:val="Code"/>
      </w:pPr>
      <w:r w:rsidRPr="008069F6">
        <w:t xml:space="preserve">        }</w:t>
      </w:r>
    </w:p>
    <w:p w:rsidR="008069F6" w:rsidRPr="008069F6" w:rsidRDefault="008069F6" w:rsidP="008069F6">
      <w:pPr>
        <w:pStyle w:val="Code"/>
      </w:pPr>
      <w:r w:rsidRPr="008069F6">
        <w:t xml:space="preserve">    };</w:t>
      </w:r>
    </w:p>
    <w:p w:rsidR="008069F6" w:rsidRDefault="008069F6" w:rsidP="008069F6">
      <w:pPr>
        <w:pStyle w:val="Code"/>
      </w:pPr>
    </w:p>
    <w:p w:rsidR="008069F6" w:rsidRDefault="004F75FE" w:rsidP="008069F6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异步请求</w:t>
      </w:r>
      <w:r w:rsidR="006E022F">
        <w:rPr>
          <w:rFonts w:hint="eastAsia"/>
        </w:rPr>
        <w:t>发送代码</w:t>
      </w:r>
    </w:p>
    <w:p w:rsidR="008069F6" w:rsidRDefault="008069F6" w:rsidP="008069F6">
      <w:pPr>
        <w:pStyle w:val="Code"/>
      </w:pPr>
      <w:r>
        <w:rPr>
          <w:rFonts w:hint="eastAsia"/>
        </w:rPr>
        <w:t>CT2BizMessage BizMessage = new CT2BizMessage();//</w:t>
      </w:r>
      <w:r>
        <w:rPr>
          <w:rFonts w:hint="eastAsia"/>
        </w:rPr>
        <w:t>构造消息</w:t>
      </w:r>
    </w:p>
    <w:p w:rsidR="008069F6" w:rsidRDefault="008069F6" w:rsidP="008069F6">
      <w:pPr>
        <w:pStyle w:val="Code"/>
      </w:pPr>
      <w:r>
        <w:rPr>
          <w:rFonts w:hint="eastAsia"/>
        </w:rPr>
        <w:t>BizMessage.SetFunction(8);//</w:t>
      </w:r>
      <w:r>
        <w:rPr>
          <w:rFonts w:hint="eastAsia"/>
        </w:rPr>
        <w:t>设置功能号</w:t>
      </w:r>
    </w:p>
    <w:p w:rsidR="008069F6" w:rsidRDefault="008069F6" w:rsidP="008069F6">
      <w:pPr>
        <w:pStyle w:val="Code"/>
      </w:pPr>
      <w:r>
        <w:rPr>
          <w:rFonts w:hint="eastAsia"/>
        </w:rPr>
        <w:t>BizMessage.SetPacketType(0);//</w:t>
      </w:r>
      <w:r>
        <w:rPr>
          <w:rFonts w:hint="eastAsia"/>
        </w:rPr>
        <w:t>设置消息类型为请求</w:t>
      </w:r>
    </w:p>
    <w:p w:rsidR="008069F6" w:rsidRDefault="008069F6" w:rsidP="008069F6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打包请求报文</w:t>
      </w:r>
    </w:p>
    <w:p w:rsidR="008069F6" w:rsidRDefault="008069F6" w:rsidP="008069F6">
      <w:pPr>
        <w:pStyle w:val="Code"/>
      </w:pPr>
      <w:r>
        <w:lastRenderedPageBreak/>
        <w:t>CT2Packer packer = new CT2Packer(2);</w:t>
      </w:r>
    </w:p>
    <w:p w:rsidR="008069F6" w:rsidRDefault="008069F6" w:rsidP="008069F6">
      <w:pPr>
        <w:pStyle w:val="Code"/>
      </w:pPr>
      <w:r>
        <w:t>sbyte strType = Convert.ToSByte('S');</w:t>
      </w:r>
    </w:p>
    <w:p w:rsidR="008069F6" w:rsidRDefault="008069F6" w:rsidP="008069F6">
      <w:pPr>
        <w:pStyle w:val="Code"/>
      </w:pPr>
      <w:r>
        <w:t>sbyte intType = Convert.ToSByte('I');</w:t>
      </w:r>
    </w:p>
    <w:p w:rsidR="008069F6" w:rsidRDefault="008069F6" w:rsidP="008069F6">
      <w:pPr>
        <w:pStyle w:val="Code"/>
      </w:pPr>
      <w:r>
        <w:t>packer.BeginPack();</w:t>
      </w:r>
    </w:p>
    <w:p w:rsidR="008069F6" w:rsidRDefault="008069F6" w:rsidP="008069F6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插件编号</w:t>
      </w:r>
    </w:p>
    <w:p w:rsidR="008069F6" w:rsidRDefault="008069F6" w:rsidP="008069F6">
      <w:pPr>
        <w:pStyle w:val="Code"/>
      </w:pPr>
      <w:r>
        <w:t>packer.AddField("plugin_id", strType, 255, 4);</w:t>
      </w:r>
    </w:p>
    <w:p w:rsidR="008069F6" w:rsidRDefault="008069F6" w:rsidP="008069F6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管理功能号</w:t>
      </w:r>
    </w:p>
    <w:p w:rsidR="008069F6" w:rsidRDefault="008069F6" w:rsidP="008069F6">
      <w:pPr>
        <w:pStyle w:val="Code"/>
      </w:pPr>
      <w:r>
        <w:t>packer.AddField("function_id", intType, 255, 4);</w:t>
      </w:r>
    </w:p>
    <w:p w:rsidR="008069F6" w:rsidRDefault="008069F6" w:rsidP="008069F6">
      <w:pPr>
        <w:pStyle w:val="Code"/>
      </w:pPr>
      <w:r>
        <w:t>packer.AddStr("com.hundsun.fbase.f2core");</w:t>
      </w:r>
    </w:p>
    <w:p w:rsidR="008069F6" w:rsidRDefault="008069F6" w:rsidP="008069F6">
      <w:pPr>
        <w:pStyle w:val="Code"/>
      </w:pPr>
      <w:r>
        <w:t>packer.AddInt(100);</w:t>
      </w:r>
    </w:p>
    <w:p w:rsidR="008069F6" w:rsidRDefault="008069F6" w:rsidP="008069F6">
      <w:pPr>
        <w:pStyle w:val="Code"/>
      </w:pPr>
      <w:r>
        <w:t>packer.EndPack();</w:t>
      </w:r>
    </w:p>
    <w:p w:rsidR="008069F6" w:rsidRDefault="008069F6" w:rsidP="008069F6">
      <w:pPr>
        <w:pStyle w:val="Code"/>
      </w:pPr>
      <w:r>
        <w:t>unsafe</w:t>
      </w:r>
    </w:p>
    <w:p w:rsidR="008069F6" w:rsidRDefault="008069F6" w:rsidP="008069F6">
      <w:pPr>
        <w:pStyle w:val="Code"/>
      </w:pPr>
      <w:r>
        <w:t>{</w:t>
      </w:r>
    </w:p>
    <w:p w:rsidR="008069F6" w:rsidRDefault="008069F6" w:rsidP="008069F6">
      <w:pPr>
        <w:pStyle w:val="Code"/>
      </w:pPr>
      <w:r>
        <w:t xml:space="preserve">    BizMessage.SetContent(packer.GetPackBuf(), packer.GetPackLen());</w:t>
      </w:r>
    </w:p>
    <w:p w:rsidR="008069F6" w:rsidRDefault="008069F6" w:rsidP="008069F6">
      <w:pPr>
        <w:pStyle w:val="Code"/>
      </w:pPr>
      <w:r>
        <w:t>}</w:t>
      </w:r>
    </w:p>
    <w:p w:rsidR="008069F6" w:rsidRDefault="008069F6" w:rsidP="008069F6">
      <w:pPr>
        <w:pStyle w:val="Code"/>
      </w:pPr>
    </w:p>
    <w:p w:rsidR="008069F6" w:rsidRDefault="008069F6" w:rsidP="008069F6">
      <w:pPr>
        <w:pStyle w:val="Code"/>
      </w:pPr>
      <w:r>
        <w:t>int iRet = conn.SendBizMsg(BizMessage, 1);</w:t>
      </w:r>
    </w:p>
    <w:p w:rsidR="008069F6" w:rsidRDefault="008069F6" w:rsidP="008069F6">
      <w:pPr>
        <w:pStyle w:val="Code"/>
      </w:pPr>
      <w:r>
        <w:t>if (iRet &lt; 0)</w:t>
      </w:r>
    </w:p>
    <w:p w:rsidR="008069F6" w:rsidRDefault="008069F6" w:rsidP="008069F6">
      <w:pPr>
        <w:pStyle w:val="Code"/>
      </w:pPr>
      <w:r>
        <w:t>{</w:t>
      </w:r>
    </w:p>
    <w:p w:rsidR="008069F6" w:rsidRDefault="008069F6" w:rsidP="008069F6">
      <w:pPr>
        <w:pStyle w:val="Code"/>
      </w:pPr>
      <w:r>
        <w:t xml:space="preserve">    DisplayText(conn.GetErrorMsg(iRet));</w:t>
      </w:r>
    </w:p>
    <w:p w:rsidR="008069F6" w:rsidRDefault="008069F6" w:rsidP="008069F6">
      <w:pPr>
        <w:pStyle w:val="Code"/>
      </w:pPr>
      <w:r>
        <w:t>}</w:t>
      </w:r>
    </w:p>
    <w:p w:rsidR="008069F6" w:rsidRDefault="008069F6" w:rsidP="008069F6">
      <w:pPr>
        <w:pStyle w:val="Code"/>
      </w:pPr>
      <w:r>
        <w:t>else</w:t>
      </w:r>
    </w:p>
    <w:p w:rsidR="008069F6" w:rsidRDefault="008069F6" w:rsidP="008069F6">
      <w:pPr>
        <w:pStyle w:val="Code"/>
      </w:pPr>
      <w:r>
        <w:t>{</w:t>
      </w:r>
    </w:p>
    <w:p w:rsidR="008069F6" w:rsidRDefault="008069F6" w:rsidP="008069F6">
      <w:pPr>
        <w:pStyle w:val="Code"/>
      </w:pPr>
      <w:r>
        <w:rPr>
          <w:rFonts w:hint="eastAsia"/>
        </w:rPr>
        <w:t xml:space="preserve">    DisplayText("</w:t>
      </w:r>
      <w:r>
        <w:rPr>
          <w:rFonts w:hint="eastAsia"/>
        </w:rPr>
        <w:t>异步请求发送成功。</w:t>
      </w:r>
      <w:r>
        <w:rPr>
          <w:rFonts w:hint="eastAsia"/>
        </w:rPr>
        <w:t>\n");</w:t>
      </w:r>
    </w:p>
    <w:p w:rsidR="008069F6" w:rsidRDefault="008069F6" w:rsidP="008069F6">
      <w:pPr>
        <w:pStyle w:val="Code"/>
      </w:pPr>
      <w:r>
        <w:t>}</w:t>
      </w:r>
    </w:p>
    <w:p w:rsidR="008069F6" w:rsidRDefault="008069F6" w:rsidP="008069F6">
      <w:pPr>
        <w:pStyle w:val="Code"/>
      </w:pPr>
    </w:p>
    <w:p w:rsidR="008069F6" w:rsidRPr="008069F6" w:rsidRDefault="008069F6" w:rsidP="008069F6">
      <w:pPr>
        <w:pStyle w:val="Code"/>
      </w:pPr>
      <w:r>
        <w:t>packer.Dispose();</w:t>
      </w:r>
    </w:p>
    <w:p w:rsidR="00B56B78" w:rsidRDefault="00B56B78" w:rsidP="00B56B78">
      <w:pPr>
        <w:pStyle w:val="title2nonumber"/>
        <w:numPr>
          <w:ilvl w:val="1"/>
          <w:numId w:val="2"/>
        </w:numPr>
      </w:pPr>
      <w:bookmarkStart w:id="372" w:name="_Toc369513069"/>
      <w:bookmarkStart w:id="373" w:name="_Toc378603398"/>
      <w:r>
        <w:rPr>
          <w:rFonts w:hint="eastAsia"/>
        </w:rPr>
        <w:t>订阅</w:t>
      </w:r>
      <w:bookmarkEnd w:id="372"/>
      <w:bookmarkEnd w:id="373"/>
    </w:p>
    <w:p w:rsidR="00B56B78" w:rsidRDefault="0027705E" w:rsidP="00B56B78">
      <w:pPr>
        <w:ind w:left="420"/>
      </w:pPr>
      <w:r>
        <w:rPr>
          <w:rFonts w:hint="eastAsia"/>
        </w:rPr>
        <w:t>这里订阅是针对服务端为消息中心</w:t>
      </w:r>
      <w:r>
        <w:rPr>
          <w:rFonts w:hint="eastAsia"/>
        </w:rPr>
        <w:t>2.0</w:t>
      </w:r>
      <w:r>
        <w:rPr>
          <w:rFonts w:hint="eastAsia"/>
        </w:rPr>
        <w:t>的代码。</w:t>
      </w:r>
    </w:p>
    <w:p w:rsidR="004F75FE" w:rsidRDefault="004F75FE" w:rsidP="00B56B78">
      <w:pPr>
        <w:ind w:left="420"/>
      </w:pPr>
    </w:p>
    <w:p w:rsidR="004F75FE" w:rsidRDefault="004F75FE" w:rsidP="006E022F">
      <w:pPr>
        <w:pStyle w:val="Code"/>
      </w:pPr>
      <w:r>
        <w:t>public unsafe class CSubCallback : CT2SubCallbackInterface</w:t>
      </w:r>
    </w:p>
    <w:p w:rsidR="004F75FE" w:rsidRDefault="004F75FE" w:rsidP="006E022F">
      <w:pPr>
        <w:pStyle w:val="Code"/>
      </w:pPr>
      <w:r>
        <w:t>{</w:t>
      </w:r>
    </w:p>
    <w:p w:rsidR="004F75FE" w:rsidRDefault="004F75FE" w:rsidP="006E022F">
      <w:pPr>
        <w:pStyle w:val="Code"/>
      </w:pPr>
      <w:r>
        <w:lastRenderedPageBreak/>
        <w:t xml:space="preserve">    private Form1 m_lpOwner;</w:t>
      </w:r>
    </w:p>
    <w:p w:rsidR="004F75FE" w:rsidRDefault="004F75FE" w:rsidP="006E022F">
      <w:pPr>
        <w:pStyle w:val="Code"/>
      </w:pPr>
      <w:r>
        <w:t xml:space="preserve">    public CSubCallback(Form1 form1)</w:t>
      </w:r>
    </w:p>
    <w:p w:rsidR="004F75FE" w:rsidRDefault="004F75FE" w:rsidP="006E022F">
      <w:pPr>
        <w:pStyle w:val="Code"/>
      </w:pPr>
      <w:r>
        <w:t xml:space="preserve">    {</w:t>
      </w:r>
    </w:p>
    <w:p w:rsidR="004F75FE" w:rsidRDefault="004F75FE" w:rsidP="006E022F">
      <w:pPr>
        <w:pStyle w:val="Code"/>
      </w:pPr>
      <w:r>
        <w:t xml:space="preserve">        m_lpOwner = form1;</w:t>
      </w:r>
    </w:p>
    <w:p w:rsidR="004F75FE" w:rsidRDefault="004F75FE" w:rsidP="006E022F">
      <w:pPr>
        <w:pStyle w:val="Code"/>
      </w:pPr>
      <w:r>
        <w:t xml:space="preserve">    }</w:t>
      </w:r>
    </w:p>
    <w:p w:rsidR="004F75FE" w:rsidRDefault="004F75FE" w:rsidP="006E022F">
      <w:pPr>
        <w:pStyle w:val="Code"/>
      </w:pPr>
      <w:r>
        <w:t xml:space="preserve">    public override void OnReceived(CT2SubscribeInterface lpSub, int subscribeIndex, void* lpData, int nLength, tagSubscribeRecvData lpRecvData)</w:t>
      </w:r>
    </w:p>
    <w:p w:rsidR="004F75FE" w:rsidRDefault="004F75FE" w:rsidP="006E022F">
      <w:pPr>
        <w:pStyle w:val="Code"/>
      </w:pPr>
      <w:r>
        <w:t xml:space="preserve">    {</w:t>
      </w:r>
    </w:p>
    <w:p w:rsidR="004F75FE" w:rsidRDefault="004F75FE" w:rsidP="006E022F">
      <w:pPr>
        <w:pStyle w:val="Code"/>
      </w:pPr>
      <w:r>
        <w:rPr>
          <w:rFonts w:hint="eastAsia"/>
        </w:rPr>
        <w:t xml:space="preserve">        m_lpOwner.DisplayText("</w:t>
      </w:r>
      <w:r>
        <w:rPr>
          <w:rFonts w:hint="eastAsia"/>
        </w:rPr>
        <w:t>订阅收到数据</w:t>
      </w:r>
      <w:r>
        <w:rPr>
          <w:rFonts w:hint="eastAsia"/>
        </w:rPr>
        <w:t>***************************\n");</w:t>
      </w:r>
    </w:p>
    <w:p w:rsidR="004F75FE" w:rsidRDefault="004F75FE" w:rsidP="006E022F">
      <w:pPr>
        <w:pStyle w:val="Code"/>
      </w:pPr>
      <w:r>
        <w:rPr>
          <w:rFonts w:hint="eastAsia"/>
        </w:rPr>
        <w:t xml:space="preserve">        String strInfo = String.Format("</w:t>
      </w:r>
      <w:r>
        <w:rPr>
          <w:rFonts w:hint="eastAsia"/>
        </w:rPr>
        <w:t>附加数据长度：</w:t>
      </w:r>
      <w:r>
        <w:rPr>
          <w:rFonts w:hint="eastAsia"/>
        </w:rPr>
        <w:t xml:space="preserve">       {0}\n", lpRecvData.iAppDataLen);</w:t>
      </w:r>
    </w:p>
    <w:p w:rsidR="004F75FE" w:rsidRDefault="004F75FE" w:rsidP="006E022F">
      <w:pPr>
        <w:pStyle w:val="Code"/>
      </w:pPr>
      <w:r>
        <w:t xml:space="preserve">        m_lpOwner.DisplayText(strInfo);</w:t>
      </w:r>
    </w:p>
    <w:p w:rsidR="004F75FE" w:rsidRDefault="004F75FE" w:rsidP="006E022F">
      <w:pPr>
        <w:pStyle w:val="Code"/>
      </w:pPr>
      <w:r>
        <w:t xml:space="preserve">        if (lpRecvData.iAppDataLen &gt; 0)</w:t>
      </w:r>
    </w:p>
    <w:p w:rsidR="004F75FE" w:rsidRDefault="004F75FE" w:rsidP="006E022F">
      <w:pPr>
        <w:pStyle w:val="Code"/>
      </w:pPr>
      <w:r>
        <w:t xml:space="preserve">        {</w:t>
      </w:r>
    </w:p>
    <w:p w:rsidR="004F75FE" w:rsidRDefault="004F75FE" w:rsidP="006E022F">
      <w:pPr>
        <w:pStyle w:val="Code"/>
      </w:pPr>
      <w:r>
        <w:t xml:space="preserve">            unsafe</w:t>
      </w:r>
    </w:p>
    <w:p w:rsidR="004F75FE" w:rsidRDefault="004F75FE" w:rsidP="006E022F">
      <w:pPr>
        <w:pStyle w:val="Code"/>
      </w:pPr>
      <w:r>
        <w:t xml:space="preserve">            {</w:t>
      </w:r>
    </w:p>
    <w:p w:rsidR="004F75FE" w:rsidRDefault="004F75FE" w:rsidP="006E022F">
      <w:pPr>
        <w:pStyle w:val="Code"/>
      </w:pPr>
      <w:r>
        <w:rPr>
          <w:rFonts w:hint="eastAsia"/>
        </w:rPr>
        <w:t xml:space="preserve">                strInfo = String.Format("</w:t>
      </w:r>
      <w:r>
        <w:rPr>
          <w:rFonts w:hint="eastAsia"/>
        </w:rPr>
        <w:t>附加数据：</w:t>
      </w:r>
      <w:r>
        <w:rPr>
          <w:rFonts w:hint="eastAsia"/>
        </w:rPr>
        <w:t xml:space="preserve">           {0}\n", Marshal.PtrToStringAuto(new IntPtr(lpRecvData.lpAppData)));</w:t>
      </w:r>
    </w:p>
    <w:p w:rsidR="004F75FE" w:rsidRDefault="004F75FE" w:rsidP="006E022F">
      <w:pPr>
        <w:pStyle w:val="Code"/>
      </w:pPr>
      <w:r>
        <w:t xml:space="preserve">                m_lpOwner.DisplayText(strInfo);</w:t>
      </w:r>
    </w:p>
    <w:p w:rsidR="004F75FE" w:rsidRDefault="004F75FE" w:rsidP="006E022F">
      <w:pPr>
        <w:pStyle w:val="Code"/>
      </w:pPr>
      <w:r>
        <w:t xml:space="preserve">            }</w:t>
      </w:r>
    </w:p>
    <w:p w:rsidR="004F75FE" w:rsidRDefault="004F75FE" w:rsidP="006E022F">
      <w:pPr>
        <w:pStyle w:val="Code"/>
      </w:pPr>
      <w:r>
        <w:t xml:space="preserve">        }</w:t>
      </w:r>
    </w:p>
    <w:p w:rsidR="004F75FE" w:rsidRDefault="004F75FE" w:rsidP="006E022F">
      <w:pPr>
        <w:pStyle w:val="Code"/>
      </w:pPr>
      <w:r>
        <w:rPr>
          <w:rFonts w:hint="eastAsia"/>
        </w:rPr>
        <w:t xml:space="preserve">        m_lpOwner.DisplayText("</w:t>
      </w:r>
      <w:r>
        <w:rPr>
          <w:rFonts w:hint="eastAsia"/>
        </w:rPr>
        <w:t>过滤字段部分：</w:t>
      </w:r>
      <w:r>
        <w:rPr>
          <w:rFonts w:hint="eastAsia"/>
        </w:rPr>
        <w:t>\n");</w:t>
      </w:r>
    </w:p>
    <w:p w:rsidR="004F75FE" w:rsidRDefault="004F75FE" w:rsidP="006E022F">
      <w:pPr>
        <w:pStyle w:val="Code"/>
      </w:pPr>
      <w:r>
        <w:t xml:space="preserve">        if (lpRecvData.iFilterDataLen &gt; 0)</w:t>
      </w:r>
    </w:p>
    <w:p w:rsidR="004F75FE" w:rsidRDefault="004F75FE" w:rsidP="006E022F">
      <w:pPr>
        <w:pStyle w:val="Code"/>
      </w:pPr>
      <w:r>
        <w:t xml:space="preserve">        {</w:t>
      </w:r>
    </w:p>
    <w:p w:rsidR="004F75FE" w:rsidRDefault="004F75FE" w:rsidP="006E022F">
      <w:pPr>
        <w:pStyle w:val="Code"/>
      </w:pPr>
      <w:r>
        <w:t xml:space="preserve">            CT2UnPacker lpUnpack = new CT2UnPacker(lpRecvData.lpFilterData, (uint)lpRecvData.iFilterDataLen);</w:t>
      </w:r>
    </w:p>
    <w:p w:rsidR="004F75FE" w:rsidRDefault="004F75FE" w:rsidP="006E022F">
      <w:pPr>
        <w:pStyle w:val="Code"/>
      </w:pPr>
      <w:r>
        <w:t xml:space="preserve">            m_lpOwner.PrintUnPack(lpUnpack);</w:t>
      </w:r>
    </w:p>
    <w:p w:rsidR="004F75FE" w:rsidRDefault="004F75FE" w:rsidP="006E022F">
      <w:pPr>
        <w:pStyle w:val="Code"/>
      </w:pPr>
      <w:r>
        <w:t xml:space="preserve">            lpUnpack.Dispose();</w:t>
      </w:r>
    </w:p>
    <w:p w:rsidR="004F75FE" w:rsidRDefault="004F75FE" w:rsidP="006E022F">
      <w:pPr>
        <w:pStyle w:val="Code"/>
      </w:pPr>
      <w:r>
        <w:t xml:space="preserve">        }</w:t>
      </w:r>
    </w:p>
    <w:p w:rsidR="004F75FE" w:rsidRDefault="004F75FE" w:rsidP="006E022F">
      <w:pPr>
        <w:pStyle w:val="Code"/>
      </w:pPr>
      <w:r>
        <w:t xml:space="preserve">        CT2UnPacker lpUnPack1 = new CT2UnPacker((void*)lpData, (uint)nLength);</w:t>
      </w:r>
    </w:p>
    <w:p w:rsidR="004F75FE" w:rsidRDefault="004F75FE" w:rsidP="006E022F">
      <w:pPr>
        <w:pStyle w:val="Code"/>
      </w:pPr>
      <w:r>
        <w:t xml:space="preserve">        if (lpUnPack1 != null)</w:t>
      </w:r>
    </w:p>
    <w:p w:rsidR="004F75FE" w:rsidRDefault="004F75FE" w:rsidP="006E022F">
      <w:pPr>
        <w:pStyle w:val="Code"/>
      </w:pPr>
      <w:r>
        <w:t xml:space="preserve">        {</w:t>
      </w:r>
    </w:p>
    <w:p w:rsidR="004F75FE" w:rsidRDefault="004F75FE" w:rsidP="006E022F">
      <w:pPr>
        <w:pStyle w:val="Code"/>
      </w:pPr>
      <w:r>
        <w:t xml:space="preserve">            m_lpOwner.PrintUnPack(lpUnPack1);</w:t>
      </w:r>
    </w:p>
    <w:p w:rsidR="004F75FE" w:rsidRDefault="004F75FE" w:rsidP="006E022F">
      <w:pPr>
        <w:pStyle w:val="Code"/>
      </w:pPr>
      <w:r>
        <w:lastRenderedPageBreak/>
        <w:t xml:space="preserve">            lpUnPack1.Dispose();</w:t>
      </w:r>
    </w:p>
    <w:p w:rsidR="004F75FE" w:rsidRDefault="004F75FE" w:rsidP="006E022F">
      <w:pPr>
        <w:pStyle w:val="Code"/>
      </w:pPr>
      <w:r>
        <w:t xml:space="preserve">        }</w:t>
      </w:r>
    </w:p>
    <w:p w:rsidR="004F75FE" w:rsidRDefault="004F75FE" w:rsidP="006E022F">
      <w:pPr>
        <w:pStyle w:val="Code"/>
      </w:pPr>
      <w:r>
        <w:t xml:space="preserve">        m_lpOwner.DisplayText("***************************\n");</w:t>
      </w:r>
    </w:p>
    <w:p w:rsidR="004F75FE" w:rsidRDefault="004F75FE" w:rsidP="006E022F">
      <w:pPr>
        <w:pStyle w:val="Code"/>
      </w:pPr>
      <w:r>
        <w:t xml:space="preserve">    }</w:t>
      </w:r>
    </w:p>
    <w:p w:rsidR="004F75FE" w:rsidRDefault="004F75FE" w:rsidP="006E022F">
      <w:pPr>
        <w:pStyle w:val="Code"/>
      </w:pPr>
      <w:r>
        <w:t xml:space="preserve">    public override void OnRecvTickMsg(CT2SubscribeInterface lpSub, int subscribeIndex, string TickMsgInfo)</w:t>
      </w:r>
    </w:p>
    <w:p w:rsidR="004F75FE" w:rsidRDefault="004F75FE" w:rsidP="006E022F">
      <w:pPr>
        <w:pStyle w:val="Code"/>
      </w:pPr>
      <w:r>
        <w:t xml:space="preserve">    {</w:t>
      </w:r>
    </w:p>
    <w:p w:rsidR="004F75FE" w:rsidRDefault="004F75FE" w:rsidP="006E022F">
      <w:pPr>
        <w:pStyle w:val="Code"/>
      </w:pPr>
    </w:p>
    <w:p w:rsidR="004F75FE" w:rsidRDefault="004F75FE" w:rsidP="006E022F">
      <w:pPr>
        <w:pStyle w:val="Code"/>
      </w:pPr>
      <w:r>
        <w:t xml:space="preserve">    }</w:t>
      </w:r>
    </w:p>
    <w:p w:rsidR="004F75FE" w:rsidRDefault="004F75FE" w:rsidP="006E022F">
      <w:pPr>
        <w:pStyle w:val="Code"/>
      </w:pPr>
    </w:p>
    <w:p w:rsidR="004F75FE" w:rsidRDefault="006E022F" w:rsidP="006E022F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定也代码</w:t>
      </w:r>
    </w:p>
    <w:p w:rsidR="004F75FE" w:rsidRDefault="004F75FE" w:rsidP="006E022F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建立订阅相关项</w:t>
      </w:r>
    </w:p>
    <w:p w:rsidR="004F75FE" w:rsidRDefault="004F75FE" w:rsidP="006E022F">
      <w:pPr>
        <w:pStyle w:val="Code"/>
      </w:pPr>
      <w:r>
        <w:t>if (subscriberCallback == null)</w:t>
      </w:r>
    </w:p>
    <w:p w:rsidR="004F75FE" w:rsidRDefault="004F75FE" w:rsidP="006E022F">
      <w:pPr>
        <w:pStyle w:val="Code"/>
      </w:pPr>
      <w:r>
        <w:t>{</w:t>
      </w:r>
    </w:p>
    <w:p w:rsidR="004F75FE" w:rsidRDefault="004F75FE" w:rsidP="006E022F">
      <w:pPr>
        <w:pStyle w:val="Code"/>
      </w:pPr>
      <w:r>
        <w:t xml:space="preserve">    subscriberCallback = new CSubCallback(this);</w:t>
      </w:r>
    </w:p>
    <w:p w:rsidR="004F75FE" w:rsidRDefault="004F75FE" w:rsidP="006E022F">
      <w:pPr>
        <w:pStyle w:val="Code"/>
      </w:pPr>
      <w:r>
        <w:t>}</w:t>
      </w:r>
    </w:p>
    <w:p w:rsidR="004F75FE" w:rsidRDefault="004F75FE" w:rsidP="006E022F">
      <w:pPr>
        <w:pStyle w:val="Code"/>
      </w:pPr>
      <w:r>
        <w:t>if (lpSub == null)</w:t>
      </w:r>
    </w:p>
    <w:p w:rsidR="004F75FE" w:rsidRDefault="004F75FE" w:rsidP="006E022F">
      <w:pPr>
        <w:pStyle w:val="Code"/>
      </w:pPr>
      <w:r>
        <w:t>{</w:t>
      </w:r>
    </w:p>
    <w:p w:rsidR="004F75FE" w:rsidRDefault="004F75FE" w:rsidP="006E022F">
      <w:pPr>
        <w:pStyle w:val="Code"/>
      </w:pPr>
      <w:r>
        <w:t xml:space="preserve">    lpSub = conn.NewSubscriber(subscriberCallback, "test", 5000, 2000, 100);</w:t>
      </w:r>
    </w:p>
    <w:p w:rsidR="004F75FE" w:rsidRDefault="004F75FE" w:rsidP="006E022F">
      <w:pPr>
        <w:pStyle w:val="Code"/>
      </w:pPr>
      <w:r>
        <w:t>}</w:t>
      </w:r>
    </w:p>
    <w:p w:rsidR="004F75FE" w:rsidRDefault="004F75FE" w:rsidP="006E022F">
      <w:pPr>
        <w:pStyle w:val="Code"/>
      </w:pPr>
      <w:r>
        <w:t>if (lpSub == null)</w:t>
      </w:r>
    </w:p>
    <w:p w:rsidR="004F75FE" w:rsidRDefault="004F75FE" w:rsidP="006E022F">
      <w:pPr>
        <w:pStyle w:val="Code"/>
      </w:pPr>
      <w:r>
        <w:t>{</w:t>
      </w:r>
    </w:p>
    <w:p w:rsidR="004F75FE" w:rsidRDefault="004F75FE" w:rsidP="006E022F">
      <w:pPr>
        <w:pStyle w:val="Code"/>
      </w:pPr>
      <w:r>
        <w:t xml:space="preserve">    DisplayText(conn.GetMCLastError());</w:t>
      </w:r>
    </w:p>
    <w:p w:rsidR="004F75FE" w:rsidRDefault="004F75FE" w:rsidP="006E022F">
      <w:pPr>
        <w:pStyle w:val="Code"/>
      </w:pPr>
      <w:r>
        <w:t xml:space="preserve">    return;</w:t>
      </w:r>
    </w:p>
    <w:p w:rsidR="004F75FE" w:rsidRDefault="004F75FE" w:rsidP="006E022F">
      <w:pPr>
        <w:pStyle w:val="Code"/>
      </w:pPr>
      <w:r>
        <w:t>}</w:t>
      </w:r>
    </w:p>
    <w:p w:rsidR="004F75FE" w:rsidRDefault="004F75FE" w:rsidP="006E022F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订阅参数获取</w:t>
      </w:r>
    </w:p>
    <w:p w:rsidR="004F75FE" w:rsidRDefault="004F75FE" w:rsidP="006E022F">
      <w:pPr>
        <w:pStyle w:val="Code"/>
      </w:pPr>
      <w:r>
        <w:t>CT2SubscribeParamInterface lpSubscribeParam = new CT2SubscribeParamInterface();</w:t>
      </w:r>
    </w:p>
    <w:p w:rsidR="004F75FE" w:rsidRDefault="004F75FE" w:rsidP="006E022F">
      <w:pPr>
        <w:pStyle w:val="Code"/>
      </w:pPr>
      <w:r>
        <w:rPr>
          <w:rFonts w:hint="eastAsia"/>
        </w:rPr>
        <w:t>string topicName = config.GetString("subcribe", "topic_name", "");//</w:t>
      </w:r>
      <w:r>
        <w:rPr>
          <w:rFonts w:hint="eastAsia"/>
        </w:rPr>
        <w:t>主题名字</w:t>
      </w:r>
    </w:p>
    <w:p w:rsidR="004F75FE" w:rsidRDefault="004F75FE" w:rsidP="006E022F">
      <w:pPr>
        <w:pStyle w:val="Code"/>
      </w:pPr>
      <w:r>
        <w:t>lpSubscribeParam.SetTopicName(topicName);</w:t>
      </w:r>
    </w:p>
    <w:p w:rsidR="004F75FE" w:rsidRDefault="004F75FE" w:rsidP="006E022F">
      <w:pPr>
        <w:pStyle w:val="Code"/>
      </w:pPr>
      <w:r>
        <w:rPr>
          <w:rFonts w:hint="eastAsia"/>
        </w:rPr>
        <w:t>string isFromNow = config.GetString("subcribe", "is_rebulid", "");//</w:t>
      </w:r>
      <w:r>
        <w:rPr>
          <w:rFonts w:hint="eastAsia"/>
        </w:rPr>
        <w:t>是否补缺</w:t>
      </w:r>
    </w:p>
    <w:p w:rsidR="004F75FE" w:rsidRDefault="004F75FE" w:rsidP="006E022F">
      <w:pPr>
        <w:pStyle w:val="Code"/>
      </w:pPr>
      <w:r>
        <w:t>if (isFromNow.Equals("true"))</w:t>
      </w:r>
    </w:p>
    <w:p w:rsidR="004F75FE" w:rsidRDefault="004F75FE" w:rsidP="006E022F">
      <w:pPr>
        <w:pStyle w:val="Code"/>
      </w:pPr>
      <w:r>
        <w:t>{</w:t>
      </w:r>
    </w:p>
    <w:p w:rsidR="004F75FE" w:rsidRDefault="004F75FE" w:rsidP="006E022F">
      <w:pPr>
        <w:pStyle w:val="Code"/>
      </w:pPr>
      <w:r>
        <w:t xml:space="preserve">    lpSubscribeParam.SetFromNow(true);</w:t>
      </w:r>
    </w:p>
    <w:p w:rsidR="004F75FE" w:rsidRDefault="004F75FE" w:rsidP="006E022F">
      <w:pPr>
        <w:pStyle w:val="Code"/>
      </w:pPr>
      <w:r>
        <w:lastRenderedPageBreak/>
        <w:t>}</w:t>
      </w:r>
    </w:p>
    <w:p w:rsidR="004F75FE" w:rsidRDefault="004F75FE" w:rsidP="006E022F">
      <w:pPr>
        <w:pStyle w:val="Code"/>
      </w:pPr>
      <w:r>
        <w:t>else</w:t>
      </w:r>
    </w:p>
    <w:p w:rsidR="004F75FE" w:rsidRDefault="004F75FE" w:rsidP="006E022F">
      <w:pPr>
        <w:pStyle w:val="Code"/>
      </w:pPr>
      <w:r>
        <w:t>{</w:t>
      </w:r>
    </w:p>
    <w:p w:rsidR="004F75FE" w:rsidRDefault="004F75FE" w:rsidP="006E022F">
      <w:pPr>
        <w:pStyle w:val="Code"/>
      </w:pPr>
      <w:r>
        <w:t xml:space="preserve">    lpSubscribeParam.SetFromNow(false);</w:t>
      </w:r>
    </w:p>
    <w:p w:rsidR="004F75FE" w:rsidRDefault="004F75FE" w:rsidP="006E022F">
      <w:pPr>
        <w:pStyle w:val="Code"/>
      </w:pPr>
      <w:r>
        <w:t>}</w:t>
      </w:r>
    </w:p>
    <w:p w:rsidR="004F75FE" w:rsidRDefault="004F75FE" w:rsidP="006E022F">
      <w:pPr>
        <w:pStyle w:val="Code"/>
      </w:pPr>
      <w:r>
        <w:rPr>
          <w:rFonts w:hint="eastAsia"/>
        </w:rPr>
        <w:t>string isReplace = config.GetString("subcribe", "is_replace", "");//</w:t>
      </w:r>
      <w:r>
        <w:rPr>
          <w:rFonts w:hint="eastAsia"/>
        </w:rPr>
        <w:t>是否覆盖</w:t>
      </w:r>
    </w:p>
    <w:p w:rsidR="004F75FE" w:rsidRDefault="004F75FE" w:rsidP="006E022F">
      <w:pPr>
        <w:pStyle w:val="Code"/>
      </w:pPr>
      <w:r>
        <w:t>if (isReplace.Equals("true"))</w:t>
      </w:r>
    </w:p>
    <w:p w:rsidR="004F75FE" w:rsidRDefault="004F75FE" w:rsidP="006E022F">
      <w:pPr>
        <w:pStyle w:val="Code"/>
      </w:pPr>
      <w:r>
        <w:t>{</w:t>
      </w:r>
    </w:p>
    <w:p w:rsidR="004F75FE" w:rsidRDefault="004F75FE" w:rsidP="006E022F">
      <w:pPr>
        <w:pStyle w:val="Code"/>
      </w:pPr>
      <w:r>
        <w:t xml:space="preserve">    lpSubscribeParam.SetReplace(true);</w:t>
      </w:r>
    </w:p>
    <w:p w:rsidR="004F75FE" w:rsidRDefault="004F75FE" w:rsidP="006E022F">
      <w:pPr>
        <w:pStyle w:val="Code"/>
      </w:pPr>
      <w:r>
        <w:t>}</w:t>
      </w:r>
    </w:p>
    <w:p w:rsidR="004F75FE" w:rsidRDefault="004F75FE" w:rsidP="006E022F">
      <w:pPr>
        <w:pStyle w:val="Code"/>
      </w:pPr>
      <w:r>
        <w:t>else</w:t>
      </w:r>
    </w:p>
    <w:p w:rsidR="004F75FE" w:rsidRDefault="004F75FE" w:rsidP="006E022F">
      <w:pPr>
        <w:pStyle w:val="Code"/>
      </w:pPr>
      <w:r>
        <w:t>{</w:t>
      </w:r>
    </w:p>
    <w:p w:rsidR="004F75FE" w:rsidRDefault="004F75FE" w:rsidP="006E022F">
      <w:pPr>
        <w:pStyle w:val="Code"/>
      </w:pPr>
      <w:r>
        <w:t xml:space="preserve">    lpSubscribeParam.SetReplace(false);</w:t>
      </w:r>
    </w:p>
    <w:p w:rsidR="004F75FE" w:rsidRDefault="004F75FE" w:rsidP="006E022F">
      <w:pPr>
        <w:pStyle w:val="Code"/>
      </w:pPr>
      <w:r>
        <w:t>}</w:t>
      </w:r>
    </w:p>
    <w:p w:rsidR="004F75FE" w:rsidRDefault="004F75FE" w:rsidP="006E022F">
      <w:pPr>
        <w:pStyle w:val="Code"/>
      </w:pPr>
    </w:p>
    <w:p w:rsidR="004F75FE" w:rsidRDefault="004F75FE" w:rsidP="006E022F">
      <w:pPr>
        <w:pStyle w:val="Code"/>
      </w:pPr>
      <w:r>
        <w:t>string lpApp = "xuxinpeng";</w:t>
      </w:r>
    </w:p>
    <w:p w:rsidR="004F75FE" w:rsidRDefault="004F75FE" w:rsidP="006E022F">
      <w:pPr>
        <w:pStyle w:val="Code"/>
      </w:pPr>
      <w:r>
        <w:t>unsafe</w:t>
      </w:r>
    </w:p>
    <w:p w:rsidR="004F75FE" w:rsidRDefault="004F75FE" w:rsidP="006E022F">
      <w:pPr>
        <w:pStyle w:val="Code"/>
      </w:pPr>
      <w:r>
        <w:t>{</w:t>
      </w:r>
    </w:p>
    <w:p w:rsidR="004F75FE" w:rsidRDefault="004F75FE" w:rsidP="006E022F">
      <w:pPr>
        <w:pStyle w:val="Code"/>
      </w:pPr>
      <w:r>
        <w:rPr>
          <w:rFonts w:hint="eastAsia"/>
        </w:rPr>
        <w:t xml:space="preserve">    lpSubscribeParam.SetAppData(Marshal.StringToBSTR(lpApp).ToPointer(), 9);//</w:t>
      </w:r>
      <w:r>
        <w:rPr>
          <w:rFonts w:hint="eastAsia"/>
        </w:rPr>
        <w:t>添加附加数据</w:t>
      </w:r>
    </w:p>
    <w:p w:rsidR="004F75FE" w:rsidRDefault="004F75FE" w:rsidP="006E022F">
      <w:pPr>
        <w:pStyle w:val="Code"/>
      </w:pPr>
      <w:r>
        <w:t>}</w:t>
      </w:r>
    </w:p>
    <w:p w:rsidR="004F75FE" w:rsidRDefault="004F75FE" w:rsidP="006E022F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添加过滤字段</w:t>
      </w:r>
    </w:p>
    <w:p w:rsidR="004F75FE" w:rsidRDefault="004F75FE" w:rsidP="006E022F">
      <w:pPr>
        <w:pStyle w:val="Code"/>
      </w:pPr>
      <w:r>
        <w:t>int nCount = config.GetInt("subcribe", "filter_count", 0);</w:t>
      </w:r>
    </w:p>
    <w:p w:rsidR="004F75FE" w:rsidRDefault="004F75FE" w:rsidP="006E022F">
      <w:pPr>
        <w:pStyle w:val="Code"/>
      </w:pPr>
      <w:r>
        <w:t>for (int i = 1; i &lt;= nCount; i++)</w:t>
      </w:r>
    </w:p>
    <w:p w:rsidR="004F75FE" w:rsidRDefault="004F75FE" w:rsidP="006E022F">
      <w:pPr>
        <w:pStyle w:val="Code"/>
      </w:pPr>
      <w:r>
        <w:t>{</w:t>
      </w:r>
    </w:p>
    <w:p w:rsidR="004F75FE" w:rsidRDefault="004F75FE" w:rsidP="006E022F">
      <w:pPr>
        <w:pStyle w:val="Code"/>
      </w:pPr>
      <w:r>
        <w:t xml:space="preserve">    String lName = String.Format("filter_name{0}", i);</w:t>
      </w:r>
    </w:p>
    <w:p w:rsidR="004F75FE" w:rsidRDefault="004F75FE" w:rsidP="006E022F">
      <w:pPr>
        <w:pStyle w:val="Code"/>
      </w:pPr>
      <w:r>
        <w:t xml:space="preserve">    string filterName = config.GetString("subcribe", lName, "");</w:t>
      </w:r>
    </w:p>
    <w:p w:rsidR="004F75FE" w:rsidRDefault="004F75FE" w:rsidP="006E022F">
      <w:pPr>
        <w:pStyle w:val="Code"/>
      </w:pPr>
      <w:r>
        <w:t xml:space="preserve">    String lValue = String.Format("filter_value{0}", i);</w:t>
      </w:r>
    </w:p>
    <w:p w:rsidR="004F75FE" w:rsidRDefault="004F75FE" w:rsidP="006E022F">
      <w:pPr>
        <w:pStyle w:val="Code"/>
      </w:pPr>
      <w:r>
        <w:t xml:space="preserve">    string filterValue = config.GetString("subcribe", lValue, "");</w:t>
      </w:r>
    </w:p>
    <w:p w:rsidR="004F75FE" w:rsidRDefault="004F75FE" w:rsidP="006E022F">
      <w:pPr>
        <w:pStyle w:val="Code"/>
      </w:pPr>
      <w:r>
        <w:t xml:space="preserve">    lpSubscribeParam.SetFilter(filterName, filterValue);</w:t>
      </w:r>
    </w:p>
    <w:p w:rsidR="004F75FE" w:rsidRDefault="004F75FE" w:rsidP="006E022F">
      <w:pPr>
        <w:pStyle w:val="Code"/>
      </w:pPr>
      <w:r>
        <w:t>}</w:t>
      </w:r>
    </w:p>
    <w:p w:rsidR="004F75FE" w:rsidRDefault="004F75FE" w:rsidP="006E022F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添加发送频率</w:t>
      </w:r>
    </w:p>
    <w:p w:rsidR="004F75FE" w:rsidRDefault="004F75FE" w:rsidP="006E022F">
      <w:pPr>
        <w:pStyle w:val="Code"/>
      </w:pPr>
      <w:r>
        <w:t>lpSubscribeParam.SetSendInterval(config.GetInt("subcribe", "send_interval", 0));</w:t>
      </w:r>
    </w:p>
    <w:p w:rsidR="004F75FE" w:rsidRDefault="004F75FE" w:rsidP="006E022F">
      <w:pPr>
        <w:pStyle w:val="Code"/>
      </w:pPr>
      <w:r>
        <w:rPr>
          <w:rFonts w:hint="eastAsia"/>
        </w:rPr>
        <w:lastRenderedPageBreak/>
        <w:t>//</w:t>
      </w:r>
      <w:r>
        <w:rPr>
          <w:rFonts w:hint="eastAsia"/>
        </w:rPr>
        <w:t>添加返回字段</w:t>
      </w:r>
    </w:p>
    <w:p w:rsidR="004F75FE" w:rsidRDefault="004F75FE" w:rsidP="006E022F">
      <w:pPr>
        <w:pStyle w:val="Code"/>
      </w:pPr>
      <w:r>
        <w:t>nCount = config.GetInt("subcribe", "return_count", 0);</w:t>
      </w:r>
    </w:p>
    <w:p w:rsidR="004F75FE" w:rsidRDefault="004F75FE" w:rsidP="006E022F">
      <w:pPr>
        <w:pStyle w:val="Code"/>
      </w:pPr>
      <w:r>
        <w:t>for (int k = 1; k &lt;= nCount; k++)</w:t>
      </w:r>
    </w:p>
    <w:p w:rsidR="004F75FE" w:rsidRDefault="004F75FE" w:rsidP="006E022F">
      <w:pPr>
        <w:pStyle w:val="Code"/>
      </w:pPr>
      <w:r>
        <w:t>{</w:t>
      </w:r>
    </w:p>
    <w:p w:rsidR="004F75FE" w:rsidRDefault="004F75FE" w:rsidP="006E022F">
      <w:pPr>
        <w:pStyle w:val="Code"/>
      </w:pPr>
      <w:r>
        <w:t xml:space="preserve">    String lName = String.Format("return_filed{0}", k);</w:t>
      </w:r>
    </w:p>
    <w:p w:rsidR="004F75FE" w:rsidRDefault="004F75FE" w:rsidP="006E022F">
      <w:pPr>
        <w:pStyle w:val="Code"/>
      </w:pPr>
      <w:r>
        <w:t xml:space="preserve">    string filedName = config.GetString("subcribe", lName, "");</w:t>
      </w:r>
    </w:p>
    <w:p w:rsidR="004F75FE" w:rsidRDefault="004F75FE" w:rsidP="006E022F">
      <w:pPr>
        <w:pStyle w:val="Code"/>
      </w:pPr>
      <w:r>
        <w:t xml:space="preserve">    lpSubscribeParam.SetReturnFiled(filedName);</w:t>
      </w:r>
    </w:p>
    <w:p w:rsidR="004F75FE" w:rsidRDefault="004F75FE" w:rsidP="006E022F">
      <w:pPr>
        <w:pStyle w:val="Code"/>
      </w:pPr>
      <w:r>
        <w:t>}</w:t>
      </w:r>
    </w:p>
    <w:p w:rsidR="004F75FE" w:rsidRDefault="004F75FE" w:rsidP="006E022F">
      <w:pPr>
        <w:pStyle w:val="Code"/>
      </w:pPr>
      <w:r>
        <w:rPr>
          <w:rFonts w:hint="eastAsia"/>
        </w:rPr>
        <w:t>DisplayText("</w:t>
      </w:r>
      <w:r>
        <w:rPr>
          <w:rFonts w:hint="eastAsia"/>
        </w:rPr>
        <w:t>开始订阅</w:t>
      </w:r>
      <w:r>
        <w:rPr>
          <w:rFonts w:hint="eastAsia"/>
        </w:rPr>
        <w:t>\n");</w:t>
      </w:r>
    </w:p>
    <w:p w:rsidR="004F75FE" w:rsidRDefault="004F75FE" w:rsidP="006E022F">
      <w:pPr>
        <w:pStyle w:val="Code"/>
      </w:pPr>
      <w:r>
        <w:t xml:space="preserve">int iRet = -1;  </w:t>
      </w:r>
    </w:p>
    <w:p w:rsidR="004F75FE" w:rsidRDefault="004F75FE" w:rsidP="006E022F">
      <w:pPr>
        <w:pStyle w:val="Code"/>
      </w:pPr>
      <w:r>
        <w:t>CT2UnPacker unpack = null;</w:t>
      </w:r>
    </w:p>
    <w:p w:rsidR="004F75FE" w:rsidRDefault="004F75FE" w:rsidP="006E022F">
      <w:pPr>
        <w:pStyle w:val="Code"/>
      </w:pPr>
      <w:r>
        <w:t>iRet = lpSub.SubscribeTopicEx(lpSubscribeParam, 5000, out unpack, null);</w:t>
      </w:r>
    </w:p>
    <w:p w:rsidR="004F75FE" w:rsidRDefault="004F75FE" w:rsidP="006E022F">
      <w:pPr>
        <w:pStyle w:val="Code"/>
      </w:pPr>
    </w:p>
    <w:p w:rsidR="004F75FE" w:rsidRDefault="004F75FE" w:rsidP="006E022F">
      <w:pPr>
        <w:pStyle w:val="Code"/>
      </w:pPr>
      <w:r>
        <w:t>if (unpack != null)</w:t>
      </w:r>
    </w:p>
    <w:p w:rsidR="004F75FE" w:rsidRDefault="004F75FE" w:rsidP="006E022F">
      <w:pPr>
        <w:pStyle w:val="Code"/>
      </w:pPr>
      <w:r>
        <w:t>{</w:t>
      </w:r>
    </w:p>
    <w:p w:rsidR="004F75FE" w:rsidRDefault="004F75FE" w:rsidP="006E022F">
      <w:pPr>
        <w:pStyle w:val="Code"/>
      </w:pPr>
      <w:r>
        <w:t xml:space="preserve">    unpack.Dispose();</w:t>
      </w:r>
    </w:p>
    <w:p w:rsidR="004F75FE" w:rsidRDefault="004F75FE" w:rsidP="006E022F">
      <w:pPr>
        <w:pStyle w:val="Code"/>
      </w:pPr>
      <w:r>
        <w:t>}</w:t>
      </w:r>
    </w:p>
    <w:p w:rsidR="004F75FE" w:rsidRDefault="004F75FE" w:rsidP="006E022F">
      <w:pPr>
        <w:pStyle w:val="Code"/>
      </w:pPr>
      <w:r>
        <w:t>lpSubscribeParam.Dispose();</w:t>
      </w:r>
    </w:p>
    <w:p w:rsidR="004F75FE" w:rsidRDefault="004F75FE" w:rsidP="006E022F">
      <w:pPr>
        <w:pStyle w:val="Code"/>
      </w:pPr>
    </w:p>
    <w:p w:rsidR="004F75FE" w:rsidRDefault="004F75FE" w:rsidP="006E022F">
      <w:pPr>
        <w:pStyle w:val="Code"/>
      </w:pPr>
      <w:r>
        <w:t>if (iRet &gt; 0)</w:t>
      </w:r>
    </w:p>
    <w:p w:rsidR="004F75FE" w:rsidRDefault="004F75FE" w:rsidP="006E022F">
      <w:pPr>
        <w:pStyle w:val="Code"/>
      </w:pPr>
      <w:r>
        <w:t>{</w:t>
      </w:r>
    </w:p>
    <w:p w:rsidR="004F75FE" w:rsidRDefault="004F75FE" w:rsidP="006E022F">
      <w:pPr>
        <w:pStyle w:val="Code"/>
      </w:pPr>
      <w:r>
        <w:t xml:space="preserve">    subIndex = iRet;</w:t>
      </w:r>
    </w:p>
    <w:p w:rsidR="004F75FE" w:rsidRDefault="004F75FE" w:rsidP="006E022F">
      <w:pPr>
        <w:pStyle w:val="Code"/>
      </w:pPr>
      <w:r>
        <w:rPr>
          <w:rFonts w:hint="eastAsia"/>
        </w:rPr>
        <w:t xml:space="preserve">    String strInfo = String.Format("SubscribeTopic info:{0} </w:t>
      </w:r>
      <w:r>
        <w:rPr>
          <w:rFonts w:hint="eastAsia"/>
        </w:rPr>
        <w:t>成功</w:t>
      </w:r>
      <w:r>
        <w:rPr>
          <w:rFonts w:hint="eastAsia"/>
        </w:rPr>
        <w:t>\n", iRet);</w:t>
      </w:r>
    </w:p>
    <w:p w:rsidR="004F75FE" w:rsidRDefault="004F75FE" w:rsidP="006E022F">
      <w:pPr>
        <w:pStyle w:val="Code"/>
      </w:pPr>
      <w:r>
        <w:t xml:space="preserve">    DisplayText(strInfo);</w:t>
      </w:r>
    </w:p>
    <w:p w:rsidR="004F75FE" w:rsidRDefault="004F75FE" w:rsidP="006E022F">
      <w:pPr>
        <w:pStyle w:val="Code"/>
      </w:pPr>
      <w:r>
        <w:t>}</w:t>
      </w:r>
    </w:p>
    <w:p w:rsidR="004F75FE" w:rsidRDefault="004F75FE" w:rsidP="006E022F">
      <w:pPr>
        <w:pStyle w:val="Code"/>
      </w:pPr>
      <w:r>
        <w:t>else</w:t>
      </w:r>
    </w:p>
    <w:p w:rsidR="004F75FE" w:rsidRDefault="004F75FE" w:rsidP="006E022F">
      <w:pPr>
        <w:pStyle w:val="Code"/>
      </w:pPr>
      <w:r>
        <w:t>{</w:t>
      </w:r>
    </w:p>
    <w:p w:rsidR="004F75FE" w:rsidRDefault="004F75FE" w:rsidP="006E022F">
      <w:pPr>
        <w:pStyle w:val="Code"/>
      </w:pPr>
      <w:r>
        <w:t xml:space="preserve">    String strInfo = String.Format("SubscribeTopic info:[{0}] {1}\n", iRet, conn.GetErrorMsg(iRet));</w:t>
      </w:r>
    </w:p>
    <w:p w:rsidR="004F75FE" w:rsidRDefault="004F75FE" w:rsidP="006E022F">
      <w:pPr>
        <w:pStyle w:val="Code"/>
      </w:pPr>
      <w:r>
        <w:t xml:space="preserve">    DisplayText(strInfo);</w:t>
      </w:r>
    </w:p>
    <w:p w:rsidR="004F75FE" w:rsidRDefault="004F75FE" w:rsidP="006E022F">
      <w:pPr>
        <w:pStyle w:val="Code"/>
      </w:pPr>
      <w:r>
        <w:t xml:space="preserve">    return;</w:t>
      </w:r>
    </w:p>
    <w:p w:rsidR="004F75FE" w:rsidRDefault="004F75FE" w:rsidP="006E022F">
      <w:pPr>
        <w:pStyle w:val="Code"/>
      </w:pPr>
      <w:r>
        <w:t>}};BizMessage.Dispose();</w:t>
      </w:r>
    </w:p>
    <w:p w:rsidR="00B56B78" w:rsidRDefault="00B56B78" w:rsidP="00B56B78">
      <w:pPr>
        <w:pStyle w:val="title2nonumber"/>
        <w:numPr>
          <w:ilvl w:val="1"/>
          <w:numId w:val="2"/>
        </w:numPr>
      </w:pPr>
      <w:bookmarkStart w:id="374" w:name="_Toc369513070"/>
      <w:bookmarkStart w:id="375" w:name="_Toc378603399"/>
      <w:r>
        <w:rPr>
          <w:rFonts w:hint="eastAsia"/>
        </w:rPr>
        <w:lastRenderedPageBreak/>
        <w:t>发布</w:t>
      </w:r>
      <w:bookmarkEnd w:id="374"/>
      <w:bookmarkEnd w:id="375"/>
    </w:p>
    <w:p w:rsidR="0027705E" w:rsidRDefault="0027705E" w:rsidP="0027705E">
      <w:r>
        <w:rPr>
          <w:rFonts w:hint="eastAsia"/>
        </w:rPr>
        <w:t>这里的发布代码也是针对服务器为消息中心</w:t>
      </w:r>
      <w:r>
        <w:rPr>
          <w:rFonts w:hint="eastAsia"/>
        </w:rPr>
        <w:t>2.0</w:t>
      </w:r>
      <w:r>
        <w:rPr>
          <w:rFonts w:hint="eastAsia"/>
        </w:rPr>
        <w:t>的代码。</w:t>
      </w:r>
    </w:p>
    <w:p w:rsidR="00A54A9F" w:rsidRDefault="00A54A9F" w:rsidP="00A54A9F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取发布的信息</w:t>
      </w:r>
    </w:p>
    <w:p w:rsidR="00A54A9F" w:rsidRDefault="00A54A9F" w:rsidP="00A54A9F">
      <w:pPr>
        <w:pStyle w:val="Code"/>
      </w:pPr>
      <w:r>
        <w:rPr>
          <w:rFonts w:hint="eastAsia"/>
        </w:rPr>
        <w:t>string topicName = config.GetString("publish", "topic_name", "");//</w:t>
      </w:r>
      <w:r>
        <w:rPr>
          <w:rFonts w:hint="eastAsia"/>
        </w:rPr>
        <w:t>获取发布的主题名</w:t>
      </w:r>
    </w:p>
    <w:p w:rsidR="00A54A9F" w:rsidRDefault="00A54A9F" w:rsidP="00A54A9F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获取过滤字段名字和值</w:t>
      </w:r>
    </w:p>
    <w:p w:rsidR="00A54A9F" w:rsidRDefault="00A54A9F" w:rsidP="00A54A9F">
      <w:pPr>
        <w:pStyle w:val="Code"/>
      </w:pPr>
      <w:r>
        <w:t>int nCount = config.GetInt("publish", "filter_count", 0);</w:t>
      </w:r>
    </w:p>
    <w:p w:rsidR="00A54A9F" w:rsidRDefault="00A54A9F" w:rsidP="00A54A9F">
      <w:pPr>
        <w:pStyle w:val="Code"/>
      </w:pPr>
      <w:r>
        <w:t>string[] strFilterName = new String[6];</w:t>
      </w:r>
    </w:p>
    <w:p w:rsidR="00A54A9F" w:rsidRDefault="00A54A9F" w:rsidP="00A54A9F">
      <w:pPr>
        <w:pStyle w:val="Code"/>
      </w:pPr>
      <w:r>
        <w:t>string[] strFilterValue = new String[6];</w:t>
      </w:r>
    </w:p>
    <w:p w:rsidR="00A54A9F" w:rsidRDefault="00A54A9F" w:rsidP="00A54A9F">
      <w:pPr>
        <w:pStyle w:val="Code"/>
      </w:pPr>
      <w:r>
        <w:t>for (int i = 1; i &lt;= nCount; i++)</w:t>
      </w:r>
    </w:p>
    <w:p w:rsidR="00A54A9F" w:rsidRDefault="00A54A9F" w:rsidP="00A54A9F">
      <w:pPr>
        <w:pStyle w:val="Code"/>
      </w:pPr>
      <w:r>
        <w:t>{</w:t>
      </w:r>
    </w:p>
    <w:p w:rsidR="00A54A9F" w:rsidRDefault="00A54A9F" w:rsidP="00A54A9F">
      <w:pPr>
        <w:pStyle w:val="Code"/>
      </w:pPr>
      <w:r>
        <w:t xml:space="preserve">    String str = String.Format("filter_name{0}", i);</w:t>
      </w:r>
    </w:p>
    <w:p w:rsidR="00A54A9F" w:rsidRDefault="00A54A9F" w:rsidP="00A54A9F">
      <w:pPr>
        <w:pStyle w:val="Code"/>
      </w:pPr>
      <w:r>
        <w:t xml:space="preserve">    strFilterName[i - 1] = config.GetString("publish", str, "");</w:t>
      </w:r>
    </w:p>
    <w:p w:rsidR="00A54A9F" w:rsidRDefault="00A54A9F" w:rsidP="00A54A9F">
      <w:pPr>
        <w:pStyle w:val="Code"/>
      </w:pPr>
      <w:r>
        <w:t xml:space="preserve">    str = String.Format("filter_value{0}", i);</w:t>
      </w:r>
    </w:p>
    <w:p w:rsidR="00A54A9F" w:rsidRDefault="00A54A9F" w:rsidP="00A54A9F">
      <w:pPr>
        <w:pStyle w:val="Code"/>
      </w:pPr>
      <w:r>
        <w:t xml:space="preserve">    strFilterValue[i - 1] = config.GetString("publish", str, "");</w:t>
      </w:r>
    </w:p>
    <w:p w:rsidR="00A54A9F" w:rsidRDefault="00A54A9F" w:rsidP="00A54A9F">
      <w:pPr>
        <w:pStyle w:val="Code"/>
      </w:pPr>
      <w:r>
        <w:t>}</w:t>
      </w:r>
    </w:p>
    <w:p w:rsidR="00A54A9F" w:rsidRDefault="00A54A9F" w:rsidP="00A54A9F">
      <w:pPr>
        <w:pStyle w:val="Code"/>
      </w:pPr>
      <w:r>
        <w:rPr>
          <w:rFonts w:hint="eastAsia"/>
        </w:rPr>
        <w:t>DisplayText("</w:t>
      </w:r>
      <w:r>
        <w:rPr>
          <w:rFonts w:hint="eastAsia"/>
        </w:rPr>
        <w:t>构造发布者</w:t>
      </w:r>
      <w:r>
        <w:rPr>
          <w:rFonts w:hint="eastAsia"/>
        </w:rPr>
        <w:t>\n");</w:t>
      </w:r>
    </w:p>
    <w:p w:rsidR="00A54A9F" w:rsidRDefault="00A54A9F" w:rsidP="00A54A9F">
      <w:pPr>
        <w:pStyle w:val="Code"/>
      </w:pPr>
      <w:r>
        <w:t>if (lpPub == null)</w:t>
      </w:r>
    </w:p>
    <w:p w:rsidR="00A54A9F" w:rsidRDefault="00A54A9F" w:rsidP="00A54A9F">
      <w:pPr>
        <w:pStyle w:val="Code"/>
      </w:pPr>
      <w:r>
        <w:t>{</w:t>
      </w:r>
    </w:p>
    <w:p w:rsidR="00A54A9F" w:rsidRDefault="00A54A9F" w:rsidP="00A54A9F">
      <w:pPr>
        <w:pStyle w:val="Code"/>
      </w:pPr>
      <w:r>
        <w:t xml:space="preserve">    lpPub = conn.NewPublisher("test", 200, 5000, false);</w:t>
      </w:r>
    </w:p>
    <w:p w:rsidR="00A54A9F" w:rsidRDefault="00A54A9F" w:rsidP="00A54A9F">
      <w:pPr>
        <w:pStyle w:val="Code"/>
      </w:pPr>
      <w:r>
        <w:t>}</w:t>
      </w:r>
    </w:p>
    <w:p w:rsidR="00A54A9F" w:rsidRDefault="00A54A9F" w:rsidP="00A54A9F">
      <w:pPr>
        <w:pStyle w:val="Code"/>
      </w:pPr>
      <w:r>
        <w:t>if (lpPub == null)</w:t>
      </w:r>
    </w:p>
    <w:p w:rsidR="00A54A9F" w:rsidRDefault="00A54A9F" w:rsidP="00A54A9F">
      <w:pPr>
        <w:pStyle w:val="Code"/>
      </w:pPr>
      <w:r>
        <w:t>{</w:t>
      </w:r>
    </w:p>
    <w:p w:rsidR="00A54A9F" w:rsidRDefault="00A54A9F" w:rsidP="00A54A9F">
      <w:pPr>
        <w:pStyle w:val="Code"/>
      </w:pPr>
      <w:r>
        <w:t xml:space="preserve">    String strInfo = String.Format("NewPublish Error: {0}\n", conn.GetMCLastError());</w:t>
      </w:r>
    </w:p>
    <w:p w:rsidR="00A54A9F" w:rsidRDefault="00A54A9F" w:rsidP="00A54A9F">
      <w:pPr>
        <w:pStyle w:val="Code"/>
      </w:pPr>
      <w:r>
        <w:t xml:space="preserve">    DisplayText(strInfo);</w:t>
      </w:r>
    </w:p>
    <w:p w:rsidR="00A54A9F" w:rsidRDefault="00A54A9F" w:rsidP="00A54A9F">
      <w:pPr>
        <w:pStyle w:val="Code"/>
      </w:pPr>
      <w:r>
        <w:t xml:space="preserve">    return;</w:t>
      </w:r>
    </w:p>
    <w:p w:rsidR="00A54A9F" w:rsidRDefault="00A54A9F" w:rsidP="00A54A9F">
      <w:pPr>
        <w:pStyle w:val="Code"/>
      </w:pPr>
      <w:r>
        <w:t>}</w:t>
      </w:r>
    </w:p>
    <w:p w:rsidR="00A54A9F" w:rsidRDefault="00A54A9F" w:rsidP="00A54A9F">
      <w:pPr>
        <w:pStyle w:val="Code"/>
      </w:pPr>
      <w:r>
        <w:rPr>
          <w:rFonts w:hint="eastAsia"/>
        </w:rPr>
        <w:t>DisplayText("</w:t>
      </w:r>
      <w:r>
        <w:rPr>
          <w:rFonts w:hint="eastAsia"/>
        </w:rPr>
        <w:t>开始发布</w:t>
      </w:r>
      <w:r>
        <w:rPr>
          <w:rFonts w:hint="eastAsia"/>
        </w:rPr>
        <w:t>\n");</w:t>
      </w:r>
    </w:p>
    <w:p w:rsidR="00A54A9F" w:rsidRDefault="00A54A9F" w:rsidP="00A54A9F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构造发布的业务包内容</w:t>
      </w:r>
    </w:p>
    <w:p w:rsidR="00A54A9F" w:rsidRDefault="00A54A9F" w:rsidP="00A54A9F">
      <w:pPr>
        <w:pStyle w:val="Code"/>
      </w:pPr>
      <w:r>
        <w:t>CT2Packer lpOnePack = new CT2Packer(2);</w:t>
      </w:r>
    </w:p>
    <w:p w:rsidR="00A54A9F" w:rsidRDefault="00A54A9F" w:rsidP="00A54A9F">
      <w:pPr>
        <w:pStyle w:val="Code"/>
      </w:pPr>
      <w:r>
        <w:t>lpOnePack.BeginPack();</w:t>
      </w:r>
    </w:p>
    <w:p w:rsidR="00A54A9F" w:rsidRDefault="00A54A9F" w:rsidP="00A54A9F">
      <w:pPr>
        <w:pStyle w:val="Code"/>
      </w:pPr>
      <w:r>
        <w:t>for (int j = 0; j &lt; nCount; j++)</w:t>
      </w:r>
    </w:p>
    <w:p w:rsidR="00A54A9F" w:rsidRDefault="00A54A9F" w:rsidP="00A54A9F">
      <w:pPr>
        <w:pStyle w:val="Code"/>
      </w:pPr>
      <w:r>
        <w:t>{</w:t>
      </w:r>
    </w:p>
    <w:p w:rsidR="00A54A9F" w:rsidRDefault="00A54A9F" w:rsidP="00A54A9F">
      <w:pPr>
        <w:pStyle w:val="Code"/>
      </w:pPr>
      <w:r>
        <w:lastRenderedPageBreak/>
        <w:t xml:space="preserve">    lpOnePack.AddField(strFilterName[j], (sbyte)'S', 255, 4);</w:t>
      </w:r>
    </w:p>
    <w:p w:rsidR="00A54A9F" w:rsidRDefault="00A54A9F" w:rsidP="00A54A9F">
      <w:pPr>
        <w:pStyle w:val="Code"/>
      </w:pPr>
      <w:r>
        <w:t>}</w:t>
      </w:r>
    </w:p>
    <w:p w:rsidR="00A54A9F" w:rsidRDefault="00A54A9F" w:rsidP="00A54A9F">
      <w:pPr>
        <w:pStyle w:val="Code"/>
      </w:pPr>
    </w:p>
    <w:p w:rsidR="00A54A9F" w:rsidRDefault="00A54A9F" w:rsidP="00A54A9F">
      <w:pPr>
        <w:pStyle w:val="Code"/>
      </w:pPr>
      <w:r>
        <w:t>for (int k = 0; k &lt; nCount; k++)</w:t>
      </w:r>
    </w:p>
    <w:p w:rsidR="00A54A9F" w:rsidRDefault="00A54A9F" w:rsidP="00A54A9F">
      <w:pPr>
        <w:pStyle w:val="Code"/>
      </w:pPr>
      <w:r>
        <w:t>{</w:t>
      </w:r>
    </w:p>
    <w:p w:rsidR="00A54A9F" w:rsidRDefault="00A54A9F" w:rsidP="00A54A9F">
      <w:pPr>
        <w:pStyle w:val="Code"/>
      </w:pPr>
      <w:r>
        <w:t xml:space="preserve">    lpOnePack.AddStr(strFilterValue[k]);</w:t>
      </w:r>
    </w:p>
    <w:p w:rsidR="00A54A9F" w:rsidRDefault="00A54A9F" w:rsidP="00A54A9F">
      <w:pPr>
        <w:pStyle w:val="Code"/>
      </w:pPr>
      <w:r>
        <w:t>}</w:t>
      </w:r>
    </w:p>
    <w:p w:rsidR="00A54A9F" w:rsidRDefault="00A54A9F" w:rsidP="00A54A9F">
      <w:pPr>
        <w:pStyle w:val="Code"/>
      </w:pPr>
    </w:p>
    <w:p w:rsidR="00A54A9F" w:rsidRDefault="00A54A9F" w:rsidP="00A54A9F">
      <w:pPr>
        <w:pStyle w:val="Code"/>
      </w:pPr>
      <w:r>
        <w:t>lpOnePack.EndPack();</w:t>
      </w:r>
    </w:p>
    <w:p w:rsidR="00A54A9F" w:rsidRDefault="00A54A9F" w:rsidP="00A54A9F">
      <w:pPr>
        <w:pStyle w:val="Code"/>
      </w:pPr>
      <w:r>
        <w:t>CT2UnPacker lpUnPack = lpOnePack.UnPack();</w:t>
      </w:r>
    </w:p>
    <w:p w:rsidR="00A54A9F" w:rsidRDefault="00A54A9F" w:rsidP="00A54A9F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业务包构造完毕</w:t>
      </w:r>
    </w:p>
    <w:p w:rsidR="00A54A9F" w:rsidRDefault="00A54A9F" w:rsidP="00A54A9F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调用业务的发送接口进行发布</w:t>
      </w:r>
    </w:p>
    <w:p w:rsidR="00A54A9F" w:rsidRDefault="00A54A9F" w:rsidP="00A54A9F">
      <w:pPr>
        <w:pStyle w:val="Code"/>
      </w:pPr>
      <w:r>
        <w:t>int iRet = -1;</w:t>
      </w:r>
    </w:p>
    <w:p w:rsidR="00A54A9F" w:rsidRDefault="00A54A9F" w:rsidP="00A54A9F">
      <w:pPr>
        <w:pStyle w:val="Code"/>
      </w:pPr>
      <w:r>
        <w:t>unsafe</w:t>
      </w:r>
    </w:p>
    <w:p w:rsidR="00A54A9F" w:rsidRDefault="00A54A9F" w:rsidP="00A54A9F">
      <w:pPr>
        <w:pStyle w:val="Code"/>
      </w:pPr>
      <w:r>
        <w:t>{</w:t>
      </w:r>
    </w:p>
    <w:p w:rsidR="00A54A9F" w:rsidRDefault="00A54A9F" w:rsidP="00A54A9F">
      <w:pPr>
        <w:pStyle w:val="Code"/>
      </w:pPr>
      <w:r>
        <w:t xml:space="preserve">    iRet = lpPub.PubMsgByPacker(topicName, lpUnPack, 5000, null, false);</w:t>
      </w:r>
    </w:p>
    <w:p w:rsidR="00A54A9F" w:rsidRDefault="00A54A9F" w:rsidP="00A54A9F">
      <w:pPr>
        <w:pStyle w:val="Code"/>
      </w:pPr>
    </w:p>
    <w:p w:rsidR="00A54A9F" w:rsidRDefault="00A54A9F" w:rsidP="00A54A9F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打印错误信息</w:t>
      </w:r>
    </w:p>
    <w:p w:rsidR="00A54A9F" w:rsidRDefault="00A54A9F" w:rsidP="00A54A9F">
      <w:pPr>
        <w:pStyle w:val="Code"/>
      </w:pPr>
      <w:r>
        <w:t xml:space="preserve">    String strErr = String.Format("Next {0},{1},MsgID:{2}\n", iRet, conn.GetErrorMsg(iRet), lpPub.GetMsgNoByTopicName(topicName));</w:t>
      </w:r>
    </w:p>
    <w:p w:rsidR="00A54A9F" w:rsidRDefault="00A54A9F" w:rsidP="00A54A9F">
      <w:pPr>
        <w:pStyle w:val="Code"/>
      </w:pPr>
      <w:r>
        <w:t xml:space="preserve">    DisplayText(strErr);</w:t>
      </w:r>
    </w:p>
    <w:p w:rsidR="00A54A9F" w:rsidRDefault="00A54A9F" w:rsidP="00A54A9F">
      <w:pPr>
        <w:pStyle w:val="Code"/>
      </w:pPr>
      <w:r>
        <w:t xml:space="preserve">    lpOnePack.Dispose();</w:t>
      </w:r>
    </w:p>
    <w:p w:rsidR="00A54A9F" w:rsidRDefault="00A54A9F" w:rsidP="00A54A9F">
      <w:pPr>
        <w:pStyle w:val="Code"/>
      </w:pPr>
      <w:r>
        <w:t>}</w:t>
      </w:r>
    </w:p>
    <w:p w:rsidR="00A54A9F" w:rsidRDefault="00A54A9F" w:rsidP="00A54A9F">
      <w:pPr>
        <w:pStyle w:val="Code"/>
      </w:pPr>
      <w:r>
        <w:t>lpPub.Dispose();</w:t>
      </w:r>
    </w:p>
    <w:p w:rsidR="003238B2" w:rsidRDefault="00164F6F" w:rsidP="00164F6F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376" w:name="_Toc369513071"/>
      <w:bookmarkStart w:id="377" w:name="_Toc378603400"/>
      <w:r w:rsidRPr="00164F6F">
        <w:rPr>
          <w:rFonts w:ascii="Book Antiqua" w:eastAsia="黑体" w:hAnsi="Book Antiqua" w:cs="Times New Roman" w:hint="eastAsia"/>
          <w:b w:val="0"/>
        </w:rPr>
        <w:lastRenderedPageBreak/>
        <w:t>附录</w:t>
      </w:r>
      <w:bookmarkEnd w:id="376"/>
      <w:bookmarkEnd w:id="377"/>
    </w:p>
    <w:p w:rsidR="00164F6F" w:rsidRDefault="00164F6F" w:rsidP="00164F6F">
      <w:pPr>
        <w:pStyle w:val="title2nonumber"/>
        <w:numPr>
          <w:ilvl w:val="1"/>
          <w:numId w:val="2"/>
        </w:numPr>
      </w:pPr>
      <w:bookmarkStart w:id="378" w:name="_Toc369513072"/>
      <w:bookmarkStart w:id="379" w:name="_Toc378603401"/>
      <w:r>
        <w:rPr>
          <w:rFonts w:hint="eastAsia"/>
        </w:rPr>
        <w:t>T2sdk</w:t>
      </w:r>
      <w:r>
        <w:rPr>
          <w:rFonts w:hint="eastAsia"/>
        </w:rPr>
        <w:t>错误码</w:t>
      </w:r>
      <w:bookmarkEnd w:id="378"/>
      <w:bookmarkEnd w:id="379"/>
    </w:p>
    <w:p w:rsidR="00CC66B1" w:rsidRDefault="00164F6F" w:rsidP="00164F6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64F6F">
        <w:rPr>
          <w:rFonts w:ascii="宋体" w:eastAsia="宋体" w:hAnsi="宋体" w:cs="宋体"/>
          <w:kern w:val="0"/>
          <w:sz w:val="24"/>
          <w:szCs w:val="24"/>
        </w:rPr>
        <w:t>-1套接字的值超过FD_SETSIZE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不存在指定编号的服务器端口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包ID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4内存申请失败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5接收超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6文件打开失败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7配置对象行数超过限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8配置对象未指定服务器地址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9代理连接失败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0连接失败（非阻塞错误）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1同步连接超时或发生错误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2连接还未注册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3参数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4待发送数据长度异常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5发送队列满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6连接重连失败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7接收超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8超出许可证的发送包数限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9超出许可证的发送字节数限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0注册超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1SSL握手失败，可能客户端和服务端SSL版本不一致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2客户端被服务端校验的证书不存在，是否配置有误？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3该许可证允许接入客户端数已满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4不允许有名注册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5许可证不适用于T2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6许可证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7非注册包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8客户端通信密码错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9交换数据密码包中业务数据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0交换数据密码包中无业务数据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1非交换数据密码包，可能安全模式不匹配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2服务端在指定端口上没有进程在监听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3客户端被服务端校验的的证书密码错误（本地证书保护密码错），是否配置有误？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4客户端被服务端校验的证书过期，需要向服务端重新申请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5客户端校验服务端的证书不存在，证书名字是否配错？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</w:r>
      <w:r w:rsidRPr="00164F6F">
        <w:rPr>
          <w:rFonts w:ascii="宋体" w:eastAsia="宋体" w:hAnsi="宋体" w:cs="宋体"/>
          <w:kern w:val="0"/>
          <w:sz w:val="24"/>
          <w:szCs w:val="24"/>
        </w:rPr>
        <w:lastRenderedPageBreak/>
        <w:t>-36客户端校验服务端的证书密码错误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7服务端不支持SSL或者证书错误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8没有一个有效的证书（被服务端校验的证书）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9没有一个有效的根证书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40没有一个可用事件用来发送报文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41可用事件已经存在。</w:t>
      </w:r>
    </w:p>
    <w:p w:rsidR="0099282B" w:rsidRPr="0099282B" w:rsidRDefault="0099282B" w:rsidP="0099282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-42 </w:t>
      </w:r>
      <w:r w:rsidRPr="0099282B">
        <w:rPr>
          <w:rFonts w:ascii="宋体" w:eastAsia="宋体" w:hAnsi="宋体" w:cs="宋体" w:hint="eastAsia"/>
          <w:kern w:val="0"/>
          <w:sz w:val="24"/>
          <w:szCs w:val="24"/>
        </w:rPr>
        <w:t>mc客户端目录创建失败，请确定[logdir]配置参数目录存在</w:t>
      </w:r>
    </w:p>
    <w:p w:rsidR="0099282B" w:rsidRPr="0099282B" w:rsidRDefault="0099282B" w:rsidP="0099282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-43 </w:t>
      </w:r>
      <w:r w:rsidRPr="0099282B">
        <w:rPr>
          <w:rFonts w:ascii="宋体" w:eastAsia="宋体" w:hAnsi="宋体" w:cs="宋体" w:hint="eastAsia"/>
          <w:kern w:val="0"/>
          <w:sz w:val="24"/>
          <w:szCs w:val="24"/>
        </w:rPr>
        <w:t>没有配置mc标签下面的client_name项</w:t>
      </w:r>
    </w:p>
    <w:p w:rsidR="0099282B" w:rsidRPr="0099282B" w:rsidRDefault="0099282B" w:rsidP="0099282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-44 </w:t>
      </w:r>
      <w:r w:rsidRPr="0099282B">
        <w:rPr>
          <w:rFonts w:ascii="宋体" w:eastAsia="宋体" w:hAnsi="宋体" w:cs="宋体" w:hint="eastAsia"/>
          <w:kern w:val="0"/>
          <w:sz w:val="24"/>
          <w:szCs w:val="24"/>
        </w:rPr>
        <w:t>mc客户端类实例创建失败</w:t>
      </w:r>
    </w:p>
    <w:p w:rsidR="00CC66B1" w:rsidRDefault="0099282B" w:rsidP="0099282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-45 </w:t>
      </w:r>
      <w:r w:rsidRPr="0099282B">
        <w:rPr>
          <w:rFonts w:ascii="宋体" w:eastAsia="宋体" w:hAnsi="宋体" w:cs="宋体" w:hint="eastAsia"/>
          <w:kern w:val="0"/>
          <w:sz w:val="24"/>
          <w:szCs w:val="24"/>
        </w:rPr>
        <w:t>业务名不合法</w:t>
      </w:r>
    </w:p>
    <w:p w:rsidR="0099282B" w:rsidRDefault="0099282B" w:rsidP="0099282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1 没有业务名，初始化失败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2 全局实例申请内存失败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3 全局订阅者申请内存失败,创建会话超时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4 全局发布者申请内存失败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5 解包器解包失败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6 esb消息解析失败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7 订阅没有主题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8 服务端没有这个主题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9 订阅过滤条件非法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0 申请打包器失败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1 发布时没有指定发布主题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2 发布指定的主题不存在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3 发布信息初始化失败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4 申请消息失败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5 发布过滤条件非法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6 入发送队列失败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7 写文件失败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8 发布内容为空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9 目录创建失败,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0 内存不足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1 发布操作列表校验失败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2 订阅操作列表校验失败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3 业务权限校验失败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4 没有令牌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5 令牌校验失败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6 服务端暂时不可用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7 服务端不存在此主题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8 服务端主题被禁用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9 取消订阅，没有对应的订阅项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0 取消订阅，必须有主题和过滤条件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1 收到订阅应答，但是没有对应的订阅请求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2 取消订阅，先天订阅者不可以取消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3 订阅没有回调接口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-134 申请不到会话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5 连接状态非法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6 会话号超出上限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7 没有对应的会话信息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8 SYN|ACK超时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9 心跳超时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0 重传次数超出限制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1 序号错误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2 t2sdk 连接断开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3 此主题有踢人策略，有相同订阅已经存在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4 会话管理类申请内存失败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5 同名的订阅者已经存在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6 没有订阅者名字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7 转发错误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8 没有配置mc标签下面的client_name项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9 没有发布者名字</w:t>
      </w:r>
    </w:p>
    <w:p w:rsidR="00B551C7" w:rsidRPr="00B551C7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50 该业务名发布者已存在</w:t>
      </w:r>
    </w:p>
    <w:p w:rsidR="0099282B" w:rsidRPr="00164F6F" w:rsidRDefault="00B551C7" w:rsidP="00B551C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51 该业务名订阅者已存在</w:t>
      </w:r>
    </w:p>
    <w:p w:rsidR="000657B8" w:rsidRDefault="003B7153" w:rsidP="000657B8">
      <w:pPr>
        <w:pStyle w:val="title2nonumber"/>
        <w:numPr>
          <w:ilvl w:val="1"/>
          <w:numId w:val="2"/>
        </w:numPr>
      </w:pPr>
      <w:r>
        <w:rPr>
          <w:rFonts w:hint="eastAsia"/>
        </w:rPr>
        <w:t xml:space="preserve"> </w:t>
      </w:r>
      <w:bookmarkStart w:id="380" w:name="_Toc378603402"/>
      <w:r>
        <w:rPr>
          <w:rFonts w:hint="eastAsia"/>
        </w:rPr>
        <w:t>INI</w:t>
      </w:r>
      <w:r>
        <w:rPr>
          <w:rFonts w:hint="eastAsia"/>
        </w:rPr>
        <w:t>配置文件说明</w:t>
      </w:r>
      <w:bookmarkEnd w:id="380"/>
    </w:p>
    <w:tbl>
      <w:tblPr>
        <w:tblW w:w="4907" w:type="pct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706"/>
        <w:gridCol w:w="2465"/>
        <w:gridCol w:w="5192"/>
      </w:tblGrid>
      <w:tr w:rsidR="000657B8" w:rsidRPr="0083550F" w:rsidTr="00DD24A2">
        <w:trPr>
          <w:cantSplit/>
          <w:tblHeader/>
        </w:trPr>
        <w:tc>
          <w:tcPr>
            <w:tcW w:w="1896" w:type="pct"/>
            <w:gridSpan w:val="2"/>
            <w:shd w:val="clear" w:color="auto" w:fill="EEECE1" w:themeFill="background2"/>
          </w:tcPr>
          <w:p w:rsidR="000657B8" w:rsidRPr="000657B8" w:rsidRDefault="000657B8" w:rsidP="000657B8">
            <w:pPr>
              <w:jc w:val="center"/>
            </w:pPr>
            <w:r w:rsidRPr="000657B8">
              <w:rPr>
                <w:rFonts w:hint="eastAsia"/>
              </w:rPr>
              <w:t>配置项</w:t>
            </w:r>
          </w:p>
        </w:tc>
        <w:tc>
          <w:tcPr>
            <w:tcW w:w="3104" w:type="pct"/>
            <w:shd w:val="clear" w:color="auto" w:fill="EEECE1" w:themeFill="background2"/>
          </w:tcPr>
          <w:p w:rsidR="000657B8" w:rsidRPr="000657B8" w:rsidRDefault="000657B8" w:rsidP="000657B8">
            <w:pPr>
              <w:jc w:val="center"/>
            </w:pPr>
            <w:r w:rsidRPr="000657B8">
              <w:rPr>
                <w:rFonts w:hint="eastAsia"/>
              </w:rPr>
              <w:t>含义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 w:val="restart"/>
            <w:shd w:val="clear" w:color="auto" w:fill="auto"/>
          </w:tcPr>
          <w:p w:rsidR="00DD24A2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t2sdk</w:t>
            </w:r>
          </w:p>
        </w:tc>
        <w:tc>
          <w:tcPr>
            <w:tcW w:w="1474" w:type="pct"/>
            <w:shd w:val="clear" w:color="auto" w:fill="auto"/>
          </w:tcPr>
          <w:p w:rsidR="00DD24A2" w:rsidRPr="008B4549" w:rsidRDefault="00DD24A2" w:rsidP="00D2666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26662">
              <w:rPr>
                <w:rFonts w:ascii="Times New Roman" w:eastAsia="宋体" w:hAnsi="Times New Roman" w:cs="Times New Roman"/>
                <w:szCs w:val="21"/>
              </w:rPr>
              <w:t>lang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语言取值及含义如下：</w:t>
            </w:r>
          </w:p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2052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：中文（缺省）</w:t>
            </w:r>
          </w:p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33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：英文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rrormsg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440DF0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用户指定错误信息文件，错误号从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-7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到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，缺省为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””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8B4549" w:rsidRDefault="00DD24A2" w:rsidP="008B454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8B4549">
              <w:rPr>
                <w:rFonts w:ascii="Times New Roman" w:eastAsia="宋体" w:hAnsi="Times New Roman" w:cs="Times New Roman"/>
                <w:szCs w:val="21"/>
              </w:rPr>
              <w:t>servers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连接服务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IP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和端口号，格式如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27.0.0.1:9008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B329D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if_error_log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底层出错是否记录日志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记录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不记录（缺省）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ogdir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记录日志目录，缺省值为当前目录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if_sendRecv_log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否记录发送和接收报文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记录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不记录（缺省）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init_recv_buf_siz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接收缓存大小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24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字节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send_queue_siz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发送队列大小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init_send_buf_siz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发送缓存大小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24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字节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vent_count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事件个数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heartbeat_tim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心跳时间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3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connect_tim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连接超时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5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support_multi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支持多线程同步调用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不支持（缺省）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支持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icense_fil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许可证文件，缺省为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license.dat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icense_no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许可证，缺省为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””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ogin_nam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有名连接名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nable_nagl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092DE0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禁用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N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agle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算法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禁用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开启（缺省）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icense_pwd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许可证文件保护密码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addipmac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在注册包中加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IP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MAC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（缺省）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否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machine_cod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机器码。</w:t>
            </w:r>
          </w:p>
        </w:tc>
      </w:tr>
      <w:tr w:rsidR="00CC66B1" w:rsidRPr="00DD24A2" w:rsidTr="00DD24A2">
        <w:trPr>
          <w:gridAfter w:val="2"/>
          <w:wAfter w:w="4578" w:type="pct"/>
          <w:cantSplit/>
          <w:trHeight w:val="312"/>
        </w:trPr>
        <w:tc>
          <w:tcPr>
            <w:tcW w:w="422" w:type="pct"/>
            <w:vMerge/>
            <w:shd w:val="clear" w:color="auto" w:fill="auto"/>
          </w:tcPr>
          <w:p w:rsidR="00CC66B1" w:rsidRPr="00DD24A2" w:rsidRDefault="00CC66B1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auto_reconnect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自动重连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否（缺省）。</w:t>
            </w: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 w:val="restart"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proxy</w:t>
            </w: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proxy_type</w:t>
            </w: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4341CF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类型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ip</w:t>
            </w: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IP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port</w:t>
            </w: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端口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user_name</w:t>
            </w: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用户名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password</w:t>
            </w: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用户密码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A43C4" w:rsidRPr="00DD24A2" w:rsidTr="00DD24A2">
        <w:trPr>
          <w:cantSplit/>
        </w:trPr>
        <w:tc>
          <w:tcPr>
            <w:tcW w:w="422" w:type="pct"/>
            <w:vMerge w:val="restart"/>
            <w:shd w:val="clear" w:color="auto" w:fill="auto"/>
          </w:tcPr>
          <w:p w:rsidR="00DA43C4" w:rsidRPr="00DD24A2" w:rsidRDefault="00DA43C4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safe</w:t>
            </w:r>
          </w:p>
        </w:tc>
        <w:tc>
          <w:tcPr>
            <w:tcW w:w="1474" w:type="pct"/>
            <w:shd w:val="clear" w:color="auto" w:fill="auto"/>
          </w:tcPr>
          <w:p w:rsidR="00DA43C4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safe_level</w:t>
            </w:r>
          </w:p>
        </w:tc>
        <w:tc>
          <w:tcPr>
            <w:tcW w:w="3104" w:type="pct"/>
            <w:shd w:val="clear" w:color="auto" w:fill="auto"/>
          </w:tcPr>
          <w:p w:rsidR="00262F83" w:rsidRPr="001B2E07" w:rsidRDefault="00262F83" w:rsidP="00262F83">
            <w:pPr>
              <w:pStyle w:val="TableText"/>
              <w:jc w:val="both"/>
            </w:pPr>
            <w:r>
              <w:rPr>
                <w:rFonts w:hint="eastAsia"/>
              </w:rPr>
              <w:t>安全级别，</w:t>
            </w:r>
            <w:r w:rsidRPr="001B2E07">
              <w:rPr>
                <w:rFonts w:hint="eastAsia"/>
              </w:rPr>
              <w:t>取值</w:t>
            </w:r>
            <w:r>
              <w:rPr>
                <w:rFonts w:hint="eastAsia"/>
              </w:rPr>
              <w:t>及含义如下</w:t>
            </w:r>
            <w:r w:rsidRPr="001B2E07"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 xml:space="preserve"> </w:t>
            </w:r>
          </w:p>
          <w:p w:rsidR="00262F83" w:rsidRPr="001B2E07" w:rsidRDefault="00262F83" w:rsidP="00262F83">
            <w:pPr>
              <w:pStyle w:val="ItemListinTable"/>
              <w:jc w:val="both"/>
            </w:pPr>
            <w:r>
              <w:rPr>
                <w:rFonts w:hint="eastAsia"/>
              </w:rPr>
              <w:t>n</w:t>
            </w:r>
            <w:r w:rsidRPr="001B2E07">
              <w:rPr>
                <w:rFonts w:hint="eastAsia"/>
              </w:rPr>
              <w:t>one</w:t>
            </w:r>
            <w:r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>T2</w:t>
            </w:r>
            <w:r w:rsidRPr="001B2E07">
              <w:rPr>
                <w:rFonts w:hint="eastAsia"/>
              </w:rPr>
              <w:t>协议明文</w:t>
            </w:r>
            <w:r w:rsidR="00D13FAE">
              <w:rPr>
                <w:rFonts w:hint="eastAsia"/>
              </w:rPr>
              <w:t>（缺省）</w:t>
            </w:r>
            <w:r w:rsidR="002C5A43">
              <w:rPr>
                <w:rFonts w:hint="eastAsia"/>
              </w:rPr>
              <w:t>，</w:t>
            </w:r>
          </w:p>
          <w:p w:rsidR="00262F83" w:rsidRPr="00E37A6F" w:rsidRDefault="00262F83" w:rsidP="00262F83">
            <w:pPr>
              <w:pStyle w:val="ItemListinTable"/>
              <w:jc w:val="both"/>
            </w:pPr>
            <w:r w:rsidRPr="001B2E07">
              <w:rPr>
                <w:rFonts w:hint="eastAsia"/>
              </w:rPr>
              <w:t>pwd</w:t>
            </w:r>
            <w:r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>T2</w:t>
            </w:r>
            <w:r w:rsidRPr="001B2E07">
              <w:rPr>
                <w:rFonts w:hint="eastAsia"/>
              </w:rPr>
              <w:t>协议通信密码</w:t>
            </w:r>
            <w:r w:rsidR="002C5A43">
              <w:rPr>
                <w:rFonts w:hint="eastAsia"/>
              </w:rPr>
              <w:t>，</w:t>
            </w:r>
          </w:p>
          <w:p w:rsidR="00262F83" w:rsidRDefault="00262F83" w:rsidP="00262F83">
            <w:pPr>
              <w:pStyle w:val="ItemListinTable"/>
              <w:jc w:val="both"/>
            </w:pPr>
            <w:r w:rsidRPr="001B2E07">
              <w:rPr>
                <w:rFonts w:hint="eastAsia"/>
              </w:rPr>
              <w:t>ssl</w:t>
            </w:r>
            <w:r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>T2</w:t>
            </w:r>
            <w:r w:rsidRPr="001B2E07">
              <w:rPr>
                <w:rFonts w:hint="eastAsia"/>
              </w:rPr>
              <w:t>协议</w:t>
            </w:r>
            <w:r w:rsidRPr="001B2E07">
              <w:rPr>
                <w:rFonts w:hint="eastAsia"/>
              </w:rPr>
              <w:t>SSL</w:t>
            </w:r>
            <w:r w:rsidRPr="001B2E07">
              <w:rPr>
                <w:rFonts w:hint="eastAsia"/>
              </w:rPr>
              <w:t>通道</w:t>
            </w:r>
            <w:r w:rsidR="002C5A43">
              <w:rPr>
                <w:rFonts w:hint="eastAsia"/>
              </w:rPr>
              <w:t>，</w:t>
            </w:r>
          </w:p>
          <w:p w:rsidR="00DA43C4" w:rsidRPr="00262F83" w:rsidRDefault="00262F83" w:rsidP="00262F83">
            <w:pPr>
              <w:pStyle w:val="ItemListinTable"/>
              <w:jc w:val="both"/>
            </w:pPr>
            <w:r w:rsidRPr="001B2E07">
              <w:rPr>
                <w:rFonts w:hint="eastAsia"/>
              </w:rPr>
              <w:t>t1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hscomsvr</w:t>
            </w:r>
            <w:r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>T1</w:t>
            </w:r>
            <w:r w:rsidRPr="001B2E07">
              <w:rPr>
                <w:rFonts w:hint="eastAsia"/>
              </w:rPr>
              <w:t>协议</w:t>
            </w:r>
            <w:r>
              <w:rPr>
                <w:rFonts w:hint="eastAsia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11743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lient_id</w:t>
            </w:r>
          </w:p>
        </w:tc>
        <w:tc>
          <w:tcPr>
            <w:tcW w:w="3104" w:type="pct"/>
            <w:shd w:val="clear" w:color="auto" w:fill="auto"/>
          </w:tcPr>
          <w:p w:rsidR="00262F83" w:rsidRPr="00117435" w:rsidRDefault="00262F83" w:rsidP="0011743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客户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ID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omm_pwd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通信密码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a_file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A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文件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a_pwd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A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密码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ert_file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ert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文件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ert_pwd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11743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ert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密码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heck_server_cert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是否验证服务器证书，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否，非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是（缺省）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version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SS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版本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verify_depth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校验深度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</w:tbl>
    <w:p w:rsidR="000657B8" w:rsidRPr="00B03DF0" w:rsidRDefault="000657B8" w:rsidP="00DD24A2">
      <w:pPr>
        <w:autoSpaceDE w:val="0"/>
        <w:autoSpaceDN w:val="0"/>
        <w:adjustRightInd w:val="0"/>
        <w:jc w:val="left"/>
        <w:rPr>
          <w:rFonts w:ascii="Times New Roman" w:eastAsia="宋体" w:hAnsi="Times New Roman" w:cs="Times New Roman"/>
          <w:szCs w:val="21"/>
        </w:rPr>
      </w:pPr>
    </w:p>
    <w:p w:rsidR="00DD24A2" w:rsidRPr="00DD24A2" w:rsidRDefault="00DD24A2" w:rsidP="00DD24A2">
      <w:pPr>
        <w:autoSpaceDE w:val="0"/>
        <w:autoSpaceDN w:val="0"/>
        <w:adjustRightInd w:val="0"/>
        <w:jc w:val="left"/>
        <w:rPr>
          <w:rFonts w:ascii="Times New Roman" w:eastAsia="宋体" w:hAnsi="Times New Roman" w:cs="Times New Roman"/>
          <w:szCs w:val="21"/>
        </w:rPr>
      </w:pPr>
    </w:p>
    <w:sectPr w:rsidR="00DD24A2" w:rsidRPr="00DD24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2B05" w:rsidRDefault="003D2B05" w:rsidP="00164F6F">
      <w:r>
        <w:separator/>
      </w:r>
    </w:p>
  </w:endnote>
  <w:endnote w:type="continuationSeparator" w:id="0">
    <w:p w:rsidR="003D2B05" w:rsidRDefault="003D2B05" w:rsidP="00164F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2B05" w:rsidRDefault="003D2B05" w:rsidP="00164F6F">
      <w:r>
        <w:separator/>
      </w:r>
    </w:p>
  </w:footnote>
  <w:footnote w:type="continuationSeparator" w:id="0">
    <w:p w:rsidR="003D2B05" w:rsidRDefault="003D2B05" w:rsidP="00164F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2C1CD6"/>
    <w:multiLevelType w:val="hybridMultilevel"/>
    <w:tmpl w:val="D5EC79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5D8353E"/>
    <w:multiLevelType w:val="hybridMultilevel"/>
    <w:tmpl w:val="078A97EE"/>
    <w:lvl w:ilvl="0" w:tplc="04090005">
      <w:start w:val="1"/>
      <w:numFmt w:val="bullet"/>
      <w:pStyle w:val="ItemListinTable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1DC84649"/>
    <w:multiLevelType w:val="hybridMultilevel"/>
    <w:tmpl w:val="5600CBEA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>
    <w:nsid w:val="26067577"/>
    <w:multiLevelType w:val="hybridMultilevel"/>
    <w:tmpl w:val="40DED39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347F34E7"/>
    <w:multiLevelType w:val="hybridMultilevel"/>
    <w:tmpl w:val="E342EF0E"/>
    <w:lvl w:ilvl="0" w:tplc="84A8A784">
      <w:start w:val="1"/>
      <w:numFmt w:val="bullet"/>
      <w:pStyle w:val="ItemList"/>
      <w:lvlText w:val=""/>
      <w:lvlJc w:val="left"/>
      <w:pPr>
        <w:tabs>
          <w:tab w:val="num" w:pos="1554"/>
        </w:tabs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3EED5BFB"/>
    <w:multiLevelType w:val="multilevel"/>
    <w:tmpl w:val="2CA2D24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4741423E"/>
    <w:multiLevelType w:val="hybridMultilevel"/>
    <w:tmpl w:val="EE3C06E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>
    <w:nsid w:val="5A4E1E49"/>
    <w:multiLevelType w:val="hybridMultilevel"/>
    <w:tmpl w:val="35684A9C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B201F90"/>
    <w:multiLevelType w:val="hybridMultilevel"/>
    <w:tmpl w:val="38382CE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5DA5461F"/>
    <w:multiLevelType w:val="hybridMultilevel"/>
    <w:tmpl w:val="C67C15B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>
    <w:nsid w:val="60654F27"/>
    <w:multiLevelType w:val="hybridMultilevel"/>
    <w:tmpl w:val="9460D06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628C6652"/>
    <w:multiLevelType w:val="hybridMultilevel"/>
    <w:tmpl w:val="604CC3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62B5031E"/>
    <w:multiLevelType w:val="hybridMultilevel"/>
    <w:tmpl w:val="AF18C97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F15390D"/>
    <w:multiLevelType w:val="hybridMultilevel"/>
    <w:tmpl w:val="C88E69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13"/>
  </w:num>
  <w:num w:numId="4">
    <w:abstractNumId w:val="0"/>
  </w:num>
  <w:num w:numId="5">
    <w:abstractNumId w:val="2"/>
  </w:num>
  <w:num w:numId="6">
    <w:abstractNumId w:val="3"/>
  </w:num>
  <w:num w:numId="7">
    <w:abstractNumId w:val="12"/>
  </w:num>
  <w:num w:numId="8">
    <w:abstractNumId w:val="8"/>
  </w:num>
  <w:num w:numId="9">
    <w:abstractNumId w:val="10"/>
  </w:num>
  <w:num w:numId="10">
    <w:abstractNumId w:val="11"/>
  </w:num>
  <w:num w:numId="11">
    <w:abstractNumId w:val="6"/>
  </w:num>
  <w:num w:numId="12">
    <w:abstractNumId w:val="9"/>
  </w:num>
  <w:num w:numId="13">
    <w:abstractNumId w:val="1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4192"/>
    <w:rsid w:val="00001389"/>
    <w:rsid w:val="00004D83"/>
    <w:rsid w:val="00005100"/>
    <w:rsid w:val="0000711E"/>
    <w:rsid w:val="00011DB6"/>
    <w:rsid w:val="00014911"/>
    <w:rsid w:val="00015302"/>
    <w:rsid w:val="0001553E"/>
    <w:rsid w:val="0002339C"/>
    <w:rsid w:val="0002641C"/>
    <w:rsid w:val="00041D76"/>
    <w:rsid w:val="0004566B"/>
    <w:rsid w:val="00046651"/>
    <w:rsid w:val="0005161E"/>
    <w:rsid w:val="00054B16"/>
    <w:rsid w:val="00054B44"/>
    <w:rsid w:val="0006076E"/>
    <w:rsid w:val="00061DF1"/>
    <w:rsid w:val="00063A43"/>
    <w:rsid w:val="000657B8"/>
    <w:rsid w:val="00065E1C"/>
    <w:rsid w:val="0007239F"/>
    <w:rsid w:val="000773E1"/>
    <w:rsid w:val="0008183C"/>
    <w:rsid w:val="0008312B"/>
    <w:rsid w:val="000848FF"/>
    <w:rsid w:val="00085B49"/>
    <w:rsid w:val="00092DE0"/>
    <w:rsid w:val="000A2C9D"/>
    <w:rsid w:val="000B0D84"/>
    <w:rsid w:val="000C620F"/>
    <w:rsid w:val="000D3774"/>
    <w:rsid w:val="000D5876"/>
    <w:rsid w:val="000E2CFF"/>
    <w:rsid w:val="000E6432"/>
    <w:rsid w:val="000E67DB"/>
    <w:rsid w:val="000E7E87"/>
    <w:rsid w:val="000F1D61"/>
    <w:rsid w:val="000F1F31"/>
    <w:rsid w:val="000F213E"/>
    <w:rsid w:val="000F36C4"/>
    <w:rsid w:val="00107CF1"/>
    <w:rsid w:val="001106E2"/>
    <w:rsid w:val="00113896"/>
    <w:rsid w:val="00117435"/>
    <w:rsid w:val="00117E02"/>
    <w:rsid w:val="00117E2A"/>
    <w:rsid w:val="00123899"/>
    <w:rsid w:val="00125C78"/>
    <w:rsid w:val="00126A55"/>
    <w:rsid w:val="00140B0A"/>
    <w:rsid w:val="001460EF"/>
    <w:rsid w:val="001502BB"/>
    <w:rsid w:val="00151D79"/>
    <w:rsid w:val="00152294"/>
    <w:rsid w:val="00157316"/>
    <w:rsid w:val="00161A41"/>
    <w:rsid w:val="00164F6F"/>
    <w:rsid w:val="00166E45"/>
    <w:rsid w:val="0017014A"/>
    <w:rsid w:val="00173983"/>
    <w:rsid w:val="00182F3E"/>
    <w:rsid w:val="001A1A0E"/>
    <w:rsid w:val="001A23AB"/>
    <w:rsid w:val="001A3264"/>
    <w:rsid w:val="001A6FD2"/>
    <w:rsid w:val="001A7153"/>
    <w:rsid w:val="001B3A9F"/>
    <w:rsid w:val="001B5969"/>
    <w:rsid w:val="001B6A2D"/>
    <w:rsid w:val="001B7143"/>
    <w:rsid w:val="001C011B"/>
    <w:rsid w:val="001C257B"/>
    <w:rsid w:val="001C7799"/>
    <w:rsid w:val="001C7ABB"/>
    <w:rsid w:val="001E53B3"/>
    <w:rsid w:val="001F0085"/>
    <w:rsid w:val="001F1048"/>
    <w:rsid w:val="001F20E3"/>
    <w:rsid w:val="001F42EF"/>
    <w:rsid w:val="001F794C"/>
    <w:rsid w:val="002030E2"/>
    <w:rsid w:val="00230B41"/>
    <w:rsid w:val="00231478"/>
    <w:rsid w:val="002314CB"/>
    <w:rsid w:val="00232C59"/>
    <w:rsid w:val="002346C4"/>
    <w:rsid w:val="002360C5"/>
    <w:rsid w:val="002409FD"/>
    <w:rsid w:val="0024372F"/>
    <w:rsid w:val="002437B3"/>
    <w:rsid w:val="002464DC"/>
    <w:rsid w:val="0025283A"/>
    <w:rsid w:val="0025773B"/>
    <w:rsid w:val="00262F83"/>
    <w:rsid w:val="00263E6C"/>
    <w:rsid w:val="002734CD"/>
    <w:rsid w:val="00275956"/>
    <w:rsid w:val="00276189"/>
    <w:rsid w:val="0027705E"/>
    <w:rsid w:val="0028111A"/>
    <w:rsid w:val="0029510A"/>
    <w:rsid w:val="00296D70"/>
    <w:rsid w:val="00297D5D"/>
    <w:rsid w:val="00297E6C"/>
    <w:rsid w:val="002A3A1A"/>
    <w:rsid w:val="002A5F3E"/>
    <w:rsid w:val="002A7FF2"/>
    <w:rsid w:val="002B045A"/>
    <w:rsid w:val="002B1373"/>
    <w:rsid w:val="002B37AE"/>
    <w:rsid w:val="002B520E"/>
    <w:rsid w:val="002C3812"/>
    <w:rsid w:val="002C5A43"/>
    <w:rsid w:val="002C6784"/>
    <w:rsid w:val="002C7DA8"/>
    <w:rsid w:val="002D2BDD"/>
    <w:rsid w:val="002D6B15"/>
    <w:rsid w:val="002E2D53"/>
    <w:rsid w:val="002F0C39"/>
    <w:rsid w:val="002F2774"/>
    <w:rsid w:val="002F27DE"/>
    <w:rsid w:val="002F346E"/>
    <w:rsid w:val="002F3A21"/>
    <w:rsid w:val="002F73A8"/>
    <w:rsid w:val="00304129"/>
    <w:rsid w:val="003117B7"/>
    <w:rsid w:val="00314832"/>
    <w:rsid w:val="00320C1F"/>
    <w:rsid w:val="003228F0"/>
    <w:rsid w:val="003238B2"/>
    <w:rsid w:val="00326EC9"/>
    <w:rsid w:val="0033196A"/>
    <w:rsid w:val="003404BC"/>
    <w:rsid w:val="00344706"/>
    <w:rsid w:val="00346BED"/>
    <w:rsid w:val="00352D62"/>
    <w:rsid w:val="003638A1"/>
    <w:rsid w:val="00363DCC"/>
    <w:rsid w:val="00370446"/>
    <w:rsid w:val="003716BB"/>
    <w:rsid w:val="003766DA"/>
    <w:rsid w:val="00383BC3"/>
    <w:rsid w:val="00397D4E"/>
    <w:rsid w:val="003A0400"/>
    <w:rsid w:val="003A5564"/>
    <w:rsid w:val="003A58CF"/>
    <w:rsid w:val="003B08C6"/>
    <w:rsid w:val="003B295B"/>
    <w:rsid w:val="003B36F4"/>
    <w:rsid w:val="003B43F7"/>
    <w:rsid w:val="003B6711"/>
    <w:rsid w:val="003B7153"/>
    <w:rsid w:val="003C0CD7"/>
    <w:rsid w:val="003D2977"/>
    <w:rsid w:val="003D2B05"/>
    <w:rsid w:val="003D309A"/>
    <w:rsid w:val="003D66C6"/>
    <w:rsid w:val="003D7B19"/>
    <w:rsid w:val="003E2A9C"/>
    <w:rsid w:val="003F0E9C"/>
    <w:rsid w:val="003F4327"/>
    <w:rsid w:val="003F6824"/>
    <w:rsid w:val="003F6D3E"/>
    <w:rsid w:val="003F7CA5"/>
    <w:rsid w:val="00404B90"/>
    <w:rsid w:val="0040530A"/>
    <w:rsid w:val="00406730"/>
    <w:rsid w:val="00414483"/>
    <w:rsid w:val="00415B16"/>
    <w:rsid w:val="00422388"/>
    <w:rsid w:val="00422EC0"/>
    <w:rsid w:val="0042545B"/>
    <w:rsid w:val="004307AC"/>
    <w:rsid w:val="004341CF"/>
    <w:rsid w:val="0043474B"/>
    <w:rsid w:val="00440DF0"/>
    <w:rsid w:val="004467CB"/>
    <w:rsid w:val="00447833"/>
    <w:rsid w:val="00452EBA"/>
    <w:rsid w:val="004554D1"/>
    <w:rsid w:val="004572EB"/>
    <w:rsid w:val="00460395"/>
    <w:rsid w:val="0046073C"/>
    <w:rsid w:val="00464B76"/>
    <w:rsid w:val="0047142A"/>
    <w:rsid w:val="004809D3"/>
    <w:rsid w:val="00481395"/>
    <w:rsid w:val="00487682"/>
    <w:rsid w:val="004A1127"/>
    <w:rsid w:val="004B63C7"/>
    <w:rsid w:val="004C2486"/>
    <w:rsid w:val="004C40D2"/>
    <w:rsid w:val="004D3A2E"/>
    <w:rsid w:val="004D42BC"/>
    <w:rsid w:val="004E4249"/>
    <w:rsid w:val="004E546C"/>
    <w:rsid w:val="004E5A60"/>
    <w:rsid w:val="004F2FC7"/>
    <w:rsid w:val="004F304B"/>
    <w:rsid w:val="004F5CD7"/>
    <w:rsid w:val="004F5DF9"/>
    <w:rsid w:val="004F75FE"/>
    <w:rsid w:val="00500C16"/>
    <w:rsid w:val="00500F33"/>
    <w:rsid w:val="00501246"/>
    <w:rsid w:val="00505311"/>
    <w:rsid w:val="005111D4"/>
    <w:rsid w:val="005168C6"/>
    <w:rsid w:val="005266AE"/>
    <w:rsid w:val="00533393"/>
    <w:rsid w:val="00533EAC"/>
    <w:rsid w:val="005409BB"/>
    <w:rsid w:val="00544C00"/>
    <w:rsid w:val="00551D76"/>
    <w:rsid w:val="00556C71"/>
    <w:rsid w:val="00556CF4"/>
    <w:rsid w:val="00561C14"/>
    <w:rsid w:val="00565AB2"/>
    <w:rsid w:val="00566C05"/>
    <w:rsid w:val="005744B9"/>
    <w:rsid w:val="0058305E"/>
    <w:rsid w:val="00585ECB"/>
    <w:rsid w:val="00592BA9"/>
    <w:rsid w:val="00595102"/>
    <w:rsid w:val="00595405"/>
    <w:rsid w:val="00596BA8"/>
    <w:rsid w:val="005A4806"/>
    <w:rsid w:val="005B031B"/>
    <w:rsid w:val="005B2C5B"/>
    <w:rsid w:val="005B4DB1"/>
    <w:rsid w:val="005B5E50"/>
    <w:rsid w:val="005C50B3"/>
    <w:rsid w:val="005D02A0"/>
    <w:rsid w:val="005D0B09"/>
    <w:rsid w:val="005D101E"/>
    <w:rsid w:val="005D2292"/>
    <w:rsid w:val="005F07A3"/>
    <w:rsid w:val="005F1E4C"/>
    <w:rsid w:val="005F3B43"/>
    <w:rsid w:val="005F50C0"/>
    <w:rsid w:val="005F624F"/>
    <w:rsid w:val="005F6A4D"/>
    <w:rsid w:val="00600058"/>
    <w:rsid w:val="00607B36"/>
    <w:rsid w:val="00613800"/>
    <w:rsid w:val="006148B6"/>
    <w:rsid w:val="00617118"/>
    <w:rsid w:val="00624D78"/>
    <w:rsid w:val="00626CE3"/>
    <w:rsid w:val="00630533"/>
    <w:rsid w:val="00632E9F"/>
    <w:rsid w:val="0063676D"/>
    <w:rsid w:val="00643159"/>
    <w:rsid w:val="00644848"/>
    <w:rsid w:val="00647547"/>
    <w:rsid w:val="00653A97"/>
    <w:rsid w:val="00656044"/>
    <w:rsid w:val="006629D9"/>
    <w:rsid w:val="006820C4"/>
    <w:rsid w:val="00693A24"/>
    <w:rsid w:val="006A3ED5"/>
    <w:rsid w:val="006A4107"/>
    <w:rsid w:val="006A55EE"/>
    <w:rsid w:val="006B14E3"/>
    <w:rsid w:val="006C0A5A"/>
    <w:rsid w:val="006C0B36"/>
    <w:rsid w:val="006C1887"/>
    <w:rsid w:val="006C4172"/>
    <w:rsid w:val="006C49AF"/>
    <w:rsid w:val="006D107E"/>
    <w:rsid w:val="006D67A4"/>
    <w:rsid w:val="006E022F"/>
    <w:rsid w:val="006E7501"/>
    <w:rsid w:val="006F1D63"/>
    <w:rsid w:val="006F3D17"/>
    <w:rsid w:val="006F4682"/>
    <w:rsid w:val="006F4E67"/>
    <w:rsid w:val="006F576B"/>
    <w:rsid w:val="006F663E"/>
    <w:rsid w:val="006F674D"/>
    <w:rsid w:val="006F6779"/>
    <w:rsid w:val="006F7689"/>
    <w:rsid w:val="0070164E"/>
    <w:rsid w:val="00704C02"/>
    <w:rsid w:val="0071028F"/>
    <w:rsid w:val="00710EB3"/>
    <w:rsid w:val="0071475C"/>
    <w:rsid w:val="0071550C"/>
    <w:rsid w:val="007156A6"/>
    <w:rsid w:val="00716A61"/>
    <w:rsid w:val="007223DC"/>
    <w:rsid w:val="00726B5E"/>
    <w:rsid w:val="00730330"/>
    <w:rsid w:val="00732D84"/>
    <w:rsid w:val="00734741"/>
    <w:rsid w:val="007418DB"/>
    <w:rsid w:val="00741906"/>
    <w:rsid w:val="00744819"/>
    <w:rsid w:val="0074692F"/>
    <w:rsid w:val="00750EE7"/>
    <w:rsid w:val="00751DC4"/>
    <w:rsid w:val="00763BE3"/>
    <w:rsid w:val="00765C93"/>
    <w:rsid w:val="00767E93"/>
    <w:rsid w:val="007746AE"/>
    <w:rsid w:val="00777580"/>
    <w:rsid w:val="00785A1F"/>
    <w:rsid w:val="0079096B"/>
    <w:rsid w:val="00792F2D"/>
    <w:rsid w:val="007A6685"/>
    <w:rsid w:val="007A7AD0"/>
    <w:rsid w:val="007B21CB"/>
    <w:rsid w:val="007B48B4"/>
    <w:rsid w:val="007C0EB6"/>
    <w:rsid w:val="007C37C2"/>
    <w:rsid w:val="007C3CAB"/>
    <w:rsid w:val="007C6583"/>
    <w:rsid w:val="007D1921"/>
    <w:rsid w:val="007D5148"/>
    <w:rsid w:val="007E2A00"/>
    <w:rsid w:val="007E380B"/>
    <w:rsid w:val="007E4E65"/>
    <w:rsid w:val="007E6B38"/>
    <w:rsid w:val="007E7697"/>
    <w:rsid w:val="007F163B"/>
    <w:rsid w:val="007F3627"/>
    <w:rsid w:val="007F7481"/>
    <w:rsid w:val="007F7DDD"/>
    <w:rsid w:val="008053E9"/>
    <w:rsid w:val="008069F6"/>
    <w:rsid w:val="0081477F"/>
    <w:rsid w:val="00817EC4"/>
    <w:rsid w:val="00820D93"/>
    <w:rsid w:val="00831465"/>
    <w:rsid w:val="00841DBC"/>
    <w:rsid w:val="00845D0A"/>
    <w:rsid w:val="0084791F"/>
    <w:rsid w:val="008500F7"/>
    <w:rsid w:val="0085210E"/>
    <w:rsid w:val="00855F41"/>
    <w:rsid w:val="00856307"/>
    <w:rsid w:val="00860671"/>
    <w:rsid w:val="008607F2"/>
    <w:rsid w:val="00861FC2"/>
    <w:rsid w:val="008679D9"/>
    <w:rsid w:val="00874F0E"/>
    <w:rsid w:val="00877CB6"/>
    <w:rsid w:val="00882EBE"/>
    <w:rsid w:val="00886593"/>
    <w:rsid w:val="0089113F"/>
    <w:rsid w:val="00893EEB"/>
    <w:rsid w:val="008950B6"/>
    <w:rsid w:val="008A0BB3"/>
    <w:rsid w:val="008B0677"/>
    <w:rsid w:val="008B4549"/>
    <w:rsid w:val="008C4609"/>
    <w:rsid w:val="008D08A9"/>
    <w:rsid w:val="008D0984"/>
    <w:rsid w:val="008D0B38"/>
    <w:rsid w:val="008D3482"/>
    <w:rsid w:val="008D58F7"/>
    <w:rsid w:val="008E0980"/>
    <w:rsid w:val="008E2042"/>
    <w:rsid w:val="008E6B92"/>
    <w:rsid w:val="008E7E27"/>
    <w:rsid w:val="008F5F92"/>
    <w:rsid w:val="009009C4"/>
    <w:rsid w:val="00904CF6"/>
    <w:rsid w:val="009103EC"/>
    <w:rsid w:val="00910E57"/>
    <w:rsid w:val="00920132"/>
    <w:rsid w:val="00920543"/>
    <w:rsid w:val="009344C0"/>
    <w:rsid w:val="00935A52"/>
    <w:rsid w:val="00941FB2"/>
    <w:rsid w:val="00943511"/>
    <w:rsid w:val="009459BE"/>
    <w:rsid w:val="00950F48"/>
    <w:rsid w:val="00951F5E"/>
    <w:rsid w:val="0096024E"/>
    <w:rsid w:val="009620F6"/>
    <w:rsid w:val="00964FAF"/>
    <w:rsid w:val="00966715"/>
    <w:rsid w:val="00966801"/>
    <w:rsid w:val="0097120C"/>
    <w:rsid w:val="00973B47"/>
    <w:rsid w:val="009740DA"/>
    <w:rsid w:val="00975D3F"/>
    <w:rsid w:val="00976319"/>
    <w:rsid w:val="0097634E"/>
    <w:rsid w:val="009768E6"/>
    <w:rsid w:val="00976E13"/>
    <w:rsid w:val="00985ECF"/>
    <w:rsid w:val="00986DDB"/>
    <w:rsid w:val="00990741"/>
    <w:rsid w:val="00991C02"/>
    <w:rsid w:val="009924FE"/>
    <w:rsid w:val="0099282B"/>
    <w:rsid w:val="009A0E8B"/>
    <w:rsid w:val="009A2686"/>
    <w:rsid w:val="009A2D9B"/>
    <w:rsid w:val="009B06B9"/>
    <w:rsid w:val="009B11B2"/>
    <w:rsid w:val="009B12CB"/>
    <w:rsid w:val="009B53B0"/>
    <w:rsid w:val="009B566B"/>
    <w:rsid w:val="009B5AE6"/>
    <w:rsid w:val="009B647D"/>
    <w:rsid w:val="009C23AE"/>
    <w:rsid w:val="009C55CB"/>
    <w:rsid w:val="009C5FF1"/>
    <w:rsid w:val="009C67C2"/>
    <w:rsid w:val="009C6BF7"/>
    <w:rsid w:val="009C76BB"/>
    <w:rsid w:val="009E035D"/>
    <w:rsid w:val="009E2E64"/>
    <w:rsid w:val="009E2FA3"/>
    <w:rsid w:val="009E3BFF"/>
    <w:rsid w:val="009F3515"/>
    <w:rsid w:val="00A03CD2"/>
    <w:rsid w:val="00A06634"/>
    <w:rsid w:val="00A075FC"/>
    <w:rsid w:val="00A07C85"/>
    <w:rsid w:val="00A10B27"/>
    <w:rsid w:val="00A15656"/>
    <w:rsid w:val="00A17065"/>
    <w:rsid w:val="00A20B83"/>
    <w:rsid w:val="00A235EE"/>
    <w:rsid w:val="00A2572D"/>
    <w:rsid w:val="00A3091D"/>
    <w:rsid w:val="00A328FE"/>
    <w:rsid w:val="00A36672"/>
    <w:rsid w:val="00A451BD"/>
    <w:rsid w:val="00A461BC"/>
    <w:rsid w:val="00A47384"/>
    <w:rsid w:val="00A54204"/>
    <w:rsid w:val="00A54A9F"/>
    <w:rsid w:val="00A567CC"/>
    <w:rsid w:val="00A56974"/>
    <w:rsid w:val="00A62C4C"/>
    <w:rsid w:val="00A64FE3"/>
    <w:rsid w:val="00A65E4F"/>
    <w:rsid w:val="00A748F0"/>
    <w:rsid w:val="00A74DDF"/>
    <w:rsid w:val="00A75417"/>
    <w:rsid w:val="00A755A4"/>
    <w:rsid w:val="00A75D37"/>
    <w:rsid w:val="00A76271"/>
    <w:rsid w:val="00A778DC"/>
    <w:rsid w:val="00A83D91"/>
    <w:rsid w:val="00A91303"/>
    <w:rsid w:val="00A9178F"/>
    <w:rsid w:val="00A92A99"/>
    <w:rsid w:val="00A9540A"/>
    <w:rsid w:val="00A969A9"/>
    <w:rsid w:val="00AA1C74"/>
    <w:rsid w:val="00AA294E"/>
    <w:rsid w:val="00AA48C0"/>
    <w:rsid w:val="00AA5BC5"/>
    <w:rsid w:val="00AC7644"/>
    <w:rsid w:val="00AD1F24"/>
    <w:rsid w:val="00AD37EC"/>
    <w:rsid w:val="00AD4192"/>
    <w:rsid w:val="00AD5E09"/>
    <w:rsid w:val="00AD638C"/>
    <w:rsid w:val="00AD6F52"/>
    <w:rsid w:val="00AD7060"/>
    <w:rsid w:val="00AE2C2B"/>
    <w:rsid w:val="00AE4A9C"/>
    <w:rsid w:val="00AF0669"/>
    <w:rsid w:val="00AF3567"/>
    <w:rsid w:val="00AF383F"/>
    <w:rsid w:val="00AF44E6"/>
    <w:rsid w:val="00B03DF0"/>
    <w:rsid w:val="00B12984"/>
    <w:rsid w:val="00B12C4B"/>
    <w:rsid w:val="00B241A6"/>
    <w:rsid w:val="00B25F65"/>
    <w:rsid w:val="00B31640"/>
    <w:rsid w:val="00B3270F"/>
    <w:rsid w:val="00B329D5"/>
    <w:rsid w:val="00B3706F"/>
    <w:rsid w:val="00B42D2D"/>
    <w:rsid w:val="00B43538"/>
    <w:rsid w:val="00B465FC"/>
    <w:rsid w:val="00B551C7"/>
    <w:rsid w:val="00B56B78"/>
    <w:rsid w:val="00B65B2B"/>
    <w:rsid w:val="00B67A25"/>
    <w:rsid w:val="00B67DAA"/>
    <w:rsid w:val="00B744FF"/>
    <w:rsid w:val="00B74A2A"/>
    <w:rsid w:val="00B80F7B"/>
    <w:rsid w:val="00B84BA9"/>
    <w:rsid w:val="00B85F0F"/>
    <w:rsid w:val="00B91E1F"/>
    <w:rsid w:val="00B93C93"/>
    <w:rsid w:val="00B953D9"/>
    <w:rsid w:val="00B9624C"/>
    <w:rsid w:val="00B9683B"/>
    <w:rsid w:val="00B96D82"/>
    <w:rsid w:val="00BA1D53"/>
    <w:rsid w:val="00BB19B1"/>
    <w:rsid w:val="00BB6392"/>
    <w:rsid w:val="00BC1130"/>
    <w:rsid w:val="00BC3987"/>
    <w:rsid w:val="00BC4711"/>
    <w:rsid w:val="00BC6CF7"/>
    <w:rsid w:val="00BE16F9"/>
    <w:rsid w:val="00BE25F4"/>
    <w:rsid w:val="00BE3E8F"/>
    <w:rsid w:val="00BE5FC3"/>
    <w:rsid w:val="00BE6B74"/>
    <w:rsid w:val="00BE7D97"/>
    <w:rsid w:val="00BF4BFC"/>
    <w:rsid w:val="00BF581B"/>
    <w:rsid w:val="00BF7DE6"/>
    <w:rsid w:val="00C140A1"/>
    <w:rsid w:val="00C174E4"/>
    <w:rsid w:val="00C23AD6"/>
    <w:rsid w:val="00C24BF8"/>
    <w:rsid w:val="00C260B9"/>
    <w:rsid w:val="00C264D9"/>
    <w:rsid w:val="00C30CFB"/>
    <w:rsid w:val="00C401BB"/>
    <w:rsid w:val="00C51358"/>
    <w:rsid w:val="00C52729"/>
    <w:rsid w:val="00C5792E"/>
    <w:rsid w:val="00C6146D"/>
    <w:rsid w:val="00C62940"/>
    <w:rsid w:val="00C64346"/>
    <w:rsid w:val="00C70614"/>
    <w:rsid w:val="00C81B40"/>
    <w:rsid w:val="00C82565"/>
    <w:rsid w:val="00C86C4D"/>
    <w:rsid w:val="00C876C5"/>
    <w:rsid w:val="00C93C1E"/>
    <w:rsid w:val="00CA2BB9"/>
    <w:rsid w:val="00CA2F88"/>
    <w:rsid w:val="00CA32A8"/>
    <w:rsid w:val="00CB0AB7"/>
    <w:rsid w:val="00CB0D03"/>
    <w:rsid w:val="00CB4408"/>
    <w:rsid w:val="00CB4A4F"/>
    <w:rsid w:val="00CC1D56"/>
    <w:rsid w:val="00CC66B1"/>
    <w:rsid w:val="00CC7883"/>
    <w:rsid w:val="00CD29D6"/>
    <w:rsid w:val="00CD48DB"/>
    <w:rsid w:val="00CD5679"/>
    <w:rsid w:val="00CE3E04"/>
    <w:rsid w:val="00CE744F"/>
    <w:rsid w:val="00CF0993"/>
    <w:rsid w:val="00CF1FDF"/>
    <w:rsid w:val="00CF3947"/>
    <w:rsid w:val="00CF60EF"/>
    <w:rsid w:val="00CF6323"/>
    <w:rsid w:val="00D0614B"/>
    <w:rsid w:val="00D102B1"/>
    <w:rsid w:val="00D13FAE"/>
    <w:rsid w:val="00D20801"/>
    <w:rsid w:val="00D22A4A"/>
    <w:rsid w:val="00D23871"/>
    <w:rsid w:val="00D24C84"/>
    <w:rsid w:val="00D24D07"/>
    <w:rsid w:val="00D26662"/>
    <w:rsid w:val="00D27CF6"/>
    <w:rsid w:val="00D316D1"/>
    <w:rsid w:val="00D33001"/>
    <w:rsid w:val="00D34B4A"/>
    <w:rsid w:val="00D419F7"/>
    <w:rsid w:val="00D450BF"/>
    <w:rsid w:val="00D46C1D"/>
    <w:rsid w:val="00D551BF"/>
    <w:rsid w:val="00D55981"/>
    <w:rsid w:val="00D620C3"/>
    <w:rsid w:val="00D62206"/>
    <w:rsid w:val="00D65FFA"/>
    <w:rsid w:val="00D743A7"/>
    <w:rsid w:val="00D74E2D"/>
    <w:rsid w:val="00D753EE"/>
    <w:rsid w:val="00D75443"/>
    <w:rsid w:val="00D77BB2"/>
    <w:rsid w:val="00D77FEA"/>
    <w:rsid w:val="00D800CB"/>
    <w:rsid w:val="00D90FE3"/>
    <w:rsid w:val="00D92795"/>
    <w:rsid w:val="00DA1B5B"/>
    <w:rsid w:val="00DA43C4"/>
    <w:rsid w:val="00DA4B8C"/>
    <w:rsid w:val="00DB0E5A"/>
    <w:rsid w:val="00DC2EB9"/>
    <w:rsid w:val="00DC63C0"/>
    <w:rsid w:val="00DC64BA"/>
    <w:rsid w:val="00DC6D30"/>
    <w:rsid w:val="00DD0502"/>
    <w:rsid w:val="00DD13A4"/>
    <w:rsid w:val="00DD24A2"/>
    <w:rsid w:val="00DD7AFD"/>
    <w:rsid w:val="00DE0BA5"/>
    <w:rsid w:val="00DE65C0"/>
    <w:rsid w:val="00DF02B1"/>
    <w:rsid w:val="00DF3327"/>
    <w:rsid w:val="00DF3842"/>
    <w:rsid w:val="00DF681B"/>
    <w:rsid w:val="00E03186"/>
    <w:rsid w:val="00E04166"/>
    <w:rsid w:val="00E04E7A"/>
    <w:rsid w:val="00E074E8"/>
    <w:rsid w:val="00E07BF9"/>
    <w:rsid w:val="00E118C4"/>
    <w:rsid w:val="00E11948"/>
    <w:rsid w:val="00E14E75"/>
    <w:rsid w:val="00E21705"/>
    <w:rsid w:val="00E25B30"/>
    <w:rsid w:val="00E32965"/>
    <w:rsid w:val="00E32D43"/>
    <w:rsid w:val="00E3376E"/>
    <w:rsid w:val="00E346A0"/>
    <w:rsid w:val="00E407D9"/>
    <w:rsid w:val="00E428D8"/>
    <w:rsid w:val="00E44A2A"/>
    <w:rsid w:val="00E45855"/>
    <w:rsid w:val="00E50458"/>
    <w:rsid w:val="00E52F26"/>
    <w:rsid w:val="00E548B1"/>
    <w:rsid w:val="00E60445"/>
    <w:rsid w:val="00E63187"/>
    <w:rsid w:val="00E6799F"/>
    <w:rsid w:val="00E74DBD"/>
    <w:rsid w:val="00E75479"/>
    <w:rsid w:val="00E75666"/>
    <w:rsid w:val="00E9422C"/>
    <w:rsid w:val="00EA05ED"/>
    <w:rsid w:val="00EA2210"/>
    <w:rsid w:val="00EA62E5"/>
    <w:rsid w:val="00EB27C9"/>
    <w:rsid w:val="00EC629C"/>
    <w:rsid w:val="00EC7114"/>
    <w:rsid w:val="00EC76E1"/>
    <w:rsid w:val="00ED10EA"/>
    <w:rsid w:val="00ED6C49"/>
    <w:rsid w:val="00EE6A96"/>
    <w:rsid w:val="00EF2C04"/>
    <w:rsid w:val="00F02778"/>
    <w:rsid w:val="00F04AA3"/>
    <w:rsid w:val="00F16325"/>
    <w:rsid w:val="00F20273"/>
    <w:rsid w:val="00F22CF4"/>
    <w:rsid w:val="00F247D8"/>
    <w:rsid w:val="00F25AB9"/>
    <w:rsid w:val="00F2723F"/>
    <w:rsid w:val="00F27FE8"/>
    <w:rsid w:val="00F37385"/>
    <w:rsid w:val="00F410A3"/>
    <w:rsid w:val="00F45228"/>
    <w:rsid w:val="00F55875"/>
    <w:rsid w:val="00F70C02"/>
    <w:rsid w:val="00F749C4"/>
    <w:rsid w:val="00F80E4E"/>
    <w:rsid w:val="00F87864"/>
    <w:rsid w:val="00F904B3"/>
    <w:rsid w:val="00F91984"/>
    <w:rsid w:val="00F92D50"/>
    <w:rsid w:val="00F937EC"/>
    <w:rsid w:val="00F95775"/>
    <w:rsid w:val="00F9633C"/>
    <w:rsid w:val="00FA131D"/>
    <w:rsid w:val="00FA2A28"/>
    <w:rsid w:val="00FA2A4B"/>
    <w:rsid w:val="00FA3F80"/>
    <w:rsid w:val="00FA7D9D"/>
    <w:rsid w:val="00FB2568"/>
    <w:rsid w:val="00FB3252"/>
    <w:rsid w:val="00FB3A82"/>
    <w:rsid w:val="00FB49D9"/>
    <w:rsid w:val="00FB5B11"/>
    <w:rsid w:val="00FB5C4B"/>
    <w:rsid w:val="00FB6322"/>
    <w:rsid w:val="00FB790D"/>
    <w:rsid w:val="00FB7F70"/>
    <w:rsid w:val="00FC7E95"/>
    <w:rsid w:val="00FD5F85"/>
    <w:rsid w:val="00FE4C85"/>
    <w:rsid w:val="00FE5492"/>
    <w:rsid w:val="00FE59D2"/>
    <w:rsid w:val="00FF5DC3"/>
    <w:rsid w:val="00FF6F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B29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5830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941FB2"/>
    <w:pPr>
      <w:keepNext/>
      <w:keepLines/>
      <w:adjustRightInd w:val="0"/>
      <w:snapToGrid w:val="0"/>
      <w:spacing w:before="200" w:after="200" w:line="240" w:lineRule="atLeast"/>
      <w:jc w:val="left"/>
      <w:outlineLvl w:val="2"/>
    </w:pPr>
    <w:rPr>
      <w:rFonts w:ascii="Book Antiqua" w:eastAsia="黑体" w:hAnsi="Book Antiqua" w:cs="Times New Roman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8305E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character" w:customStyle="1" w:styleId="2Char">
    <w:name w:val="标题 2 Char"/>
    <w:basedOn w:val="a0"/>
    <w:link w:val="2"/>
    <w:rsid w:val="005830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ableText">
    <w:name w:val="Table Text"/>
    <w:basedOn w:val="a"/>
    <w:rsid w:val="0058305E"/>
    <w:pPr>
      <w:adjustRightInd w:val="0"/>
      <w:snapToGrid w:val="0"/>
      <w:spacing w:before="80" w:after="80" w:line="240" w:lineRule="atLeast"/>
      <w:jc w:val="left"/>
    </w:pPr>
    <w:rPr>
      <w:rFonts w:ascii="Times New Roman" w:eastAsia="宋体" w:hAnsi="Times New Roman" w:cs="Times New Roman"/>
      <w:szCs w:val="21"/>
    </w:rPr>
  </w:style>
  <w:style w:type="paragraph" w:styleId="a3">
    <w:name w:val="Balloon Text"/>
    <w:basedOn w:val="a"/>
    <w:link w:val="Char"/>
    <w:uiPriority w:val="99"/>
    <w:semiHidden/>
    <w:unhideWhenUsed/>
    <w:rsid w:val="005830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8305E"/>
    <w:rPr>
      <w:sz w:val="18"/>
      <w:szCs w:val="18"/>
    </w:rPr>
  </w:style>
  <w:style w:type="table" w:styleId="a4">
    <w:name w:val="Table Grid"/>
    <w:basedOn w:val="a1"/>
    <w:uiPriority w:val="59"/>
    <w:rsid w:val="00A10B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tents">
    <w:name w:val="cotents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right"/>
    </w:pPr>
    <w:rPr>
      <w:rFonts w:ascii="Book Antiqua" w:eastAsia="黑体" w:hAnsi="Book Antiqua" w:cs="Times New Roman"/>
      <w:b w:val="0"/>
    </w:rPr>
  </w:style>
  <w:style w:type="character" w:customStyle="1" w:styleId="1Char">
    <w:name w:val="标题 1 Char"/>
    <w:basedOn w:val="a0"/>
    <w:link w:val="1"/>
    <w:rsid w:val="003B295B"/>
    <w:rPr>
      <w:b/>
      <w:bCs/>
      <w:kern w:val="44"/>
      <w:sz w:val="44"/>
      <w:szCs w:val="44"/>
    </w:rPr>
  </w:style>
  <w:style w:type="paragraph" w:customStyle="1" w:styleId="Title1nonumber">
    <w:name w:val="Title1 no number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left"/>
    </w:pPr>
    <w:rPr>
      <w:rFonts w:ascii="Book Antiqua" w:eastAsia="黑体" w:hAnsi="Book Antiqua" w:cs="Times New Roman"/>
      <w:b w:val="0"/>
    </w:rPr>
  </w:style>
  <w:style w:type="paragraph" w:customStyle="1" w:styleId="TableHeading">
    <w:name w:val="Table Heading"/>
    <w:basedOn w:val="a"/>
    <w:rsid w:val="003B295B"/>
    <w:pPr>
      <w:keepNext/>
      <w:adjustRightInd w:val="0"/>
      <w:snapToGrid w:val="0"/>
      <w:spacing w:before="80" w:after="80" w:line="240" w:lineRule="atLeast"/>
      <w:jc w:val="left"/>
    </w:pPr>
    <w:rPr>
      <w:rFonts w:ascii="Times New Roman" w:eastAsia="黑体" w:hAnsi="Times New Roman" w:cs="Times New Roman"/>
      <w:b/>
      <w:szCs w:val="21"/>
    </w:rPr>
  </w:style>
  <w:style w:type="paragraph" w:customStyle="1" w:styleId="ItemList">
    <w:name w:val="Item List"/>
    <w:link w:val="ItemListChar"/>
    <w:rsid w:val="003B295B"/>
    <w:pPr>
      <w:numPr>
        <w:numId w:val="1"/>
      </w:numPr>
      <w:tabs>
        <w:tab w:val="left" w:pos="2125"/>
      </w:tabs>
      <w:adjustRightInd w:val="0"/>
      <w:snapToGrid w:val="0"/>
      <w:spacing w:before="80" w:after="80" w:line="240" w:lineRule="atLeast"/>
    </w:pPr>
    <w:rPr>
      <w:rFonts w:ascii="Times New Roman" w:eastAsia="宋体" w:hAnsi="Times New Roman" w:cs="Times New Roman"/>
      <w:szCs w:val="21"/>
    </w:rPr>
  </w:style>
  <w:style w:type="paragraph" w:customStyle="1" w:styleId="title2nonumber">
    <w:name w:val="title2 no number"/>
    <w:basedOn w:val="2"/>
    <w:next w:val="a"/>
    <w:rsid w:val="003B295B"/>
    <w:pPr>
      <w:adjustRightInd w:val="0"/>
      <w:snapToGrid w:val="0"/>
      <w:spacing w:before="600" w:after="600" w:line="240" w:lineRule="atLeast"/>
      <w:jc w:val="left"/>
    </w:pPr>
    <w:rPr>
      <w:rFonts w:ascii="Arial" w:eastAsia="黑体" w:hAnsi="Arial" w:cs="Times New Roman"/>
      <w:b w:val="0"/>
      <w:noProof/>
    </w:rPr>
  </w:style>
  <w:style w:type="character" w:customStyle="1" w:styleId="ItemListChar">
    <w:name w:val="Item List Char"/>
    <w:link w:val="ItemList"/>
    <w:rsid w:val="003B295B"/>
    <w:rPr>
      <w:rFonts w:ascii="Times New Roman" w:eastAsia="宋体" w:hAnsi="Times New Roman" w:cs="Times New Roman"/>
      <w:szCs w:val="21"/>
    </w:rPr>
  </w:style>
  <w:style w:type="paragraph" w:styleId="a5">
    <w:name w:val="List Paragraph"/>
    <w:basedOn w:val="a"/>
    <w:uiPriority w:val="34"/>
    <w:qFormat/>
    <w:rsid w:val="003238B2"/>
    <w:pPr>
      <w:ind w:firstLineChars="200" w:firstLine="420"/>
    </w:pPr>
  </w:style>
  <w:style w:type="character" w:customStyle="1" w:styleId="3Char">
    <w:name w:val="标题 3 Char"/>
    <w:basedOn w:val="a0"/>
    <w:link w:val="3"/>
    <w:rsid w:val="00941FB2"/>
    <w:rPr>
      <w:rFonts w:ascii="Book Antiqua" w:eastAsia="黑体" w:hAnsi="Book Antiqua" w:cs="Times New Roman"/>
      <w:bCs/>
      <w:sz w:val="28"/>
      <w:szCs w:val="32"/>
    </w:rPr>
  </w:style>
  <w:style w:type="character" w:styleId="a6">
    <w:name w:val="Hyperlink"/>
    <w:uiPriority w:val="99"/>
    <w:rsid w:val="00014911"/>
    <w:rPr>
      <w:color w:val="0000FF"/>
      <w:u w:val="single"/>
    </w:rPr>
  </w:style>
  <w:style w:type="paragraph" w:customStyle="1" w:styleId="10">
    <w:name w:val="注释标题1"/>
    <w:basedOn w:val="a"/>
    <w:rsid w:val="00014911"/>
    <w:pPr>
      <w:keepNext/>
      <w:widowControl/>
      <w:spacing w:before="80" w:after="40" w:line="240" w:lineRule="atLeast"/>
      <w:ind w:left="1134"/>
      <w:jc w:val="left"/>
    </w:pPr>
    <w:rPr>
      <w:rFonts w:ascii="Book Antiqua" w:eastAsia="楷体_GB2312" w:hAnsi="Book Antiqua" w:cs="Times New Roman"/>
      <w:b/>
      <w:noProof/>
      <w:position w:val="-6"/>
      <w:sz w:val="28"/>
      <w:szCs w:val="18"/>
    </w:rPr>
  </w:style>
  <w:style w:type="paragraph" w:customStyle="1" w:styleId="Code">
    <w:name w:val="Code"/>
    <w:basedOn w:val="a"/>
    <w:rsid w:val="00014911"/>
    <w:pPr>
      <w:shd w:val="clear" w:color="auto" w:fill="D9D9D9"/>
      <w:adjustRightInd w:val="0"/>
      <w:snapToGrid w:val="0"/>
      <w:spacing w:before="80" w:after="80" w:line="360" w:lineRule="auto"/>
      <w:ind w:left="1134"/>
      <w:jc w:val="left"/>
    </w:pPr>
    <w:rPr>
      <w:rFonts w:ascii="Courier New" w:eastAsia="宋体" w:hAnsi="Courier New" w:cs="Times New Roman"/>
      <w:sz w:val="18"/>
      <w:szCs w:val="18"/>
    </w:rPr>
  </w:style>
  <w:style w:type="paragraph" w:styleId="a7">
    <w:name w:val="Normal Indent"/>
    <w:aliases w:val="特点,ALT+Z,表正文,正文非缩进,正文（首行缩进两字）"/>
    <w:basedOn w:val="a"/>
    <w:rsid w:val="00500C16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8">
    <w:name w:val="header"/>
    <w:basedOn w:val="a"/>
    <w:link w:val="Char0"/>
    <w:uiPriority w:val="99"/>
    <w:unhideWhenUsed/>
    <w:rsid w:val="00164F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64F6F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64F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64F6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2027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F20273"/>
  </w:style>
  <w:style w:type="paragraph" w:styleId="20">
    <w:name w:val="toc 2"/>
    <w:basedOn w:val="a"/>
    <w:next w:val="a"/>
    <w:autoRedefine/>
    <w:uiPriority w:val="39"/>
    <w:unhideWhenUsed/>
    <w:qFormat/>
    <w:rsid w:val="00F2027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F20273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F20273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F20273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F20273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F20273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F20273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F20273"/>
    <w:pPr>
      <w:ind w:leftChars="1600" w:left="3360"/>
    </w:pPr>
  </w:style>
  <w:style w:type="paragraph" w:customStyle="1" w:styleId="ItemListinTable">
    <w:name w:val="Item List in Table"/>
    <w:basedOn w:val="a"/>
    <w:link w:val="ItemListinTableChar"/>
    <w:rsid w:val="000657B8"/>
    <w:pPr>
      <w:widowControl/>
      <w:numPr>
        <w:numId w:val="13"/>
      </w:numPr>
      <w:adjustRightInd w:val="0"/>
      <w:snapToGrid w:val="0"/>
      <w:spacing w:before="80" w:after="120" w:line="240" w:lineRule="atLeast"/>
      <w:jc w:val="left"/>
    </w:pPr>
    <w:rPr>
      <w:rFonts w:ascii="Times New Roman" w:eastAsia="宋体" w:hAnsi="Times New Roman" w:cs="Times New Roman"/>
      <w:szCs w:val="21"/>
    </w:rPr>
  </w:style>
  <w:style w:type="character" w:customStyle="1" w:styleId="ItemListinTableChar">
    <w:name w:val="Item List in Table Char"/>
    <w:link w:val="ItemListinTable"/>
    <w:rsid w:val="000657B8"/>
    <w:rPr>
      <w:rFonts w:ascii="Times New Roman" w:eastAsia="宋体" w:hAnsi="Times New Roman" w:cs="Times New Roman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B29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5830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941FB2"/>
    <w:pPr>
      <w:keepNext/>
      <w:keepLines/>
      <w:adjustRightInd w:val="0"/>
      <w:snapToGrid w:val="0"/>
      <w:spacing w:before="200" w:after="200" w:line="240" w:lineRule="atLeast"/>
      <w:jc w:val="left"/>
      <w:outlineLvl w:val="2"/>
    </w:pPr>
    <w:rPr>
      <w:rFonts w:ascii="Book Antiqua" w:eastAsia="黑体" w:hAnsi="Book Antiqua" w:cs="Times New Roman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8305E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character" w:customStyle="1" w:styleId="2Char">
    <w:name w:val="标题 2 Char"/>
    <w:basedOn w:val="a0"/>
    <w:link w:val="2"/>
    <w:rsid w:val="005830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ableText">
    <w:name w:val="Table Text"/>
    <w:basedOn w:val="a"/>
    <w:rsid w:val="0058305E"/>
    <w:pPr>
      <w:adjustRightInd w:val="0"/>
      <w:snapToGrid w:val="0"/>
      <w:spacing w:before="80" w:after="80" w:line="240" w:lineRule="atLeast"/>
      <w:jc w:val="left"/>
    </w:pPr>
    <w:rPr>
      <w:rFonts w:ascii="Times New Roman" w:eastAsia="宋体" w:hAnsi="Times New Roman" w:cs="Times New Roman"/>
      <w:szCs w:val="21"/>
    </w:rPr>
  </w:style>
  <w:style w:type="paragraph" w:styleId="a3">
    <w:name w:val="Balloon Text"/>
    <w:basedOn w:val="a"/>
    <w:link w:val="Char"/>
    <w:uiPriority w:val="99"/>
    <w:semiHidden/>
    <w:unhideWhenUsed/>
    <w:rsid w:val="005830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8305E"/>
    <w:rPr>
      <w:sz w:val="18"/>
      <w:szCs w:val="18"/>
    </w:rPr>
  </w:style>
  <w:style w:type="table" w:styleId="a4">
    <w:name w:val="Table Grid"/>
    <w:basedOn w:val="a1"/>
    <w:uiPriority w:val="59"/>
    <w:rsid w:val="00A10B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tents">
    <w:name w:val="cotents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right"/>
    </w:pPr>
    <w:rPr>
      <w:rFonts w:ascii="Book Antiqua" w:eastAsia="黑体" w:hAnsi="Book Antiqua" w:cs="Times New Roman"/>
      <w:b w:val="0"/>
    </w:rPr>
  </w:style>
  <w:style w:type="character" w:customStyle="1" w:styleId="1Char">
    <w:name w:val="标题 1 Char"/>
    <w:basedOn w:val="a0"/>
    <w:link w:val="1"/>
    <w:rsid w:val="003B295B"/>
    <w:rPr>
      <w:b/>
      <w:bCs/>
      <w:kern w:val="44"/>
      <w:sz w:val="44"/>
      <w:szCs w:val="44"/>
    </w:rPr>
  </w:style>
  <w:style w:type="paragraph" w:customStyle="1" w:styleId="Title1nonumber">
    <w:name w:val="Title1 no number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left"/>
    </w:pPr>
    <w:rPr>
      <w:rFonts w:ascii="Book Antiqua" w:eastAsia="黑体" w:hAnsi="Book Antiqua" w:cs="Times New Roman"/>
      <w:b w:val="0"/>
    </w:rPr>
  </w:style>
  <w:style w:type="paragraph" w:customStyle="1" w:styleId="TableHeading">
    <w:name w:val="Table Heading"/>
    <w:basedOn w:val="a"/>
    <w:rsid w:val="003B295B"/>
    <w:pPr>
      <w:keepNext/>
      <w:adjustRightInd w:val="0"/>
      <w:snapToGrid w:val="0"/>
      <w:spacing w:before="80" w:after="80" w:line="240" w:lineRule="atLeast"/>
      <w:jc w:val="left"/>
    </w:pPr>
    <w:rPr>
      <w:rFonts w:ascii="Times New Roman" w:eastAsia="黑体" w:hAnsi="Times New Roman" w:cs="Times New Roman"/>
      <w:b/>
      <w:szCs w:val="21"/>
    </w:rPr>
  </w:style>
  <w:style w:type="paragraph" w:customStyle="1" w:styleId="ItemList">
    <w:name w:val="Item List"/>
    <w:link w:val="ItemListChar"/>
    <w:rsid w:val="003B295B"/>
    <w:pPr>
      <w:numPr>
        <w:numId w:val="1"/>
      </w:numPr>
      <w:tabs>
        <w:tab w:val="left" w:pos="2125"/>
      </w:tabs>
      <w:adjustRightInd w:val="0"/>
      <w:snapToGrid w:val="0"/>
      <w:spacing w:before="80" w:after="80" w:line="240" w:lineRule="atLeast"/>
    </w:pPr>
    <w:rPr>
      <w:rFonts w:ascii="Times New Roman" w:eastAsia="宋体" w:hAnsi="Times New Roman" w:cs="Times New Roman"/>
      <w:szCs w:val="21"/>
    </w:rPr>
  </w:style>
  <w:style w:type="paragraph" w:customStyle="1" w:styleId="title2nonumber">
    <w:name w:val="title2 no number"/>
    <w:basedOn w:val="2"/>
    <w:next w:val="a"/>
    <w:rsid w:val="003B295B"/>
    <w:pPr>
      <w:adjustRightInd w:val="0"/>
      <w:snapToGrid w:val="0"/>
      <w:spacing w:before="600" w:after="600" w:line="240" w:lineRule="atLeast"/>
      <w:jc w:val="left"/>
    </w:pPr>
    <w:rPr>
      <w:rFonts w:ascii="Arial" w:eastAsia="黑体" w:hAnsi="Arial" w:cs="Times New Roman"/>
      <w:b w:val="0"/>
      <w:noProof/>
    </w:rPr>
  </w:style>
  <w:style w:type="character" w:customStyle="1" w:styleId="ItemListChar">
    <w:name w:val="Item List Char"/>
    <w:link w:val="ItemList"/>
    <w:rsid w:val="003B295B"/>
    <w:rPr>
      <w:rFonts w:ascii="Times New Roman" w:eastAsia="宋体" w:hAnsi="Times New Roman" w:cs="Times New Roman"/>
      <w:szCs w:val="21"/>
    </w:rPr>
  </w:style>
  <w:style w:type="paragraph" w:styleId="a5">
    <w:name w:val="List Paragraph"/>
    <w:basedOn w:val="a"/>
    <w:uiPriority w:val="34"/>
    <w:qFormat/>
    <w:rsid w:val="003238B2"/>
    <w:pPr>
      <w:ind w:firstLineChars="200" w:firstLine="420"/>
    </w:pPr>
  </w:style>
  <w:style w:type="character" w:customStyle="1" w:styleId="3Char">
    <w:name w:val="标题 3 Char"/>
    <w:basedOn w:val="a0"/>
    <w:link w:val="3"/>
    <w:rsid w:val="00941FB2"/>
    <w:rPr>
      <w:rFonts w:ascii="Book Antiqua" w:eastAsia="黑体" w:hAnsi="Book Antiqua" w:cs="Times New Roman"/>
      <w:bCs/>
      <w:sz w:val="28"/>
      <w:szCs w:val="32"/>
    </w:rPr>
  </w:style>
  <w:style w:type="character" w:styleId="a6">
    <w:name w:val="Hyperlink"/>
    <w:uiPriority w:val="99"/>
    <w:rsid w:val="00014911"/>
    <w:rPr>
      <w:color w:val="0000FF"/>
      <w:u w:val="single"/>
    </w:rPr>
  </w:style>
  <w:style w:type="paragraph" w:customStyle="1" w:styleId="10">
    <w:name w:val="注释标题1"/>
    <w:basedOn w:val="a"/>
    <w:rsid w:val="00014911"/>
    <w:pPr>
      <w:keepNext/>
      <w:widowControl/>
      <w:spacing w:before="80" w:after="40" w:line="240" w:lineRule="atLeast"/>
      <w:ind w:left="1134"/>
      <w:jc w:val="left"/>
    </w:pPr>
    <w:rPr>
      <w:rFonts w:ascii="Book Antiqua" w:eastAsia="楷体_GB2312" w:hAnsi="Book Antiqua" w:cs="Times New Roman"/>
      <w:b/>
      <w:noProof/>
      <w:position w:val="-6"/>
      <w:sz w:val="28"/>
      <w:szCs w:val="18"/>
    </w:rPr>
  </w:style>
  <w:style w:type="paragraph" w:customStyle="1" w:styleId="Code">
    <w:name w:val="Code"/>
    <w:basedOn w:val="a"/>
    <w:rsid w:val="00014911"/>
    <w:pPr>
      <w:shd w:val="clear" w:color="auto" w:fill="D9D9D9"/>
      <w:adjustRightInd w:val="0"/>
      <w:snapToGrid w:val="0"/>
      <w:spacing w:before="80" w:after="80" w:line="360" w:lineRule="auto"/>
      <w:ind w:left="1134"/>
      <w:jc w:val="left"/>
    </w:pPr>
    <w:rPr>
      <w:rFonts w:ascii="Courier New" w:eastAsia="宋体" w:hAnsi="Courier New" w:cs="Times New Roman"/>
      <w:sz w:val="18"/>
      <w:szCs w:val="18"/>
    </w:rPr>
  </w:style>
  <w:style w:type="paragraph" w:styleId="a7">
    <w:name w:val="Normal Indent"/>
    <w:aliases w:val="特点,ALT+Z,表正文,正文非缩进,正文（首行缩进两字）"/>
    <w:basedOn w:val="a"/>
    <w:rsid w:val="00500C16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8">
    <w:name w:val="header"/>
    <w:basedOn w:val="a"/>
    <w:link w:val="Char0"/>
    <w:uiPriority w:val="99"/>
    <w:unhideWhenUsed/>
    <w:rsid w:val="00164F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64F6F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64F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64F6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2027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F20273"/>
  </w:style>
  <w:style w:type="paragraph" w:styleId="20">
    <w:name w:val="toc 2"/>
    <w:basedOn w:val="a"/>
    <w:next w:val="a"/>
    <w:autoRedefine/>
    <w:uiPriority w:val="39"/>
    <w:unhideWhenUsed/>
    <w:qFormat/>
    <w:rsid w:val="00F2027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F20273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F20273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F20273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F20273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F20273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F20273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F20273"/>
    <w:pPr>
      <w:ind w:leftChars="1600" w:left="3360"/>
    </w:pPr>
  </w:style>
  <w:style w:type="paragraph" w:customStyle="1" w:styleId="ItemListinTable">
    <w:name w:val="Item List in Table"/>
    <w:basedOn w:val="a"/>
    <w:link w:val="ItemListinTableChar"/>
    <w:rsid w:val="000657B8"/>
    <w:pPr>
      <w:widowControl/>
      <w:numPr>
        <w:numId w:val="13"/>
      </w:numPr>
      <w:adjustRightInd w:val="0"/>
      <w:snapToGrid w:val="0"/>
      <w:spacing w:before="80" w:after="120" w:line="240" w:lineRule="atLeast"/>
      <w:jc w:val="left"/>
    </w:pPr>
    <w:rPr>
      <w:rFonts w:ascii="Times New Roman" w:eastAsia="宋体" w:hAnsi="Times New Roman" w:cs="Times New Roman"/>
      <w:szCs w:val="21"/>
    </w:rPr>
  </w:style>
  <w:style w:type="character" w:customStyle="1" w:styleId="ItemListinTableChar">
    <w:name w:val="Item List in Table Char"/>
    <w:link w:val="ItemListinTable"/>
    <w:rsid w:val="000657B8"/>
    <w:rPr>
      <w:rFonts w:ascii="Times New Roman" w:eastAsia="宋体" w:hAnsi="Times New Roman" w:cs="Times New Roman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454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12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F67E38-5899-4FBF-885B-7276D7CF09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3</TotalTime>
  <Pages>90</Pages>
  <Words>11640</Words>
  <Characters>66354</Characters>
  <Application>Microsoft Office Word</Application>
  <DocSecurity>0</DocSecurity>
  <Lines>552</Lines>
  <Paragraphs>155</Paragraphs>
  <ScaleCrop>false</ScaleCrop>
  <Company>HUNDSUN</Company>
  <LinksUpToDate>false</LinksUpToDate>
  <CharactersWithSpaces>778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许欣芃</dc:creator>
  <cp:keywords/>
  <dc:description/>
  <cp:lastModifiedBy>许欣芃</cp:lastModifiedBy>
  <cp:revision>634</cp:revision>
  <dcterms:created xsi:type="dcterms:W3CDTF">2013-06-27T06:01:00Z</dcterms:created>
  <dcterms:modified xsi:type="dcterms:W3CDTF">2014-03-25T03:18:00Z</dcterms:modified>
</cp:coreProperties>
</file>